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3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56" r:id="rId2"/>
    <p:sldMasterId id="2147483654" r:id="rId3"/>
    <p:sldMasterId id="2147483669" r:id="rId4"/>
  </p:sldMasterIdLst>
  <p:notesMasterIdLst>
    <p:notesMasterId r:id="rId19"/>
  </p:notesMasterIdLst>
  <p:handoutMasterIdLst>
    <p:handoutMasterId r:id="rId20"/>
  </p:handoutMasterIdLst>
  <p:sldIdLst>
    <p:sldId id="274" r:id="rId5"/>
    <p:sldId id="358" r:id="rId6"/>
    <p:sldId id="359" r:id="rId7"/>
    <p:sldId id="755" r:id="rId8"/>
    <p:sldId id="361" r:id="rId9"/>
    <p:sldId id="264" r:id="rId10"/>
    <p:sldId id="746" r:id="rId11"/>
    <p:sldId id="742" r:id="rId12"/>
    <p:sldId id="278" r:id="rId13"/>
    <p:sldId id="741" r:id="rId14"/>
    <p:sldId id="747" r:id="rId15"/>
    <p:sldId id="756" r:id="rId16"/>
    <p:sldId id="281" r:id="rId17"/>
    <p:sldId id="446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76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99" autoAdjust="0"/>
    <p:restoredTop sz="94660"/>
  </p:normalViewPr>
  <p:slideViewPr>
    <p:cSldViewPr snapToGrid="0" showGuides="1">
      <p:cViewPr varScale="1">
        <p:scale>
          <a:sx n="98" d="100"/>
          <a:sy n="98" d="100"/>
        </p:scale>
        <p:origin x="108" y="360"/>
      </p:cViewPr>
      <p:guideLst>
        <p:guide orient="horz" pos="2376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3" d="100"/>
          <a:sy n="83" d="100"/>
        </p:scale>
        <p:origin x="5040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slideMaster" Target="slideMasters/slideMaster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6B1A679-998D-4AF7-81DA-37EFC186D1B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181D35-00E6-4336-9842-DCA58DEBF9D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CFCC57-32F4-4C75-82C6-C4434E09ABED}" type="datetimeFigureOut">
              <a:rPr lang="en-US" smtClean="0"/>
              <a:t>11/15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49A602-A569-4F70-B61A-37B22BDB665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154D00-0949-4BF8-89D6-64723B6898E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333877-85D4-4704-8FE8-88CBC7A2CA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922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80D6E7-B569-4C85-92F0-D9173FFB3CB0}" type="datetimeFigureOut">
              <a:rPr lang="en-US" smtClean="0"/>
              <a:t>11/1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80E036-2AD3-40EE-8A71-C2A4E931E2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5736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548632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58249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12192000" cy="1179288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1954057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13A2AA8B-E9B4-431B-A8CB-842C51FF30D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Alt Başlık 2">
            <a:extLst>
              <a:ext uri="{FF2B5EF4-FFF2-40B4-BE49-F238E27FC236}">
                <a16:creationId xmlns:a16="http://schemas.microsoft.com/office/drawing/2014/main" id="{17BAD011-29D8-40AD-81AB-CB0F4257FCB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tr-TR"/>
              <a:t>Asıl alt başlık stilini düzenlemek için tıklayın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2591E236-121B-4A1F-BC74-2382BD7760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AF506FB8-3DDC-40DB-A10B-B4CBA2FE8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AD5B57C9-B592-48D4-AEE0-A705F705D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1202441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C1B6D848-CB36-4A97-B9F1-2595DAD85A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562C775E-8C51-4CF3-B3FB-FACF737B33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E2D7DE4B-2BDE-430B-BA84-BA25B4CC73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67163C57-B2A3-41DF-AEDC-0EE557F1BB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241DAEBF-7B21-4821-B824-2AAE54892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6715124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 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08F6A95D-4F21-498D-B247-4DBC5FB0D0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2959591B-03D5-4D9A-8498-61B0F8A1BAA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A9DBC31A-E433-43A6-9B85-90F6189589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EAF21673-66A8-4C98-8199-275FE110B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0F371903-53D5-46CF-9E6A-45CF81821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6950765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2F53FCD1-E777-4CF9-A3BB-BA1620E7B6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CE59DAC5-A719-417A-BFC6-FF73BE81BE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İçerik Yer Tutucusu 3">
            <a:extLst>
              <a:ext uri="{FF2B5EF4-FFF2-40B4-BE49-F238E27FC236}">
                <a16:creationId xmlns:a16="http://schemas.microsoft.com/office/drawing/2014/main" id="{5BAA51D8-DA6D-4FF8-9C0E-AF7CA04B78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5" name="Veri Yer Tutucusu 4">
            <a:extLst>
              <a:ext uri="{FF2B5EF4-FFF2-40B4-BE49-F238E27FC236}">
                <a16:creationId xmlns:a16="http://schemas.microsoft.com/office/drawing/2014/main" id="{130940A6-F96F-4692-B11B-878BDEF26B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6" name="Alt Bilgi Yer Tutucusu 5">
            <a:extLst>
              <a:ext uri="{FF2B5EF4-FFF2-40B4-BE49-F238E27FC236}">
                <a16:creationId xmlns:a16="http://schemas.microsoft.com/office/drawing/2014/main" id="{CEE95666-BBAD-4FB3-BD7A-48E9E140BE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>
            <a:extLst>
              <a:ext uri="{FF2B5EF4-FFF2-40B4-BE49-F238E27FC236}">
                <a16:creationId xmlns:a16="http://schemas.microsoft.com/office/drawing/2014/main" id="{85498580-3C3A-4FC1-BB90-79950FB0EE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787439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69E05693-E4C5-49FB-A5A9-1DD6E9789D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26421605-B74E-416B-8A14-1F624F140D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4" name="İçerik Yer Tutucusu 3">
            <a:extLst>
              <a:ext uri="{FF2B5EF4-FFF2-40B4-BE49-F238E27FC236}">
                <a16:creationId xmlns:a16="http://schemas.microsoft.com/office/drawing/2014/main" id="{CD08596E-EE38-43E0-98FD-E021ADB8B9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5" name="Metin Yer Tutucusu 4">
            <a:extLst>
              <a:ext uri="{FF2B5EF4-FFF2-40B4-BE49-F238E27FC236}">
                <a16:creationId xmlns:a16="http://schemas.microsoft.com/office/drawing/2014/main" id="{D32F46BB-D0C1-474B-B23D-30A1C4CB12A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6" name="İçerik Yer Tutucusu 5">
            <a:extLst>
              <a:ext uri="{FF2B5EF4-FFF2-40B4-BE49-F238E27FC236}">
                <a16:creationId xmlns:a16="http://schemas.microsoft.com/office/drawing/2014/main" id="{AD31963F-49AE-4A61-B975-D0308687D22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7" name="Veri Yer Tutucusu 6">
            <a:extLst>
              <a:ext uri="{FF2B5EF4-FFF2-40B4-BE49-F238E27FC236}">
                <a16:creationId xmlns:a16="http://schemas.microsoft.com/office/drawing/2014/main" id="{23B06274-A94D-4050-84BF-F139F969F1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8" name="Alt Bilgi Yer Tutucusu 7">
            <a:extLst>
              <a:ext uri="{FF2B5EF4-FFF2-40B4-BE49-F238E27FC236}">
                <a16:creationId xmlns:a16="http://schemas.microsoft.com/office/drawing/2014/main" id="{13FD75AD-75B0-4C9E-BA5F-D86611F310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ayt Numarası Yer Tutucusu 8">
            <a:extLst>
              <a:ext uri="{FF2B5EF4-FFF2-40B4-BE49-F238E27FC236}">
                <a16:creationId xmlns:a16="http://schemas.microsoft.com/office/drawing/2014/main" id="{B706BFAF-D7EE-48EB-8F41-F97BF110B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19854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564D00DA-1F30-4CF0-A0DE-CF1A5F1E5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Veri Yer Tutucusu 2">
            <a:extLst>
              <a:ext uri="{FF2B5EF4-FFF2-40B4-BE49-F238E27FC236}">
                <a16:creationId xmlns:a16="http://schemas.microsoft.com/office/drawing/2014/main" id="{30A7EA40-3238-44BF-B6A2-E7BCEED644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EF179787-E152-4A31-B10E-5EA3EABB85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25C867CF-E658-4F09-AEAD-BFEF79E95F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030260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i Yer Tutucusu 1">
            <a:extLst>
              <a:ext uri="{FF2B5EF4-FFF2-40B4-BE49-F238E27FC236}">
                <a16:creationId xmlns:a16="http://schemas.microsoft.com/office/drawing/2014/main" id="{9DB35ACC-E56F-4FCE-9A49-AE3A90E7CD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3" name="Alt Bilgi Yer Tutucusu 2">
            <a:extLst>
              <a:ext uri="{FF2B5EF4-FFF2-40B4-BE49-F238E27FC236}">
                <a16:creationId xmlns:a16="http://schemas.microsoft.com/office/drawing/2014/main" id="{CB364C50-E0D5-4BD7-814F-11A26616A1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0DCAADE8-3676-4C97-AB7F-AE1F848F5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610519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8840963-1A53-4C92-A5EB-B3B3AB3CC8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1901DD75-709D-4D03-96B4-A72E92346A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Metin Yer Tutucusu 3">
            <a:extLst>
              <a:ext uri="{FF2B5EF4-FFF2-40B4-BE49-F238E27FC236}">
                <a16:creationId xmlns:a16="http://schemas.microsoft.com/office/drawing/2014/main" id="{06F03A21-1574-497B-9AAF-7C2302E0CB6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Veri Yer Tutucusu 4">
            <a:extLst>
              <a:ext uri="{FF2B5EF4-FFF2-40B4-BE49-F238E27FC236}">
                <a16:creationId xmlns:a16="http://schemas.microsoft.com/office/drawing/2014/main" id="{1E0EB19C-10C0-46A9-B6A0-CB046B6C8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6" name="Alt Bilgi Yer Tutucusu 5">
            <a:extLst>
              <a:ext uri="{FF2B5EF4-FFF2-40B4-BE49-F238E27FC236}">
                <a16:creationId xmlns:a16="http://schemas.microsoft.com/office/drawing/2014/main" id="{6B24C6E5-CB79-4970-8165-0996E6E1D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>
            <a:extLst>
              <a:ext uri="{FF2B5EF4-FFF2-40B4-BE49-F238E27FC236}">
                <a16:creationId xmlns:a16="http://schemas.microsoft.com/office/drawing/2014/main" id="{7576E30E-1DF4-411F-A756-D0B75402D0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65159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06597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8A1DADF1-69F6-4C83-A577-DE6FDDA678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Resim Yer Tutucusu 2">
            <a:extLst>
              <a:ext uri="{FF2B5EF4-FFF2-40B4-BE49-F238E27FC236}">
                <a16:creationId xmlns:a16="http://schemas.microsoft.com/office/drawing/2014/main" id="{DE3815CE-7B4D-434E-8075-29ED22F3DD6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r-TR"/>
          </a:p>
        </p:txBody>
      </p:sp>
      <p:sp>
        <p:nvSpPr>
          <p:cNvPr id="4" name="Metin Yer Tutucusu 3">
            <a:extLst>
              <a:ext uri="{FF2B5EF4-FFF2-40B4-BE49-F238E27FC236}">
                <a16:creationId xmlns:a16="http://schemas.microsoft.com/office/drawing/2014/main" id="{E450BA3B-370F-4B1D-A5AA-2A2E9F37806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tr-TR"/>
              <a:t>Asıl metin stillerini düzenlemek için tıklayın</a:t>
            </a:r>
          </a:p>
        </p:txBody>
      </p:sp>
      <p:sp>
        <p:nvSpPr>
          <p:cNvPr id="5" name="Veri Yer Tutucusu 4">
            <a:extLst>
              <a:ext uri="{FF2B5EF4-FFF2-40B4-BE49-F238E27FC236}">
                <a16:creationId xmlns:a16="http://schemas.microsoft.com/office/drawing/2014/main" id="{FF4D9946-B273-4E11-969D-8D8C598680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6" name="Alt Bilgi Yer Tutucusu 5">
            <a:extLst>
              <a:ext uri="{FF2B5EF4-FFF2-40B4-BE49-F238E27FC236}">
                <a16:creationId xmlns:a16="http://schemas.microsoft.com/office/drawing/2014/main" id="{DE8DDA12-772B-47E0-9BBB-5A22571AE8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ayt Numarası Yer Tutucusu 6">
            <a:extLst>
              <a:ext uri="{FF2B5EF4-FFF2-40B4-BE49-F238E27FC236}">
                <a16:creationId xmlns:a16="http://schemas.microsoft.com/office/drawing/2014/main" id="{D4CA1583-CED8-4ACF-8F2A-A4E4975C13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4233955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 ve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B926167F-0E6E-41EF-86BB-5073C127C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54D723F2-2B8C-4499-AC4E-734314A069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831E2817-7261-47A1-B53A-192B7FBA31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907D2B20-6B42-4ED2-896F-3A2D10EB6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0639D7E5-B2A2-4D9A-A6D4-BB556E516A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5602426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key Başlık 1">
            <a:extLst>
              <a:ext uri="{FF2B5EF4-FFF2-40B4-BE49-F238E27FC236}">
                <a16:creationId xmlns:a16="http://schemas.microsoft.com/office/drawing/2014/main" id="{9A009BFD-4836-4F21-9B7A-FAA0D612FFF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Dikey Metin Yer Tutucusu 2">
            <a:extLst>
              <a:ext uri="{FF2B5EF4-FFF2-40B4-BE49-F238E27FC236}">
                <a16:creationId xmlns:a16="http://schemas.microsoft.com/office/drawing/2014/main" id="{3004D68B-F594-42E3-B49B-0D0E35EAA5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4A16AC73-A15A-4200-8449-AE56C64F46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B46A7277-9990-49A0-81B5-13525A17C2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8E270650-3E59-4A5E-A330-42322DB48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5431542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0" y="200176"/>
            <a:ext cx="12192000" cy="7757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48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55674156-3125-48CE-B7AD-16F5FF6CA05A}"/>
              </a:ext>
            </a:extLst>
          </p:cNvPr>
          <p:cNvSpPr/>
          <p:nvPr userDrawn="1"/>
        </p:nvSpPr>
        <p:spPr>
          <a:xfrm>
            <a:off x="0" y="6597352"/>
            <a:ext cx="12192000" cy="26064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0" name="텍스트 개체 틀 2">
            <a:extLst>
              <a:ext uri="{FF2B5EF4-FFF2-40B4-BE49-F238E27FC236}">
                <a16:creationId xmlns:a16="http://schemas.microsoft.com/office/drawing/2014/main" id="{BEA53C6E-B822-48C1-AE43-123E9E431F6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0" y="1005381"/>
            <a:ext cx="12192000" cy="419379"/>
          </a:xfrm>
          <a:prstGeom prst="rect">
            <a:avLst/>
          </a:prstGeom>
        </p:spPr>
        <p:txBody>
          <a:bodyPr anchor="ctr"/>
          <a:lstStyle>
            <a:lvl1pPr marL="0" marR="0" indent="0" algn="ctr" defTabSz="914377" rtl="0" eaLnBrk="1" fontAlgn="auto" latinLnBrk="1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marR="0" lvl="0" indent="0" algn="ctr" defTabSz="914377" rtl="0" eaLnBrk="1" fontAlgn="auto" latinLnBrk="1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/>
              <a:t>Subtitle in this lin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16942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>
            <a:extLst>
              <a:ext uri="{FF2B5EF4-FFF2-40B4-BE49-F238E27FC236}">
                <a16:creationId xmlns:a16="http://schemas.microsoft.com/office/drawing/2014/main" id="{0B77183B-D91C-4877-8446-04AF82AD0211}"/>
              </a:ext>
            </a:extLst>
          </p:cNvPr>
          <p:cNvSpPr/>
          <p:nvPr userDrawn="1"/>
        </p:nvSpPr>
        <p:spPr>
          <a:xfrm>
            <a:off x="0" y="6649277"/>
            <a:ext cx="9893376" cy="8528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 Placeholder 9">
            <a:extLst>
              <a:ext uri="{FF2B5EF4-FFF2-40B4-BE49-F238E27FC236}">
                <a16:creationId xmlns:a16="http://schemas.microsoft.com/office/drawing/2014/main" id="{23DE32A5-6181-4C51-AD5C-3F1A448478A1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78F7C02-C4E1-41FB-B50E-9077B2D466F1}"/>
              </a:ext>
            </a:extLst>
          </p:cNvPr>
          <p:cNvGrpSpPr/>
          <p:nvPr/>
        </p:nvGrpSpPr>
        <p:grpSpPr>
          <a:xfrm>
            <a:off x="9917984" y="6249017"/>
            <a:ext cx="2134868" cy="538948"/>
            <a:chOff x="3459679" y="2564932"/>
            <a:chExt cx="5250757" cy="1325555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AEBFE799-9951-424F-AA26-A9B2226E0273}"/>
                </a:ext>
              </a:extLst>
            </p:cNvPr>
            <p:cNvGrpSpPr/>
            <p:nvPr/>
          </p:nvGrpSpPr>
          <p:grpSpPr>
            <a:xfrm>
              <a:off x="3467491" y="2775272"/>
              <a:ext cx="5242945" cy="981076"/>
              <a:chOff x="609600" y="2828925"/>
              <a:chExt cx="4733925" cy="885825"/>
            </a:xfrm>
          </p:grpSpPr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E404C533-9854-4AB1-864E-4EC83E534AF5}"/>
                  </a:ext>
                </a:extLst>
              </p:cNvPr>
              <p:cNvSpPr/>
              <p:nvPr/>
            </p:nvSpPr>
            <p:spPr>
              <a:xfrm>
                <a:off x="609600" y="2828925"/>
                <a:ext cx="885825" cy="885825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36CC28C5-72C9-4A9C-A38D-4895E418FDF6}"/>
                  </a:ext>
                </a:extLst>
              </p:cNvPr>
              <p:cNvSpPr/>
              <p:nvPr/>
            </p:nvSpPr>
            <p:spPr>
              <a:xfrm>
                <a:off x="1571625" y="2828925"/>
                <a:ext cx="885825" cy="88582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0DE7E71F-BCD3-460E-871E-91151BF0CFCB}"/>
                  </a:ext>
                </a:extLst>
              </p:cNvPr>
              <p:cNvSpPr/>
              <p:nvPr/>
            </p:nvSpPr>
            <p:spPr>
              <a:xfrm>
                <a:off x="2533650" y="2828925"/>
                <a:ext cx="885825" cy="885825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8CB2864E-6E5C-4245-B1A8-E20E2751C8B2}"/>
                  </a:ext>
                </a:extLst>
              </p:cNvPr>
              <p:cNvSpPr/>
              <p:nvPr/>
            </p:nvSpPr>
            <p:spPr>
              <a:xfrm>
                <a:off x="3495675" y="2828925"/>
                <a:ext cx="885825" cy="885825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AC5333E1-387E-4717-8817-F654B5A8E20D}"/>
                  </a:ext>
                </a:extLst>
              </p:cNvPr>
              <p:cNvSpPr/>
              <p:nvPr/>
            </p:nvSpPr>
            <p:spPr>
              <a:xfrm>
                <a:off x="4457700" y="2828925"/>
                <a:ext cx="885825" cy="885825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2" name="Freeform: Shape 11">
              <a:extLst>
                <a:ext uri="{FF2B5EF4-FFF2-40B4-BE49-F238E27FC236}">
                  <a16:creationId xmlns:a16="http://schemas.microsoft.com/office/drawing/2014/main" id="{59917E84-BC22-43AB-A243-2B467A7BD64E}"/>
                </a:ext>
              </a:extLst>
            </p:cNvPr>
            <p:cNvSpPr/>
            <p:nvPr/>
          </p:nvSpPr>
          <p:spPr>
            <a:xfrm rot="10800000">
              <a:off x="4589772" y="2769586"/>
              <a:ext cx="869882" cy="963508"/>
            </a:xfrm>
            <a:custGeom>
              <a:avLst/>
              <a:gdLst>
                <a:gd name="connsiteX0" fmla="*/ 249393 w 869883"/>
                <a:gd name="connsiteY0" fmla="*/ 183621 h 963507"/>
                <a:gd name="connsiteX1" fmla="*/ 283449 w 869883"/>
                <a:gd name="connsiteY1" fmla="*/ 159204 h 963507"/>
                <a:gd name="connsiteX2" fmla="*/ 259032 w 869883"/>
                <a:gd name="connsiteY2" fmla="*/ 125148 h 963507"/>
                <a:gd name="connsiteX3" fmla="*/ 224976 w 869883"/>
                <a:gd name="connsiteY3" fmla="*/ 149565 h 963507"/>
                <a:gd name="connsiteX4" fmla="*/ 249393 w 869883"/>
                <a:gd name="connsiteY4" fmla="*/ 183621 h 963507"/>
                <a:gd name="connsiteX5" fmla="*/ 795252 w 869883"/>
                <a:gd name="connsiteY5" fmla="*/ 408697 h 963507"/>
                <a:gd name="connsiteX6" fmla="*/ 809612 w 869883"/>
                <a:gd name="connsiteY6" fmla="*/ 355860 h 963507"/>
                <a:gd name="connsiteX7" fmla="*/ 771076 w 869883"/>
                <a:gd name="connsiteY7" fmla="*/ 403388 h 963507"/>
                <a:gd name="connsiteX8" fmla="*/ 795252 w 869883"/>
                <a:gd name="connsiteY8" fmla="*/ 408697 h 963507"/>
                <a:gd name="connsiteX9" fmla="*/ 100086 w 869883"/>
                <a:gd name="connsiteY9" fmla="*/ 631479 h 963507"/>
                <a:gd name="connsiteX10" fmla="*/ 71143 w 869883"/>
                <a:gd name="connsiteY10" fmla="*/ 602536 h 963507"/>
                <a:gd name="connsiteX11" fmla="*/ 100086 w 869883"/>
                <a:gd name="connsiteY11" fmla="*/ 573593 h 963507"/>
                <a:gd name="connsiteX12" fmla="*/ 129029 w 869883"/>
                <a:gd name="connsiteY12" fmla="*/ 602536 h 963507"/>
                <a:gd name="connsiteX13" fmla="*/ 100086 w 869883"/>
                <a:gd name="connsiteY13" fmla="*/ 631479 h 963507"/>
                <a:gd name="connsiteX14" fmla="*/ 100086 w 869883"/>
                <a:gd name="connsiteY14" fmla="*/ 660422 h 963507"/>
                <a:gd name="connsiteX15" fmla="*/ 157972 w 869883"/>
                <a:gd name="connsiteY15" fmla="*/ 602536 h 963507"/>
                <a:gd name="connsiteX16" fmla="*/ 100086 w 869883"/>
                <a:gd name="connsiteY16" fmla="*/ 544650 h 963507"/>
                <a:gd name="connsiteX17" fmla="*/ 42200 w 869883"/>
                <a:gd name="connsiteY17" fmla="*/ 602536 h 963507"/>
                <a:gd name="connsiteX18" fmla="*/ 100086 w 869883"/>
                <a:gd name="connsiteY18" fmla="*/ 660422 h 963507"/>
                <a:gd name="connsiteX19" fmla="*/ 636483 w 869883"/>
                <a:gd name="connsiteY19" fmla="*/ 963507 h 963507"/>
                <a:gd name="connsiteX20" fmla="*/ 423144 w 869883"/>
                <a:gd name="connsiteY20" fmla="*/ 963507 h 963507"/>
                <a:gd name="connsiteX21" fmla="*/ 417256 w 869883"/>
                <a:gd name="connsiteY21" fmla="*/ 959411 h 963507"/>
                <a:gd name="connsiteX22" fmla="*/ 118065 w 869883"/>
                <a:gd name="connsiteY22" fmla="*/ 959411 h 963507"/>
                <a:gd name="connsiteX23" fmla="*/ 118065 w 869883"/>
                <a:gd name="connsiteY23" fmla="*/ 908722 h 963507"/>
                <a:gd name="connsiteX24" fmla="*/ 168754 w 869883"/>
                <a:gd name="connsiteY24" fmla="*/ 858033 h 963507"/>
                <a:gd name="connsiteX25" fmla="*/ 271522 w 869883"/>
                <a:gd name="connsiteY25" fmla="*/ 858033 h 963507"/>
                <a:gd name="connsiteX26" fmla="*/ 44795 w 869883"/>
                <a:gd name="connsiteY26" fmla="*/ 700313 h 963507"/>
                <a:gd name="connsiteX27" fmla="*/ 18708 w 869883"/>
                <a:gd name="connsiteY27" fmla="*/ 554976 h 963507"/>
                <a:gd name="connsiteX28" fmla="*/ 48652 w 869883"/>
                <a:gd name="connsiteY28" fmla="*/ 526299 h 963507"/>
                <a:gd name="connsiteX29" fmla="*/ 74792 w 869883"/>
                <a:gd name="connsiteY29" fmla="*/ 516166 h 963507"/>
                <a:gd name="connsiteX30" fmla="*/ 74213 w 869883"/>
                <a:gd name="connsiteY30" fmla="*/ 514501 h 963507"/>
                <a:gd name="connsiteX31" fmla="*/ 631187 w 869883"/>
                <a:gd name="connsiteY31" fmla="*/ 342364 h 963507"/>
                <a:gd name="connsiteX32" fmla="*/ 297632 w 869883"/>
                <a:gd name="connsiteY32" fmla="*/ 217056 h 963507"/>
                <a:gd name="connsiteX33" fmla="*/ 272796 w 869883"/>
                <a:gd name="connsiteY33" fmla="*/ 228529 h 963507"/>
                <a:gd name="connsiteX34" fmla="*/ 242325 w 869883"/>
                <a:gd name="connsiteY34" fmla="*/ 229885 h 963507"/>
                <a:gd name="connsiteX35" fmla="*/ 218472 w 869883"/>
                <a:gd name="connsiteY35" fmla="*/ 221008 h 963507"/>
                <a:gd name="connsiteX36" fmla="*/ 164724 w 869883"/>
                <a:gd name="connsiteY36" fmla="*/ 258948 h 963507"/>
                <a:gd name="connsiteX37" fmla="*/ 56132 w 869883"/>
                <a:gd name="connsiteY37" fmla="*/ 241600 h 963507"/>
                <a:gd name="connsiteX38" fmla="*/ 6014 w 869883"/>
                <a:gd name="connsiteY38" fmla="*/ 156783 h 963507"/>
                <a:gd name="connsiteX39" fmla="*/ 9869 w 869883"/>
                <a:gd name="connsiteY39" fmla="*/ 132366 h 963507"/>
                <a:gd name="connsiteX40" fmla="*/ 25290 w 869883"/>
                <a:gd name="connsiteY40" fmla="*/ 134936 h 963507"/>
                <a:gd name="connsiteX41" fmla="*/ 77338 w 869883"/>
                <a:gd name="connsiteY41" fmla="*/ 212042 h 963507"/>
                <a:gd name="connsiteX42" fmla="*/ 156371 w 869883"/>
                <a:gd name="connsiteY42" fmla="*/ 224893 h 963507"/>
                <a:gd name="connsiteX43" fmla="*/ 191922 w 869883"/>
                <a:gd name="connsiteY43" fmla="*/ 196932 h 963507"/>
                <a:gd name="connsiteX44" fmla="*/ 178712 w 869883"/>
                <a:gd name="connsiteY44" fmla="*/ 141855 h 963507"/>
                <a:gd name="connsiteX45" fmla="*/ 209717 w 869883"/>
                <a:gd name="connsiteY45" fmla="*/ 91977 h 963507"/>
                <a:gd name="connsiteX46" fmla="*/ 214528 w 869883"/>
                <a:gd name="connsiteY46" fmla="*/ 89741 h 963507"/>
                <a:gd name="connsiteX47" fmla="*/ 186572 w 869883"/>
                <a:gd name="connsiteY47" fmla="*/ 46905 h 963507"/>
                <a:gd name="connsiteX48" fmla="*/ 107539 w 869883"/>
                <a:gd name="connsiteY48" fmla="*/ 34698 h 963507"/>
                <a:gd name="connsiteX49" fmla="*/ 34288 w 869883"/>
                <a:gd name="connsiteY49" fmla="*/ 91884 h 963507"/>
                <a:gd name="connsiteX50" fmla="*/ 18224 w 869883"/>
                <a:gd name="connsiteY50" fmla="*/ 89314 h 963507"/>
                <a:gd name="connsiteX51" fmla="*/ 22079 w 869883"/>
                <a:gd name="connsiteY51" fmla="*/ 64898 h 963507"/>
                <a:gd name="connsiteX52" fmla="*/ 96615 w 869883"/>
                <a:gd name="connsiteY52" fmla="*/ 0 h 963507"/>
                <a:gd name="connsiteX53" fmla="*/ 205206 w 869883"/>
                <a:gd name="connsiteY53" fmla="*/ 17348 h 963507"/>
                <a:gd name="connsiteX54" fmla="*/ 250632 w 869883"/>
                <a:gd name="connsiteY54" fmla="*/ 78961 h 963507"/>
                <a:gd name="connsiteX55" fmla="*/ 266742 w 869883"/>
                <a:gd name="connsiteY55" fmla="*/ 78243 h 963507"/>
                <a:gd name="connsiteX56" fmla="*/ 316620 w 869883"/>
                <a:gd name="connsiteY56" fmla="*/ 109005 h 963507"/>
                <a:gd name="connsiteX57" fmla="*/ 319435 w 869883"/>
                <a:gd name="connsiteY57" fmla="*/ 115098 h 963507"/>
                <a:gd name="connsiteX58" fmla="*/ 803977 w 869883"/>
                <a:gd name="connsiteY58" fmla="*/ 300705 h 963507"/>
                <a:gd name="connsiteX59" fmla="*/ 824626 w 869883"/>
                <a:gd name="connsiteY59" fmla="*/ 306486 h 963507"/>
                <a:gd name="connsiteX60" fmla="*/ 865490 w 869883"/>
                <a:gd name="connsiteY60" fmla="*/ 353933 h 963507"/>
                <a:gd name="connsiteX61" fmla="*/ 813466 w 869883"/>
                <a:gd name="connsiteY61" fmla="*/ 457981 h 963507"/>
                <a:gd name="connsiteX62" fmla="*/ 293089 w 869883"/>
                <a:gd name="connsiteY62" fmla="*/ 618657 h 963507"/>
                <a:gd name="connsiteX63" fmla="*/ 603336 w 869883"/>
                <a:gd name="connsiteY63" fmla="*/ 834477 h 963507"/>
                <a:gd name="connsiteX64" fmla="*/ 625895 w 869883"/>
                <a:gd name="connsiteY64" fmla="*/ 858033 h 963507"/>
                <a:gd name="connsiteX65" fmla="*/ 705014 w 869883"/>
                <a:gd name="connsiteY65" fmla="*/ 858033 h 963507"/>
                <a:gd name="connsiteX66" fmla="*/ 755703 w 869883"/>
                <a:gd name="connsiteY66" fmla="*/ 908722 h 963507"/>
                <a:gd name="connsiteX67" fmla="*/ 755703 w 869883"/>
                <a:gd name="connsiteY67" fmla="*/ 959411 h 963507"/>
                <a:gd name="connsiteX68" fmla="*/ 638257 w 869883"/>
                <a:gd name="connsiteY68" fmla="*/ 959411 h 9635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</a:cxnLst>
              <a:rect l="l" t="t" r="r" b="b"/>
              <a:pathLst>
                <a:path w="869883" h="963507">
                  <a:moveTo>
                    <a:pt x="249393" y="183621"/>
                  </a:moveTo>
                  <a:cubicBezTo>
                    <a:pt x="265458" y="186191"/>
                    <a:pt x="280878" y="175268"/>
                    <a:pt x="283449" y="159204"/>
                  </a:cubicBezTo>
                  <a:cubicBezTo>
                    <a:pt x="286019" y="143140"/>
                    <a:pt x="275095" y="127719"/>
                    <a:pt x="259032" y="125148"/>
                  </a:cubicBezTo>
                  <a:cubicBezTo>
                    <a:pt x="242968" y="122578"/>
                    <a:pt x="227547" y="133502"/>
                    <a:pt x="224976" y="149565"/>
                  </a:cubicBezTo>
                  <a:cubicBezTo>
                    <a:pt x="221764" y="165630"/>
                    <a:pt x="233329" y="181050"/>
                    <a:pt x="249393" y="183621"/>
                  </a:cubicBezTo>
                  <a:close/>
                  <a:moveTo>
                    <a:pt x="795252" y="408697"/>
                  </a:moveTo>
                  <a:cubicBezTo>
                    <a:pt x="817199" y="404994"/>
                    <a:pt x="829844" y="377537"/>
                    <a:pt x="809612" y="355860"/>
                  </a:cubicBezTo>
                  <a:cubicBezTo>
                    <a:pt x="775572" y="335307"/>
                    <a:pt x="743459" y="374486"/>
                    <a:pt x="771076" y="403388"/>
                  </a:cubicBezTo>
                  <a:cubicBezTo>
                    <a:pt x="779586" y="408526"/>
                    <a:pt x="787936" y="409931"/>
                    <a:pt x="795252" y="408697"/>
                  </a:cubicBezTo>
                  <a:close/>
                  <a:moveTo>
                    <a:pt x="100086" y="631479"/>
                  </a:moveTo>
                  <a:cubicBezTo>
                    <a:pt x="84101" y="631479"/>
                    <a:pt x="71143" y="618521"/>
                    <a:pt x="71143" y="602536"/>
                  </a:cubicBezTo>
                  <a:cubicBezTo>
                    <a:pt x="71143" y="586551"/>
                    <a:pt x="84101" y="573593"/>
                    <a:pt x="100086" y="573593"/>
                  </a:cubicBezTo>
                  <a:cubicBezTo>
                    <a:pt x="116071" y="573593"/>
                    <a:pt x="129029" y="586551"/>
                    <a:pt x="129029" y="602536"/>
                  </a:cubicBezTo>
                  <a:cubicBezTo>
                    <a:pt x="129029" y="618521"/>
                    <a:pt x="116071" y="631479"/>
                    <a:pt x="100086" y="631479"/>
                  </a:cubicBezTo>
                  <a:close/>
                  <a:moveTo>
                    <a:pt x="100086" y="660422"/>
                  </a:moveTo>
                  <a:cubicBezTo>
                    <a:pt x="132056" y="660422"/>
                    <a:pt x="157972" y="634506"/>
                    <a:pt x="157972" y="602536"/>
                  </a:cubicBezTo>
                  <a:cubicBezTo>
                    <a:pt x="157972" y="570566"/>
                    <a:pt x="132056" y="544650"/>
                    <a:pt x="100086" y="544650"/>
                  </a:cubicBezTo>
                  <a:cubicBezTo>
                    <a:pt x="68116" y="544650"/>
                    <a:pt x="42200" y="570566"/>
                    <a:pt x="42200" y="602536"/>
                  </a:cubicBezTo>
                  <a:cubicBezTo>
                    <a:pt x="42200" y="634506"/>
                    <a:pt x="68116" y="660422"/>
                    <a:pt x="100086" y="660422"/>
                  </a:cubicBezTo>
                  <a:close/>
                  <a:moveTo>
                    <a:pt x="636483" y="963507"/>
                  </a:moveTo>
                  <a:lnTo>
                    <a:pt x="423144" y="963507"/>
                  </a:lnTo>
                  <a:lnTo>
                    <a:pt x="417256" y="959411"/>
                  </a:lnTo>
                  <a:lnTo>
                    <a:pt x="118065" y="959411"/>
                  </a:lnTo>
                  <a:lnTo>
                    <a:pt x="118065" y="908722"/>
                  </a:lnTo>
                  <a:cubicBezTo>
                    <a:pt x="118065" y="880727"/>
                    <a:pt x="140759" y="858033"/>
                    <a:pt x="168754" y="858033"/>
                  </a:cubicBezTo>
                  <a:lnTo>
                    <a:pt x="271522" y="858033"/>
                  </a:lnTo>
                  <a:lnTo>
                    <a:pt x="44795" y="700313"/>
                  </a:lnTo>
                  <a:cubicBezTo>
                    <a:pt x="-2543" y="667383"/>
                    <a:pt x="-14222" y="602314"/>
                    <a:pt x="18708" y="554976"/>
                  </a:cubicBezTo>
                  <a:cubicBezTo>
                    <a:pt x="26940" y="543142"/>
                    <a:pt x="37181" y="533536"/>
                    <a:pt x="48652" y="526299"/>
                  </a:cubicBezTo>
                  <a:lnTo>
                    <a:pt x="74792" y="516166"/>
                  </a:lnTo>
                  <a:lnTo>
                    <a:pt x="74213" y="514501"/>
                  </a:lnTo>
                  <a:lnTo>
                    <a:pt x="631187" y="342364"/>
                  </a:lnTo>
                  <a:lnTo>
                    <a:pt x="297632" y="217056"/>
                  </a:lnTo>
                  <a:lnTo>
                    <a:pt x="272796" y="228529"/>
                  </a:lnTo>
                  <a:cubicBezTo>
                    <a:pt x="263087" y="230929"/>
                    <a:pt x="252766" y="231491"/>
                    <a:pt x="242325" y="229885"/>
                  </a:cubicBezTo>
                  <a:lnTo>
                    <a:pt x="218472" y="221008"/>
                  </a:lnTo>
                  <a:lnTo>
                    <a:pt x="164724" y="258948"/>
                  </a:lnTo>
                  <a:lnTo>
                    <a:pt x="56132" y="241600"/>
                  </a:lnTo>
                  <a:lnTo>
                    <a:pt x="6014" y="156783"/>
                  </a:lnTo>
                  <a:lnTo>
                    <a:pt x="9869" y="132366"/>
                  </a:lnTo>
                  <a:lnTo>
                    <a:pt x="25290" y="134936"/>
                  </a:lnTo>
                  <a:lnTo>
                    <a:pt x="77338" y="212042"/>
                  </a:lnTo>
                  <a:lnTo>
                    <a:pt x="156371" y="224893"/>
                  </a:lnTo>
                  <a:lnTo>
                    <a:pt x="191922" y="196932"/>
                  </a:lnTo>
                  <a:lnTo>
                    <a:pt x="178712" y="141855"/>
                  </a:lnTo>
                  <a:cubicBezTo>
                    <a:pt x="182247" y="120972"/>
                    <a:pt x="193813" y="103463"/>
                    <a:pt x="209717" y="91977"/>
                  </a:cubicBezTo>
                  <a:lnTo>
                    <a:pt x="214528" y="89741"/>
                  </a:lnTo>
                  <a:lnTo>
                    <a:pt x="186572" y="46905"/>
                  </a:lnTo>
                  <a:lnTo>
                    <a:pt x="107539" y="34698"/>
                  </a:lnTo>
                  <a:lnTo>
                    <a:pt x="34288" y="91884"/>
                  </a:lnTo>
                  <a:lnTo>
                    <a:pt x="18224" y="89314"/>
                  </a:lnTo>
                  <a:lnTo>
                    <a:pt x="22079" y="64898"/>
                  </a:lnTo>
                  <a:lnTo>
                    <a:pt x="96615" y="0"/>
                  </a:lnTo>
                  <a:lnTo>
                    <a:pt x="205206" y="17348"/>
                  </a:lnTo>
                  <a:lnTo>
                    <a:pt x="250632" y="78961"/>
                  </a:lnTo>
                  <a:lnTo>
                    <a:pt x="266742" y="78243"/>
                  </a:lnTo>
                  <a:cubicBezTo>
                    <a:pt x="287625" y="81456"/>
                    <a:pt x="305135" y="93022"/>
                    <a:pt x="316620" y="109005"/>
                  </a:cubicBezTo>
                  <a:lnTo>
                    <a:pt x="319435" y="115098"/>
                  </a:lnTo>
                  <a:lnTo>
                    <a:pt x="803977" y="300705"/>
                  </a:lnTo>
                  <a:lnTo>
                    <a:pt x="824626" y="306486"/>
                  </a:lnTo>
                  <a:cubicBezTo>
                    <a:pt x="843332" y="315879"/>
                    <a:pt x="858425" y="332417"/>
                    <a:pt x="865490" y="353933"/>
                  </a:cubicBezTo>
                  <a:cubicBezTo>
                    <a:pt x="880262" y="397608"/>
                    <a:pt x="856498" y="443851"/>
                    <a:pt x="813466" y="457981"/>
                  </a:cubicBezTo>
                  <a:lnTo>
                    <a:pt x="293089" y="618657"/>
                  </a:lnTo>
                  <a:lnTo>
                    <a:pt x="603336" y="834477"/>
                  </a:lnTo>
                  <a:lnTo>
                    <a:pt x="625895" y="858033"/>
                  </a:lnTo>
                  <a:lnTo>
                    <a:pt x="705014" y="858033"/>
                  </a:lnTo>
                  <a:cubicBezTo>
                    <a:pt x="733009" y="858033"/>
                    <a:pt x="755703" y="880727"/>
                    <a:pt x="755703" y="908722"/>
                  </a:cubicBezTo>
                  <a:lnTo>
                    <a:pt x="755703" y="959411"/>
                  </a:lnTo>
                  <a:lnTo>
                    <a:pt x="638257" y="95941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rapezoid 24">
              <a:extLst>
                <a:ext uri="{FF2B5EF4-FFF2-40B4-BE49-F238E27FC236}">
                  <a16:creationId xmlns:a16="http://schemas.microsoft.com/office/drawing/2014/main" id="{31D460DF-0640-47FB-8F04-195A1FD52078}"/>
                </a:ext>
              </a:extLst>
            </p:cNvPr>
            <p:cNvSpPr>
              <a:spLocks noChangeAspect="1"/>
            </p:cNvSpPr>
            <p:nvPr/>
          </p:nvSpPr>
          <p:spPr>
            <a:xfrm rot="8369018">
              <a:off x="6543417" y="2652941"/>
              <a:ext cx="1146180" cy="1157101"/>
            </a:xfrm>
            <a:custGeom>
              <a:avLst/>
              <a:gdLst/>
              <a:ahLst/>
              <a:cxnLst/>
              <a:rect l="l" t="t" r="r" b="b"/>
              <a:pathLst>
                <a:path w="4411086" h="4453092">
                  <a:moveTo>
                    <a:pt x="3095887" y="1153910"/>
                  </a:moveTo>
                  <a:cubicBezTo>
                    <a:pt x="3119009" y="1174647"/>
                    <a:pt x="3146597" y="1191685"/>
                    <a:pt x="3177861" y="1203446"/>
                  </a:cubicBezTo>
                  <a:cubicBezTo>
                    <a:pt x="3302917" y="1250492"/>
                    <a:pt x="3439398" y="1195315"/>
                    <a:pt x="3482703" y="1080205"/>
                  </a:cubicBezTo>
                  <a:cubicBezTo>
                    <a:pt x="3526008" y="965093"/>
                    <a:pt x="3459737" y="833641"/>
                    <a:pt x="3334683" y="786595"/>
                  </a:cubicBezTo>
                  <a:cubicBezTo>
                    <a:pt x="3209628" y="739549"/>
                    <a:pt x="3073147" y="794724"/>
                    <a:pt x="3029841" y="909836"/>
                  </a:cubicBezTo>
                  <a:cubicBezTo>
                    <a:pt x="2997363" y="996169"/>
                    <a:pt x="3026521" y="1091695"/>
                    <a:pt x="3095887" y="1153910"/>
                  </a:cubicBezTo>
                  <a:close/>
                  <a:moveTo>
                    <a:pt x="3521423" y="1860548"/>
                  </a:moveTo>
                  <a:cubicBezTo>
                    <a:pt x="3544546" y="1881285"/>
                    <a:pt x="3572135" y="1898322"/>
                    <a:pt x="3603399" y="1910084"/>
                  </a:cubicBezTo>
                  <a:cubicBezTo>
                    <a:pt x="3728453" y="1957130"/>
                    <a:pt x="3864935" y="1901953"/>
                    <a:pt x="3908240" y="1786842"/>
                  </a:cubicBezTo>
                  <a:cubicBezTo>
                    <a:pt x="3951546" y="1671732"/>
                    <a:pt x="3885275" y="1540278"/>
                    <a:pt x="3760220" y="1493232"/>
                  </a:cubicBezTo>
                  <a:cubicBezTo>
                    <a:pt x="3635166" y="1446186"/>
                    <a:pt x="3498684" y="1501363"/>
                    <a:pt x="3455379" y="1616474"/>
                  </a:cubicBezTo>
                  <a:cubicBezTo>
                    <a:pt x="3422900" y="1702807"/>
                    <a:pt x="3452057" y="1798333"/>
                    <a:pt x="3521423" y="1860548"/>
                  </a:cubicBezTo>
                  <a:close/>
                  <a:moveTo>
                    <a:pt x="3507502" y="2659088"/>
                  </a:moveTo>
                  <a:cubicBezTo>
                    <a:pt x="3530625" y="2679826"/>
                    <a:pt x="3558214" y="2696863"/>
                    <a:pt x="3589478" y="2708624"/>
                  </a:cubicBezTo>
                  <a:cubicBezTo>
                    <a:pt x="3714532" y="2755670"/>
                    <a:pt x="3851014" y="2700494"/>
                    <a:pt x="3894319" y="2585383"/>
                  </a:cubicBezTo>
                  <a:cubicBezTo>
                    <a:pt x="3937624" y="2470273"/>
                    <a:pt x="3871353" y="2338820"/>
                    <a:pt x="3746299" y="2291774"/>
                  </a:cubicBezTo>
                  <a:cubicBezTo>
                    <a:pt x="3621245" y="2244728"/>
                    <a:pt x="3484763" y="2299905"/>
                    <a:pt x="3441458" y="2415014"/>
                  </a:cubicBezTo>
                  <a:cubicBezTo>
                    <a:pt x="3408979" y="2501348"/>
                    <a:pt x="3438136" y="2596873"/>
                    <a:pt x="3507502" y="2659088"/>
                  </a:cubicBezTo>
                  <a:close/>
                  <a:moveTo>
                    <a:pt x="2750047" y="3029987"/>
                  </a:moveTo>
                  <a:cubicBezTo>
                    <a:pt x="2773168" y="3050726"/>
                    <a:pt x="2800759" y="3067763"/>
                    <a:pt x="2832021" y="3079524"/>
                  </a:cubicBezTo>
                  <a:cubicBezTo>
                    <a:pt x="2957076" y="3126570"/>
                    <a:pt x="3093558" y="3071393"/>
                    <a:pt x="3136863" y="2956283"/>
                  </a:cubicBezTo>
                  <a:cubicBezTo>
                    <a:pt x="3180168" y="2841172"/>
                    <a:pt x="3113897" y="2709719"/>
                    <a:pt x="2988843" y="2662673"/>
                  </a:cubicBezTo>
                  <a:cubicBezTo>
                    <a:pt x="2863789" y="2615627"/>
                    <a:pt x="2727307" y="2670804"/>
                    <a:pt x="2684001" y="2785914"/>
                  </a:cubicBezTo>
                  <a:cubicBezTo>
                    <a:pt x="2651523" y="2872247"/>
                    <a:pt x="2680681" y="2967773"/>
                    <a:pt x="2750047" y="3029987"/>
                  </a:cubicBezTo>
                  <a:close/>
                  <a:moveTo>
                    <a:pt x="1666926" y="2573567"/>
                  </a:moveTo>
                  <a:lnTo>
                    <a:pt x="1775047" y="423729"/>
                  </a:lnTo>
                  <a:lnTo>
                    <a:pt x="1991290" y="423729"/>
                  </a:lnTo>
                  <a:lnTo>
                    <a:pt x="2099411" y="2573567"/>
                  </a:lnTo>
                  <a:close/>
                  <a:moveTo>
                    <a:pt x="1154974" y="2568578"/>
                  </a:moveTo>
                  <a:cubicBezTo>
                    <a:pt x="1178096" y="2589317"/>
                    <a:pt x="1205685" y="2606354"/>
                    <a:pt x="1236949" y="2618115"/>
                  </a:cubicBezTo>
                  <a:cubicBezTo>
                    <a:pt x="1362003" y="2665161"/>
                    <a:pt x="1498485" y="2609985"/>
                    <a:pt x="1541790" y="2494874"/>
                  </a:cubicBezTo>
                  <a:cubicBezTo>
                    <a:pt x="1585096" y="2379763"/>
                    <a:pt x="1518825" y="2248310"/>
                    <a:pt x="1393770" y="2201264"/>
                  </a:cubicBezTo>
                  <a:cubicBezTo>
                    <a:pt x="1268716" y="2154218"/>
                    <a:pt x="1132234" y="2209394"/>
                    <a:pt x="1088929" y="2324505"/>
                  </a:cubicBezTo>
                  <a:cubicBezTo>
                    <a:pt x="1056450" y="2410839"/>
                    <a:pt x="1085608" y="2506364"/>
                    <a:pt x="1154974" y="2568578"/>
                  </a:cubicBezTo>
                  <a:close/>
                  <a:moveTo>
                    <a:pt x="1811301" y="3132571"/>
                  </a:moveTo>
                  <a:lnTo>
                    <a:pt x="1704026" y="2663196"/>
                  </a:lnTo>
                  <a:lnTo>
                    <a:pt x="2117930" y="2682436"/>
                  </a:lnTo>
                  <a:lnTo>
                    <a:pt x="1967575" y="3139835"/>
                  </a:lnTo>
                  <a:close/>
                  <a:moveTo>
                    <a:pt x="474734" y="2026084"/>
                  </a:moveTo>
                  <a:cubicBezTo>
                    <a:pt x="497856" y="2046823"/>
                    <a:pt x="525445" y="2063859"/>
                    <a:pt x="556709" y="2075621"/>
                  </a:cubicBezTo>
                  <a:cubicBezTo>
                    <a:pt x="681763" y="2122667"/>
                    <a:pt x="818245" y="2067490"/>
                    <a:pt x="861550" y="1952380"/>
                  </a:cubicBezTo>
                  <a:cubicBezTo>
                    <a:pt x="904855" y="1837269"/>
                    <a:pt x="838584" y="1705816"/>
                    <a:pt x="713530" y="1658770"/>
                  </a:cubicBezTo>
                  <a:cubicBezTo>
                    <a:pt x="588476" y="1611724"/>
                    <a:pt x="451994" y="1666900"/>
                    <a:pt x="408689" y="1782011"/>
                  </a:cubicBezTo>
                  <a:cubicBezTo>
                    <a:pt x="376210" y="1868344"/>
                    <a:pt x="405367" y="1963870"/>
                    <a:pt x="474734" y="2026084"/>
                  </a:cubicBezTo>
                  <a:close/>
                  <a:moveTo>
                    <a:pt x="470005" y="2517620"/>
                  </a:moveTo>
                  <a:cubicBezTo>
                    <a:pt x="142796" y="2243059"/>
                    <a:pt x="-69074" y="1913805"/>
                    <a:pt x="20698" y="1573981"/>
                  </a:cubicBezTo>
                  <a:cubicBezTo>
                    <a:pt x="290062" y="677171"/>
                    <a:pt x="1131284" y="1373424"/>
                    <a:pt x="1417683" y="1157395"/>
                  </a:cubicBezTo>
                  <a:cubicBezTo>
                    <a:pt x="1704082" y="941367"/>
                    <a:pt x="795764" y="512391"/>
                    <a:pt x="1486994" y="164947"/>
                  </a:cubicBezTo>
                  <a:cubicBezTo>
                    <a:pt x="1963635" y="-91969"/>
                    <a:pt x="2301495" y="-33140"/>
                    <a:pt x="2924035" y="233397"/>
                  </a:cubicBezTo>
                  <a:cubicBezTo>
                    <a:pt x="3546575" y="499935"/>
                    <a:pt x="4682373" y="1460700"/>
                    <a:pt x="4352060" y="2410274"/>
                  </a:cubicBezTo>
                  <a:cubicBezTo>
                    <a:pt x="4055563" y="3262631"/>
                    <a:pt x="2903863" y="3342769"/>
                    <a:pt x="2149143" y="3248705"/>
                  </a:cubicBezTo>
                  <a:cubicBezTo>
                    <a:pt x="2120485" y="3221681"/>
                    <a:pt x="2088781" y="3200633"/>
                    <a:pt x="2056697" y="3184977"/>
                  </a:cubicBezTo>
                  <a:lnTo>
                    <a:pt x="2029525" y="3174239"/>
                  </a:lnTo>
                  <a:lnTo>
                    <a:pt x="2074465" y="2961096"/>
                  </a:lnTo>
                  <a:cubicBezTo>
                    <a:pt x="2174448" y="2968058"/>
                    <a:pt x="2268303" y="2914369"/>
                    <a:pt x="2302852" y="2822534"/>
                  </a:cubicBezTo>
                  <a:cubicBezTo>
                    <a:pt x="2344980" y="2710550"/>
                    <a:pt x="2283405" y="2583099"/>
                    <a:pt x="2164586" y="2533664"/>
                  </a:cubicBezTo>
                  <a:lnTo>
                    <a:pt x="2177079" y="2474412"/>
                  </a:lnTo>
                  <a:lnTo>
                    <a:pt x="2181423" y="2474420"/>
                  </a:lnTo>
                  <a:lnTo>
                    <a:pt x="2180348" y="2458905"/>
                  </a:lnTo>
                  <a:lnTo>
                    <a:pt x="2183345" y="2444691"/>
                  </a:lnTo>
                  <a:lnTo>
                    <a:pt x="2179364" y="2444684"/>
                  </a:lnTo>
                  <a:lnTo>
                    <a:pt x="2069296" y="855315"/>
                  </a:lnTo>
                  <a:cubicBezTo>
                    <a:pt x="2264713" y="815272"/>
                    <a:pt x="2400776" y="670372"/>
                    <a:pt x="2376696" y="524656"/>
                  </a:cubicBezTo>
                  <a:cubicBezTo>
                    <a:pt x="2351678" y="373263"/>
                    <a:pt x="2163271" y="278317"/>
                    <a:pt x="1955875" y="312591"/>
                  </a:cubicBezTo>
                  <a:cubicBezTo>
                    <a:pt x="1748480" y="346862"/>
                    <a:pt x="1600634" y="497374"/>
                    <a:pt x="1625652" y="648768"/>
                  </a:cubicBezTo>
                  <a:cubicBezTo>
                    <a:pt x="1635034" y="705540"/>
                    <a:pt x="1667392" y="754373"/>
                    <a:pt x="1715112" y="791433"/>
                  </a:cubicBezTo>
                  <a:lnTo>
                    <a:pt x="1728511" y="799403"/>
                  </a:lnTo>
                  <a:lnTo>
                    <a:pt x="1608970" y="2443607"/>
                  </a:lnTo>
                  <a:lnTo>
                    <a:pt x="1608731" y="2443607"/>
                  </a:lnTo>
                  <a:lnTo>
                    <a:pt x="1608909" y="2444461"/>
                  </a:lnTo>
                  <a:lnTo>
                    <a:pt x="1606809" y="2473335"/>
                  </a:lnTo>
                  <a:lnTo>
                    <a:pt x="1614885" y="2473351"/>
                  </a:lnTo>
                  <a:lnTo>
                    <a:pt x="1760460" y="3176931"/>
                  </a:lnTo>
                  <a:cubicBezTo>
                    <a:pt x="1363839" y="3071567"/>
                    <a:pt x="842276" y="2829991"/>
                    <a:pt x="470005" y="2517620"/>
                  </a:cubicBezTo>
                  <a:close/>
                  <a:moveTo>
                    <a:pt x="1703651" y="4144665"/>
                  </a:moveTo>
                  <a:cubicBezTo>
                    <a:pt x="1692426" y="4135382"/>
                    <a:pt x="1682479" y="4126471"/>
                    <a:pt x="1673433" y="4117764"/>
                  </a:cubicBezTo>
                  <a:cubicBezTo>
                    <a:pt x="1630012" y="4075967"/>
                    <a:pt x="1607344" y="4038835"/>
                    <a:pt x="1563711" y="3987474"/>
                  </a:cubicBezTo>
                  <a:cubicBezTo>
                    <a:pt x="1428119" y="3754817"/>
                    <a:pt x="1459551" y="3514918"/>
                    <a:pt x="1577437" y="3369529"/>
                  </a:cubicBezTo>
                  <a:cubicBezTo>
                    <a:pt x="1695323" y="3224139"/>
                    <a:pt x="1812160" y="3189516"/>
                    <a:pt x="1943877" y="3254126"/>
                  </a:cubicBezTo>
                  <a:cubicBezTo>
                    <a:pt x="2075594" y="3318736"/>
                    <a:pt x="2201944" y="3486346"/>
                    <a:pt x="2150195" y="3720844"/>
                  </a:cubicBezTo>
                  <a:cubicBezTo>
                    <a:pt x="2053054" y="4010881"/>
                    <a:pt x="2046121" y="3999957"/>
                    <a:pt x="2256634" y="4453092"/>
                  </a:cubicBezTo>
                  <a:cubicBezTo>
                    <a:pt x="1923422" y="4292924"/>
                    <a:pt x="1782225" y="4209649"/>
                    <a:pt x="1703651" y="414466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701"/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D5CF2213-852E-4240-813E-B4BEE73B7B5F}"/>
                </a:ext>
              </a:extLst>
            </p:cNvPr>
            <p:cNvGrpSpPr/>
            <p:nvPr/>
          </p:nvGrpSpPr>
          <p:grpSpPr>
            <a:xfrm>
              <a:off x="7721588" y="2772298"/>
              <a:ext cx="988480" cy="987025"/>
              <a:chOff x="2611714" y="1452659"/>
              <a:chExt cx="3963104" cy="3957283"/>
            </a:xfrm>
            <a:solidFill>
              <a:schemeClr val="bg1"/>
            </a:solidFill>
          </p:grpSpPr>
          <p:sp>
            <p:nvSpPr>
              <p:cNvPr id="17" name="Round Same Side Corner Rectangle 4">
                <a:extLst>
                  <a:ext uri="{FF2B5EF4-FFF2-40B4-BE49-F238E27FC236}">
                    <a16:creationId xmlns:a16="http://schemas.microsoft.com/office/drawing/2014/main" id="{15E8845B-2966-4D6E-BF28-D4FFBE0924ED}"/>
                  </a:ext>
                </a:extLst>
              </p:cNvPr>
              <p:cNvSpPr/>
              <p:nvPr/>
            </p:nvSpPr>
            <p:spPr>
              <a:xfrm rot="5400000">
                <a:off x="3996576" y="67797"/>
                <a:ext cx="1193379" cy="3963104"/>
              </a:xfrm>
              <a:custGeom>
                <a:avLst/>
                <a:gdLst>
                  <a:gd name="connsiteX0" fmla="*/ 259607 w 792088"/>
                  <a:gd name="connsiteY0" fmla="*/ 0 h 4005634"/>
                  <a:gd name="connsiteX1" fmla="*/ 532481 w 792088"/>
                  <a:gd name="connsiteY1" fmla="*/ 0 h 4005634"/>
                  <a:gd name="connsiteX2" fmla="*/ 792088 w 792088"/>
                  <a:gd name="connsiteY2" fmla="*/ 259607 h 4005634"/>
                  <a:gd name="connsiteX3" fmla="*/ 792088 w 792088"/>
                  <a:gd name="connsiteY3" fmla="*/ 4005634 h 4005634"/>
                  <a:gd name="connsiteX4" fmla="*/ 792088 w 792088"/>
                  <a:gd name="connsiteY4" fmla="*/ 4005634 h 4005634"/>
                  <a:gd name="connsiteX5" fmla="*/ 0 w 792088"/>
                  <a:gd name="connsiteY5" fmla="*/ 4005634 h 4005634"/>
                  <a:gd name="connsiteX6" fmla="*/ 0 w 792088"/>
                  <a:gd name="connsiteY6" fmla="*/ 4005634 h 4005634"/>
                  <a:gd name="connsiteX7" fmla="*/ 0 w 792088"/>
                  <a:gd name="connsiteY7" fmla="*/ 259607 h 4005634"/>
                  <a:gd name="connsiteX8" fmla="*/ 259607 w 792088"/>
                  <a:gd name="connsiteY8" fmla="*/ 0 h 4005634"/>
                  <a:gd name="connsiteX0" fmla="*/ 270239 w 802720"/>
                  <a:gd name="connsiteY0" fmla="*/ 0 h 4005634"/>
                  <a:gd name="connsiteX1" fmla="*/ 543113 w 802720"/>
                  <a:gd name="connsiteY1" fmla="*/ 0 h 4005634"/>
                  <a:gd name="connsiteX2" fmla="*/ 802720 w 802720"/>
                  <a:gd name="connsiteY2" fmla="*/ 259607 h 4005634"/>
                  <a:gd name="connsiteX3" fmla="*/ 802720 w 802720"/>
                  <a:gd name="connsiteY3" fmla="*/ 4005634 h 4005634"/>
                  <a:gd name="connsiteX4" fmla="*/ 802720 w 802720"/>
                  <a:gd name="connsiteY4" fmla="*/ 4005634 h 4005634"/>
                  <a:gd name="connsiteX5" fmla="*/ 10632 w 802720"/>
                  <a:gd name="connsiteY5" fmla="*/ 4005634 h 4005634"/>
                  <a:gd name="connsiteX6" fmla="*/ 0 w 802720"/>
                  <a:gd name="connsiteY6" fmla="*/ 3590965 h 4005634"/>
                  <a:gd name="connsiteX7" fmla="*/ 10632 w 802720"/>
                  <a:gd name="connsiteY7" fmla="*/ 259607 h 4005634"/>
                  <a:gd name="connsiteX8" fmla="*/ 270239 w 802720"/>
                  <a:gd name="connsiteY8" fmla="*/ 0 h 4005634"/>
                  <a:gd name="connsiteX0" fmla="*/ 280872 w 813353"/>
                  <a:gd name="connsiteY0" fmla="*/ 0 h 4005634"/>
                  <a:gd name="connsiteX1" fmla="*/ 553746 w 813353"/>
                  <a:gd name="connsiteY1" fmla="*/ 0 h 4005634"/>
                  <a:gd name="connsiteX2" fmla="*/ 813353 w 813353"/>
                  <a:gd name="connsiteY2" fmla="*/ 259607 h 4005634"/>
                  <a:gd name="connsiteX3" fmla="*/ 813353 w 813353"/>
                  <a:gd name="connsiteY3" fmla="*/ 4005634 h 4005634"/>
                  <a:gd name="connsiteX4" fmla="*/ 813353 w 813353"/>
                  <a:gd name="connsiteY4" fmla="*/ 4005634 h 4005634"/>
                  <a:gd name="connsiteX5" fmla="*/ 21265 w 813353"/>
                  <a:gd name="connsiteY5" fmla="*/ 4005634 h 4005634"/>
                  <a:gd name="connsiteX6" fmla="*/ 0 w 813353"/>
                  <a:gd name="connsiteY6" fmla="*/ 3590965 h 4005634"/>
                  <a:gd name="connsiteX7" fmla="*/ 21265 w 813353"/>
                  <a:gd name="connsiteY7" fmla="*/ 259607 h 4005634"/>
                  <a:gd name="connsiteX8" fmla="*/ 280872 w 813353"/>
                  <a:gd name="connsiteY8" fmla="*/ 0 h 4005634"/>
                  <a:gd name="connsiteX0" fmla="*/ 259607 w 792088"/>
                  <a:gd name="connsiteY0" fmla="*/ 0 h 4005634"/>
                  <a:gd name="connsiteX1" fmla="*/ 532481 w 792088"/>
                  <a:gd name="connsiteY1" fmla="*/ 0 h 4005634"/>
                  <a:gd name="connsiteX2" fmla="*/ 792088 w 792088"/>
                  <a:gd name="connsiteY2" fmla="*/ 259607 h 4005634"/>
                  <a:gd name="connsiteX3" fmla="*/ 792088 w 792088"/>
                  <a:gd name="connsiteY3" fmla="*/ 4005634 h 4005634"/>
                  <a:gd name="connsiteX4" fmla="*/ 792088 w 792088"/>
                  <a:gd name="connsiteY4" fmla="*/ 4005634 h 4005634"/>
                  <a:gd name="connsiteX5" fmla="*/ 0 w 792088"/>
                  <a:gd name="connsiteY5" fmla="*/ 4005634 h 4005634"/>
                  <a:gd name="connsiteX6" fmla="*/ 0 w 792088"/>
                  <a:gd name="connsiteY6" fmla="*/ 259607 h 4005634"/>
                  <a:gd name="connsiteX7" fmla="*/ 259607 w 792088"/>
                  <a:gd name="connsiteY7" fmla="*/ 0 h 4005634"/>
                  <a:gd name="connsiteX0" fmla="*/ 259607 w 792088"/>
                  <a:gd name="connsiteY0" fmla="*/ 0 h 4005634"/>
                  <a:gd name="connsiteX1" fmla="*/ 532481 w 792088"/>
                  <a:gd name="connsiteY1" fmla="*/ 0 h 4005634"/>
                  <a:gd name="connsiteX2" fmla="*/ 792088 w 792088"/>
                  <a:gd name="connsiteY2" fmla="*/ 259607 h 4005634"/>
                  <a:gd name="connsiteX3" fmla="*/ 792088 w 792088"/>
                  <a:gd name="connsiteY3" fmla="*/ 4005634 h 4005634"/>
                  <a:gd name="connsiteX4" fmla="*/ 792088 w 792088"/>
                  <a:gd name="connsiteY4" fmla="*/ 4005634 h 4005634"/>
                  <a:gd name="connsiteX5" fmla="*/ 10633 w 792088"/>
                  <a:gd name="connsiteY5" fmla="*/ 3101867 h 4005634"/>
                  <a:gd name="connsiteX6" fmla="*/ 0 w 792088"/>
                  <a:gd name="connsiteY6" fmla="*/ 259607 h 4005634"/>
                  <a:gd name="connsiteX7" fmla="*/ 259607 w 792088"/>
                  <a:gd name="connsiteY7" fmla="*/ 0 h 4005634"/>
                  <a:gd name="connsiteX0" fmla="*/ 259607 w 792088"/>
                  <a:gd name="connsiteY0" fmla="*/ 0 h 4005634"/>
                  <a:gd name="connsiteX1" fmla="*/ 532481 w 792088"/>
                  <a:gd name="connsiteY1" fmla="*/ 0 h 4005634"/>
                  <a:gd name="connsiteX2" fmla="*/ 792088 w 792088"/>
                  <a:gd name="connsiteY2" fmla="*/ 259607 h 4005634"/>
                  <a:gd name="connsiteX3" fmla="*/ 792088 w 792088"/>
                  <a:gd name="connsiteY3" fmla="*/ 4005634 h 4005634"/>
                  <a:gd name="connsiteX4" fmla="*/ 792088 w 792088"/>
                  <a:gd name="connsiteY4" fmla="*/ 4005634 h 4005634"/>
                  <a:gd name="connsiteX5" fmla="*/ 10633 w 792088"/>
                  <a:gd name="connsiteY5" fmla="*/ 3101867 h 4005634"/>
                  <a:gd name="connsiteX6" fmla="*/ 0 w 792088"/>
                  <a:gd name="connsiteY6" fmla="*/ 259607 h 4005634"/>
                  <a:gd name="connsiteX7" fmla="*/ 259607 w 792088"/>
                  <a:gd name="connsiteY7" fmla="*/ 0 h 4005634"/>
                  <a:gd name="connsiteX0" fmla="*/ 259607 w 1004739"/>
                  <a:gd name="connsiteY0" fmla="*/ 0 h 4005634"/>
                  <a:gd name="connsiteX1" fmla="*/ 532481 w 1004739"/>
                  <a:gd name="connsiteY1" fmla="*/ 0 h 4005634"/>
                  <a:gd name="connsiteX2" fmla="*/ 792088 w 1004739"/>
                  <a:gd name="connsiteY2" fmla="*/ 259607 h 4005634"/>
                  <a:gd name="connsiteX3" fmla="*/ 792088 w 1004739"/>
                  <a:gd name="connsiteY3" fmla="*/ 4005634 h 4005634"/>
                  <a:gd name="connsiteX4" fmla="*/ 1004739 w 1004739"/>
                  <a:gd name="connsiteY4" fmla="*/ 3941839 h 4005634"/>
                  <a:gd name="connsiteX5" fmla="*/ 10633 w 1004739"/>
                  <a:gd name="connsiteY5" fmla="*/ 3101867 h 4005634"/>
                  <a:gd name="connsiteX6" fmla="*/ 0 w 1004739"/>
                  <a:gd name="connsiteY6" fmla="*/ 259607 h 4005634"/>
                  <a:gd name="connsiteX7" fmla="*/ 259607 w 1004739"/>
                  <a:gd name="connsiteY7" fmla="*/ 0 h 4005634"/>
                  <a:gd name="connsiteX0" fmla="*/ 259607 w 1004739"/>
                  <a:gd name="connsiteY0" fmla="*/ 0 h 4005634"/>
                  <a:gd name="connsiteX1" fmla="*/ 532481 w 1004739"/>
                  <a:gd name="connsiteY1" fmla="*/ 0 h 4005634"/>
                  <a:gd name="connsiteX2" fmla="*/ 792088 w 1004739"/>
                  <a:gd name="connsiteY2" fmla="*/ 259607 h 4005634"/>
                  <a:gd name="connsiteX3" fmla="*/ 792090 w 1004739"/>
                  <a:gd name="connsiteY3" fmla="*/ 4005634 h 4005634"/>
                  <a:gd name="connsiteX4" fmla="*/ 1004739 w 1004739"/>
                  <a:gd name="connsiteY4" fmla="*/ 3941839 h 4005634"/>
                  <a:gd name="connsiteX5" fmla="*/ 10633 w 1004739"/>
                  <a:gd name="connsiteY5" fmla="*/ 3101867 h 4005634"/>
                  <a:gd name="connsiteX6" fmla="*/ 0 w 1004739"/>
                  <a:gd name="connsiteY6" fmla="*/ 259607 h 4005634"/>
                  <a:gd name="connsiteX7" fmla="*/ 259607 w 1004739"/>
                  <a:gd name="connsiteY7" fmla="*/ 0 h 4005634"/>
                  <a:gd name="connsiteX0" fmla="*/ 259607 w 1004739"/>
                  <a:gd name="connsiteY0" fmla="*/ 0 h 4016266"/>
                  <a:gd name="connsiteX1" fmla="*/ 532481 w 1004739"/>
                  <a:gd name="connsiteY1" fmla="*/ 0 h 4016266"/>
                  <a:gd name="connsiteX2" fmla="*/ 792088 w 1004739"/>
                  <a:gd name="connsiteY2" fmla="*/ 259607 h 4016266"/>
                  <a:gd name="connsiteX3" fmla="*/ 802725 w 1004739"/>
                  <a:gd name="connsiteY3" fmla="*/ 4016266 h 4016266"/>
                  <a:gd name="connsiteX4" fmla="*/ 1004739 w 1004739"/>
                  <a:gd name="connsiteY4" fmla="*/ 3941839 h 4016266"/>
                  <a:gd name="connsiteX5" fmla="*/ 10633 w 1004739"/>
                  <a:gd name="connsiteY5" fmla="*/ 3101867 h 4016266"/>
                  <a:gd name="connsiteX6" fmla="*/ 0 w 1004739"/>
                  <a:gd name="connsiteY6" fmla="*/ 259607 h 4016266"/>
                  <a:gd name="connsiteX7" fmla="*/ 259607 w 1004739"/>
                  <a:gd name="connsiteY7" fmla="*/ 0 h 4016266"/>
                  <a:gd name="connsiteX0" fmla="*/ 259607 w 1040242"/>
                  <a:gd name="connsiteY0" fmla="*/ 0 h 3941839"/>
                  <a:gd name="connsiteX1" fmla="*/ 532481 w 1040242"/>
                  <a:gd name="connsiteY1" fmla="*/ 0 h 3941839"/>
                  <a:gd name="connsiteX2" fmla="*/ 792088 w 1040242"/>
                  <a:gd name="connsiteY2" fmla="*/ 259607 h 3941839"/>
                  <a:gd name="connsiteX3" fmla="*/ 1004739 w 1040242"/>
                  <a:gd name="connsiteY3" fmla="*/ 3941839 h 3941839"/>
                  <a:gd name="connsiteX4" fmla="*/ 10633 w 1040242"/>
                  <a:gd name="connsiteY4" fmla="*/ 3101867 h 3941839"/>
                  <a:gd name="connsiteX5" fmla="*/ 0 w 1040242"/>
                  <a:gd name="connsiteY5" fmla="*/ 259607 h 3941839"/>
                  <a:gd name="connsiteX6" fmla="*/ 259607 w 1040242"/>
                  <a:gd name="connsiteY6" fmla="*/ 0 h 3941839"/>
                  <a:gd name="connsiteX0" fmla="*/ 259607 w 1384020"/>
                  <a:gd name="connsiteY0" fmla="*/ 0 h 3984369"/>
                  <a:gd name="connsiteX1" fmla="*/ 532481 w 1384020"/>
                  <a:gd name="connsiteY1" fmla="*/ 0 h 3984369"/>
                  <a:gd name="connsiteX2" fmla="*/ 792088 w 1384020"/>
                  <a:gd name="connsiteY2" fmla="*/ 259607 h 3984369"/>
                  <a:gd name="connsiteX3" fmla="*/ 1366248 w 1384020"/>
                  <a:gd name="connsiteY3" fmla="*/ 3984369 h 3984369"/>
                  <a:gd name="connsiteX4" fmla="*/ 10633 w 1384020"/>
                  <a:gd name="connsiteY4" fmla="*/ 3101867 h 3984369"/>
                  <a:gd name="connsiteX5" fmla="*/ 0 w 1384020"/>
                  <a:gd name="connsiteY5" fmla="*/ 259607 h 3984369"/>
                  <a:gd name="connsiteX6" fmla="*/ 259607 w 1384020"/>
                  <a:gd name="connsiteY6" fmla="*/ 0 h 3984369"/>
                  <a:gd name="connsiteX0" fmla="*/ 259607 w 1128565"/>
                  <a:gd name="connsiteY0" fmla="*/ 0 h 4016267"/>
                  <a:gd name="connsiteX1" fmla="*/ 532481 w 1128565"/>
                  <a:gd name="connsiteY1" fmla="*/ 0 h 4016267"/>
                  <a:gd name="connsiteX2" fmla="*/ 792088 w 1128565"/>
                  <a:gd name="connsiteY2" fmla="*/ 259607 h 4016267"/>
                  <a:gd name="connsiteX3" fmla="*/ 1100436 w 1128565"/>
                  <a:gd name="connsiteY3" fmla="*/ 4016267 h 4016267"/>
                  <a:gd name="connsiteX4" fmla="*/ 10633 w 1128565"/>
                  <a:gd name="connsiteY4" fmla="*/ 3101867 h 4016267"/>
                  <a:gd name="connsiteX5" fmla="*/ 0 w 1128565"/>
                  <a:gd name="connsiteY5" fmla="*/ 259607 h 4016267"/>
                  <a:gd name="connsiteX6" fmla="*/ 259607 w 1128565"/>
                  <a:gd name="connsiteY6" fmla="*/ 0 h 4016267"/>
                  <a:gd name="connsiteX0" fmla="*/ 259607 w 1128565"/>
                  <a:gd name="connsiteY0" fmla="*/ 0 h 4016267"/>
                  <a:gd name="connsiteX1" fmla="*/ 532481 w 1128565"/>
                  <a:gd name="connsiteY1" fmla="*/ 0 h 4016267"/>
                  <a:gd name="connsiteX2" fmla="*/ 792088 w 1128565"/>
                  <a:gd name="connsiteY2" fmla="*/ 259607 h 4016267"/>
                  <a:gd name="connsiteX3" fmla="*/ 1100436 w 1128565"/>
                  <a:gd name="connsiteY3" fmla="*/ 4016267 h 4016267"/>
                  <a:gd name="connsiteX4" fmla="*/ 10633 w 1128565"/>
                  <a:gd name="connsiteY4" fmla="*/ 3101867 h 4016267"/>
                  <a:gd name="connsiteX5" fmla="*/ 0 w 1128565"/>
                  <a:gd name="connsiteY5" fmla="*/ 259607 h 4016267"/>
                  <a:gd name="connsiteX6" fmla="*/ 259607 w 1128565"/>
                  <a:gd name="connsiteY6" fmla="*/ 0 h 4016267"/>
                  <a:gd name="connsiteX0" fmla="*/ 259607 w 1148583"/>
                  <a:gd name="connsiteY0" fmla="*/ 0 h 3963104"/>
                  <a:gd name="connsiteX1" fmla="*/ 532481 w 1148583"/>
                  <a:gd name="connsiteY1" fmla="*/ 0 h 3963104"/>
                  <a:gd name="connsiteX2" fmla="*/ 792088 w 1148583"/>
                  <a:gd name="connsiteY2" fmla="*/ 259607 h 3963104"/>
                  <a:gd name="connsiteX3" fmla="*/ 1121701 w 1148583"/>
                  <a:gd name="connsiteY3" fmla="*/ 3963104 h 3963104"/>
                  <a:gd name="connsiteX4" fmla="*/ 10633 w 1148583"/>
                  <a:gd name="connsiteY4" fmla="*/ 3101867 h 3963104"/>
                  <a:gd name="connsiteX5" fmla="*/ 0 w 1148583"/>
                  <a:gd name="connsiteY5" fmla="*/ 259607 h 3963104"/>
                  <a:gd name="connsiteX6" fmla="*/ 259607 w 1148583"/>
                  <a:gd name="connsiteY6" fmla="*/ 0 h 3963104"/>
                  <a:gd name="connsiteX0" fmla="*/ 291731 w 1180707"/>
                  <a:gd name="connsiteY0" fmla="*/ 0 h 3963104"/>
                  <a:gd name="connsiteX1" fmla="*/ 564605 w 1180707"/>
                  <a:gd name="connsiteY1" fmla="*/ 0 h 3963104"/>
                  <a:gd name="connsiteX2" fmla="*/ 824212 w 1180707"/>
                  <a:gd name="connsiteY2" fmla="*/ 259607 h 3963104"/>
                  <a:gd name="connsiteX3" fmla="*/ 1153825 w 1180707"/>
                  <a:gd name="connsiteY3" fmla="*/ 3963104 h 3963104"/>
                  <a:gd name="connsiteX4" fmla="*/ 228 w 1180707"/>
                  <a:gd name="connsiteY4" fmla="*/ 2867951 h 3963104"/>
                  <a:gd name="connsiteX5" fmla="*/ 32124 w 1180707"/>
                  <a:gd name="connsiteY5" fmla="*/ 259607 h 3963104"/>
                  <a:gd name="connsiteX6" fmla="*/ 291731 w 1180707"/>
                  <a:gd name="connsiteY6" fmla="*/ 0 h 3963104"/>
                  <a:gd name="connsiteX0" fmla="*/ 291731 w 1180707"/>
                  <a:gd name="connsiteY0" fmla="*/ 0 h 3963104"/>
                  <a:gd name="connsiteX1" fmla="*/ 564605 w 1180707"/>
                  <a:gd name="connsiteY1" fmla="*/ 0 h 3963104"/>
                  <a:gd name="connsiteX2" fmla="*/ 824212 w 1180707"/>
                  <a:gd name="connsiteY2" fmla="*/ 259607 h 3963104"/>
                  <a:gd name="connsiteX3" fmla="*/ 1153825 w 1180707"/>
                  <a:gd name="connsiteY3" fmla="*/ 3963104 h 3963104"/>
                  <a:gd name="connsiteX4" fmla="*/ 228 w 1180707"/>
                  <a:gd name="connsiteY4" fmla="*/ 2867951 h 3963104"/>
                  <a:gd name="connsiteX5" fmla="*/ 32124 w 1180707"/>
                  <a:gd name="connsiteY5" fmla="*/ 259607 h 3963104"/>
                  <a:gd name="connsiteX6" fmla="*/ 291731 w 1180707"/>
                  <a:gd name="connsiteY6" fmla="*/ 0 h 3963104"/>
                  <a:gd name="connsiteX0" fmla="*/ 291731 w 1180707"/>
                  <a:gd name="connsiteY0" fmla="*/ 0 h 3963104"/>
                  <a:gd name="connsiteX1" fmla="*/ 564605 w 1180707"/>
                  <a:gd name="connsiteY1" fmla="*/ 0 h 3963104"/>
                  <a:gd name="connsiteX2" fmla="*/ 824212 w 1180707"/>
                  <a:gd name="connsiteY2" fmla="*/ 259607 h 3963104"/>
                  <a:gd name="connsiteX3" fmla="*/ 1153825 w 1180707"/>
                  <a:gd name="connsiteY3" fmla="*/ 3963104 h 3963104"/>
                  <a:gd name="connsiteX4" fmla="*/ 228 w 1180707"/>
                  <a:gd name="connsiteY4" fmla="*/ 2867951 h 3963104"/>
                  <a:gd name="connsiteX5" fmla="*/ 32124 w 1180707"/>
                  <a:gd name="connsiteY5" fmla="*/ 259607 h 3963104"/>
                  <a:gd name="connsiteX6" fmla="*/ 291731 w 1180707"/>
                  <a:gd name="connsiteY6" fmla="*/ 0 h 3963104"/>
                  <a:gd name="connsiteX0" fmla="*/ 291731 w 1180707"/>
                  <a:gd name="connsiteY0" fmla="*/ 0 h 3963104"/>
                  <a:gd name="connsiteX1" fmla="*/ 564605 w 1180707"/>
                  <a:gd name="connsiteY1" fmla="*/ 0 h 3963104"/>
                  <a:gd name="connsiteX2" fmla="*/ 824212 w 1180707"/>
                  <a:gd name="connsiteY2" fmla="*/ 259607 h 3963104"/>
                  <a:gd name="connsiteX3" fmla="*/ 1153825 w 1180707"/>
                  <a:gd name="connsiteY3" fmla="*/ 3963104 h 3963104"/>
                  <a:gd name="connsiteX4" fmla="*/ 228 w 1180707"/>
                  <a:gd name="connsiteY4" fmla="*/ 2867951 h 3963104"/>
                  <a:gd name="connsiteX5" fmla="*/ 32124 w 1180707"/>
                  <a:gd name="connsiteY5" fmla="*/ 259607 h 3963104"/>
                  <a:gd name="connsiteX6" fmla="*/ 291731 w 1180707"/>
                  <a:gd name="connsiteY6" fmla="*/ 0 h 3963104"/>
                  <a:gd name="connsiteX0" fmla="*/ 291731 w 1210113"/>
                  <a:gd name="connsiteY0" fmla="*/ 0 h 3963640"/>
                  <a:gd name="connsiteX1" fmla="*/ 564605 w 1210113"/>
                  <a:gd name="connsiteY1" fmla="*/ 0 h 3963640"/>
                  <a:gd name="connsiteX2" fmla="*/ 824212 w 1210113"/>
                  <a:gd name="connsiteY2" fmla="*/ 259607 h 3963640"/>
                  <a:gd name="connsiteX3" fmla="*/ 1153825 w 1210113"/>
                  <a:gd name="connsiteY3" fmla="*/ 3963104 h 3963640"/>
                  <a:gd name="connsiteX4" fmla="*/ 228 w 1210113"/>
                  <a:gd name="connsiteY4" fmla="*/ 2867951 h 3963640"/>
                  <a:gd name="connsiteX5" fmla="*/ 32124 w 1210113"/>
                  <a:gd name="connsiteY5" fmla="*/ 259607 h 3963640"/>
                  <a:gd name="connsiteX6" fmla="*/ 291731 w 1210113"/>
                  <a:gd name="connsiteY6" fmla="*/ 0 h 3963640"/>
                  <a:gd name="connsiteX0" fmla="*/ 291731 w 1202597"/>
                  <a:gd name="connsiteY0" fmla="*/ 0 h 3963104"/>
                  <a:gd name="connsiteX1" fmla="*/ 564605 w 1202597"/>
                  <a:gd name="connsiteY1" fmla="*/ 0 h 3963104"/>
                  <a:gd name="connsiteX2" fmla="*/ 824212 w 1202597"/>
                  <a:gd name="connsiteY2" fmla="*/ 259607 h 3963104"/>
                  <a:gd name="connsiteX3" fmla="*/ 865240 w 1202597"/>
                  <a:gd name="connsiteY3" fmla="*/ 2853423 h 3963104"/>
                  <a:gd name="connsiteX4" fmla="*/ 1153825 w 1202597"/>
                  <a:gd name="connsiteY4" fmla="*/ 3963104 h 3963104"/>
                  <a:gd name="connsiteX5" fmla="*/ 228 w 1202597"/>
                  <a:gd name="connsiteY5" fmla="*/ 2867951 h 3963104"/>
                  <a:gd name="connsiteX6" fmla="*/ 32124 w 1202597"/>
                  <a:gd name="connsiteY6" fmla="*/ 259607 h 3963104"/>
                  <a:gd name="connsiteX7" fmla="*/ 291731 w 1202597"/>
                  <a:gd name="connsiteY7" fmla="*/ 0 h 3963104"/>
                  <a:gd name="connsiteX0" fmla="*/ 291731 w 1197202"/>
                  <a:gd name="connsiteY0" fmla="*/ 0 h 3963104"/>
                  <a:gd name="connsiteX1" fmla="*/ 564605 w 1197202"/>
                  <a:gd name="connsiteY1" fmla="*/ 0 h 3963104"/>
                  <a:gd name="connsiteX2" fmla="*/ 824212 w 1197202"/>
                  <a:gd name="connsiteY2" fmla="*/ 259607 h 3963104"/>
                  <a:gd name="connsiteX3" fmla="*/ 865240 w 1197202"/>
                  <a:gd name="connsiteY3" fmla="*/ 2853423 h 3963104"/>
                  <a:gd name="connsiteX4" fmla="*/ 1153825 w 1197202"/>
                  <a:gd name="connsiteY4" fmla="*/ 3963104 h 3963104"/>
                  <a:gd name="connsiteX5" fmla="*/ 228 w 1197202"/>
                  <a:gd name="connsiteY5" fmla="*/ 2867951 h 3963104"/>
                  <a:gd name="connsiteX6" fmla="*/ 32124 w 1197202"/>
                  <a:gd name="connsiteY6" fmla="*/ 259607 h 3963104"/>
                  <a:gd name="connsiteX7" fmla="*/ 291731 w 1197202"/>
                  <a:gd name="connsiteY7" fmla="*/ 0 h 3963104"/>
                  <a:gd name="connsiteX0" fmla="*/ 291731 w 1197202"/>
                  <a:gd name="connsiteY0" fmla="*/ 0 h 3963104"/>
                  <a:gd name="connsiteX1" fmla="*/ 564605 w 1197202"/>
                  <a:gd name="connsiteY1" fmla="*/ 0 h 3963104"/>
                  <a:gd name="connsiteX2" fmla="*/ 824212 w 1197202"/>
                  <a:gd name="connsiteY2" fmla="*/ 259607 h 3963104"/>
                  <a:gd name="connsiteX3" fmla="*/ 865240 w 1197202"/>
                  <a:gd name="connsiteY3" fmla="*/ 2853423 h 3963104"/>
                  <a:gd name="connsiteX4" fmla="*/ 1153825 w 1197202"/>
                  <a:gd name="connsiteY4" fmla="*/ 3963104 h 3963104"/>
                  <a:gd name="connsiteX5" fmla="*/ 228 w 1197202"/>
                  <a:gd name="connsiteY5" fmla="*/ 2867951 h 3963104"/>
                  <a:gd name="connsiteX6" fmla="*/ 32124 w 1197202"/>
                  <a:gd name="connsiteY6" fmla="*/ 259607 h 3963104"/>
                  <a:gd name="connsiteX7" fmla="*/ 291731 w 1197202"/>
                  <a:gd name="connsiteY7" fmla="*/ 0 h 3963104"/>
                  <a:gd name="connsiteX0" fmla="*/ 291731 w 1195100"/>
                  <a:gd name="connsiteY0" fmla="*/ 0 h 3963104"/>
                  <a:gd name="connsiteX1" fmla="*/ 564605 w 1195100"/>
                  <a:gd name="connsiteY1" fmla="*/ 0 h 3963104"/>
                  <a:gd name="connsiteX2" fmla="*/ 824212 w 1195100"/>
                  <a:gd name="connsiteY2" fmla="*/ 259607 h 3963104"/>
                  <a:gd name="connsiteX3" fmla="*/ 833342 w 1195100"/>
                  <a:gd name="connsiteY3" fmla="*/ 2864055 h 3963104"/>
                  <a:gd name="connsiteX4" fmla="*/ 1153825 w 1195100"/>
                  <a:gd name="connsiteY4" fmla="*/ 3963104 h 3963104"/>
                  <a:gd name="connsiteX5" fmla="*/ 228 w 1195100"/>
                  <a:gd name="connsiteY5" fmla="*/ 2867951 h 3963104"/>
                  <a:gd name="connsiteX6" fmla="*/ 32124 w 1195100"/>
                  <a:gd name="connsiteY6" fmla="*/ 259607 h 3963104"/>
                  <a:gd name="connsiteX7" fmla="*/ 291731 w 1195100"/>
                  <a:gd name="connsiteY7" fmla="*/ 0 h 3963104"/>
                  <a:gd name="connsiteX0" fmla="*/ 291731 w 1197202"/>
                  <a:gd name="connsiteY0" fmla="*/ 0 h 3963104"/>
                  <a:gd name="connsiteX1" fmla="*/ 564605 w 1197202"/>
                  <a:gd name="connsiteY1" fmla="*/ 0 h 3963104"/>
                  <a:gd name="connsiteX2" fmla="*/ 824212 w 1197202"/>
                  <a:gd name="connsiteY2" fmla="*/ 259607 h 3963104"/>
                  <a:gd name="connsiteX3" fmla="*/ 865240 w 1197202"/>
                  <a:gd name="connsiteY3" fmla="*/ 2864055 h 3963104"/>
                  <a:gd name="connsiteX4" fmla="*/ 1153825 w 1197202"/>
                  <a:gd name="connsiteY4" fmla="*/ 3963104 h 3963104"/>
                  <a:gd name="connsiteX5" fmla="*/ 228 w 1197202"/>
                  <a:gd name="connsiteY5" fmla="*/ 2867951 h 3963104"/>
                  <a:gd name="connsiteX6" fmla="*/ 32124 w 1197202"/>
                  <a:gd name="connsiteY6" fmla="*/ 259607 h 3963104"/>
                  <a:gd name="connsiteX7" fmla="*/ 291731 w 1197202"/>
                  <a:gd name="connsiteY7" fmla="*/ 0 h 3963104"/>
                  <a:gd name="connsiteX0" fmla="*/ 291731 w 1197202"/>
                  <a:gd name="connsiteY0" fmla="*/ 0 h 3963104"/>
                  <a:gd name="connsiteX1" fmla="*/ 564605 w 1197202"/>
                  <a:gd name="connsiteY1" fmla="*/ 0 h 3963104"/>
                  <a:gd name="connsiteX2" fmla="*/ 824212 w 1197202"/>
                  <a:gd name="connsiteY2" fmla="*/ 259607 h 3963104"/>
                  <a:gd name="connsiteX3" fmla="*/ 865240 w 1197202"/>
                  <a:gd name="connsiteY3" fmla="*/ 2864055 h 3963104"/>
                  <a:gd name="connsiteX4" fmla="*/ 1153825 w 1197202"/>
                  <a:gd name="connsiteY4" fmla="*/ 3963104 h 3963104"/>
                  <a:gd name="connsiteX5" fmla="*/ 228 w 1197202"/>
                  <a:gd name="connsiteY5" fmla="*/ 2867951 h 3963104"/>
                  <a:gd name="connsiteX6" fmla="*/ 32124 w 1197202"/>
                  <a:gd name="connsiteY6" fmla="*/ 259607 h 3963104"/>
                  <a:gd name="connsiteX7" fmla="*/ 291731 w 1197202"/>
                  <a:gd name="connsiteY7" fmla="*/ 0 h 3963104"/>
                  <a:gd name="connsiteX0" fmla="*/ 291731 w 1197202"/>
                  <a:gd name="connsiteY0" fmla="*/ 0 h 3963104"/>
                  <a:gd name="connsiteX1" fmla="*/ 564605 w 1197202"/>
                  <a:gd name="connsiteY1" fmla="*/ 0 h 3963104"/>
                  <a:gd name="connsiteX2" fmla="*/ 824212 w 1197202"/>
                  <a:gd name="connsiteY2" fmla="*/ 259607 h 3963104"/>
                  <a:gd name="connsiteX3" fmla="*/ 865240 w 1197202"/>
                  <a:gd name="connsiteY3" fmla="*/ 2864055 h 3963104"/>
                  <a:gd name="connsiteX4" fmla="*/ 1153825 w 1197202"/>
                  <a:gd name="connsiteY4" fmla="*/ 3963104 h 3963104"/>
                  <a:gd name="connsiteX5" fmla="*/ 228 w 1197202"/>
                  <a:gd name="connsiteY5" fmla="*/ 2867951 h 3963104"/>
                  <a:gd name="connsiteX6" fmla="*/ 32124 w 1197202"/>
                  <a:gd name="connsiteY6" fmla="*/ 259607 h 3963104"/>
                  <a:gd name="connsiteX7" fmla="*/ 291731 w 1197202"/>
                  <a:gd name="connsiteY7" fmla="*/ 0 h 3963104"/>
                  <a:gd name="connsiteX0" fmla="*/ 291731 w 1197202"/>
                  <a:gd name="connsiteY0" fmla="*/ 0 h 3963104"/>
                  <a:gd name="connsiteX1" fmla="*/ 564605 w 1197202"/>
                  <a:gd name="connsiteY1" fmla="*/ 0 h 3963104"/>
                  <a:gd name="connsiteX2" fmla="*/ 824212 w 1197202"/>
                  <a:gd name="connsiteY2" fmla="*/ 259607 h 3963104"/>
                  <a:gd name="connsiteX3" fmla="*/ 865240 w 1197202"/>
                  <a:gd name="connsiteY3" fmla="*/ 2864055 h 3963104"/>
                  <a:gd name="connsiteX4" fmla="*/ 1153825 w 1197202"/>
                  <a:gd name="connsiteY4" fmla="*/ 3963104 h 3963104"/>
                  <a:gd name="connsiteX5" fmla="*/ 228 w 1197202"/>
                  <a:gd name="connsiteY5" fmla="*/ 2867951 h 3963104"/>
                  <a:gd name="connsiteX6" fmla="*/ 32124 w 1197202"/>
                  <a:gd name="connsiteY6" fmla="*/ 259607 h 3963104"/>
                  <a:gd name="connsiteX7" fmla="*/ 291731 w 1197202"/>
                  <a:gd name="connsiteY7" fmla="*/ 0 h 3963104"/>
                  <a:gd name="connsiteX0" fmla="*/ 291731 w 1197202"/>
                  <a:gd name="connsiteY0" fmla="*/ 0 h 3963104"/>
                  <a:gd name="connsiteX1" fmla="*/ 564605 w 1197202"/>
                  <a:gd name="connsiteY1" fmla="*/ 0 h 3963104"/>
                  <a:gd name="connsiteX2" fmla="*/ 824212 w 1197202"/>
                  <a:gd name="connsiteY2" fmla="*/ 259607 h 3963104"/>
                  <a:gd name="connsiteX3" fmla="*/ 865240 w 1197202"/>
                  <a:gd name="connsiteY3" fmla="*/ 2864055 h 3963104"/>
                  <a:gd name="connsiteX4" fmla="*/ 1153825 w 1197202"/>
                  <a:gd name="connsiteY4" fmla="*/ 3963104 h 3963104"/>
                  <a:gd name="connsiteX5" fmla="*/ 228 w 1197202"/>
                  <a:gd name="connsiteY5" fmla="*/ 2867951 h 3963104"/>
                  <a:gd name="connsiteX6" fmla="*/ 32124 w 1197202"/>
                  <a:gd name="connsiteY6" fmla="*/ 259607 h 3963104"/>
                  <a:gd name="connsiteX7" fmla="*/ 291731 w 1197202"/>
                  <a:gd name="connsiteY7" fmla="*/ 0 h 3963104"/>
                  <a:gd name="connsiteX0" fmla="*/ 291731 w 1195777"/>
                  <a:gd name="connsiteY0" fmla="*/ 0 h 3963104"/>
                  <a:gd name="connsiteX1" fmla="*/ 564605 w 1195777"/>
                  <a:gd name="connsiteY1" fmla="*/ 0 h 3963104"/>
                  <a:gd name="connsiteX2" fmla="*/ 824212 w 1195777"/>
                  <a:gd name="connsiteY2" fmla="*/ 259607 h 3963104"/>
                  <a:gd name="connsiteX3" fmla="*/ 843975 w 1195777"/>
                  <a:gd name="connsiteY3" fmla="*/ 2832157 h 3963104"/>
                  <a:gd name="connsiteX4" fmla="*/ 1153825 w 1195777"/>
                  <a:gd name="connsiteY4" fmla="*/ 3963104 h 3963104"/>
                  <a:gd name="connsiteX5" fmla="*/ 228 w 1195777"/>
                  <a:gd name="connsiteY5" fmla="*/ 2867951 h 3963104"/>
                  <a:gd name="connsiteX6" fmla="*/ 32124 w 1195777"/>
                  <a:gd name="connsiteY6" fmla="*/ 259607 h 3963104"/>
                  <a:gd name="connsiteX7" fmla="*/ 291731 w 1195777"/>
                  <a:gd name="connsiteY7" fmla="*/ 0 h 3963104"/>
                  <a:gd name="connsiteX0" fmla="*/ 291731 w 1194715"/>
                  <a:gd name="connsiteY0" fmla="*/ 0 h 3963104"/>
                  <a:gd name="connsiteX1" fmla="*/ 564605 w 1194715"/>
                  <a:gd name="connsiteY1" fmla="*/ 0 h 3963104"/>
                  <a:gd name="connsiteX2" fmla="*/ 824212 w 1194715"/>
                  <a:gd name="connsiteY2" fmla="*/ 259607 h 3963104"/>
                  <a:gd name="connsiteX3" fmla="*/ 827147 w 1194715"/>
                  <a:gd name="connsiteY3" fmla="*/ 2820937 h 3963104"/>
                  <a:gd name="connsiteX4" fmla="*/ 1153825 w 1194715"/>
                  <a:gd name="connsiteY4" fmla="*/ 3963104 h 3963104"/>
                  <a:gd name="connsiteX5" fmla="*/ 228 w 1194715"/>
                  <a:gd name="connsiteY5" fmla="*/ 2867951 h 3963104"/>
                  <a:gd name="connsiteX6" fmla="*/ 32124 w 1194715"/>
                  <a:gd name="connsiteY6" fmla="*/ 259607 h 3963104"/>
                  <a:gd name="connsiteX7" fmla="*/ 291731 w 1194715"/>
                  <a:gd name="connsiteY7" fmla="*/ 0 h 3963104"/>
                  <a:gd name="connsiteX0" fmla="*/ 291731 w 1194715"/>
                  <a:gd name="connsiteY0" fmla="*/ 0 h 3963104"/>
                  <a:gd name="connsiteX1" fmla="*/ 564605 w 1194715"/>
                  <a:gd name="connsiteY1" fmla="*/ 0 h 3963104"/>
                  <a:gd name="connsiteX2" fmla="*/ 824212 w 1194715"/>
                  <a:gd name="connsiteY2" fmla="*/ 259607 h 3963104"/>
                  <a:gd name="connsiteX3" fmla="*/ 827147 w 1194715"/>
                  <a:gd name="connsiteY3" fmla="*/ 2820937 h 3963104"/>
                  <a:gd name="connsiteX4" fmla="*/ 1153825 w 1194715"/>
                  <a:gd name="connsiteY4" fmla="*/ 3963104 h 3963104"/>
                  <a:gd name="connsiteX5" fmla="*/ 228 w 1194715"/>
                  <a:gd name="connsiteY5" fmla="*/ 2867951 h 3963104"/>
                  <a:gd name="connsiteX6" fmla="*/ 32124 w 1194715"/>
                  <a:gd name="connsiteY6" fmla="*/ 259607 h 3963104"/>
                  <a:gd name="connsiteX7" fmla="*/ 291731 w 1194715"/>
                  <a:gd name="connsiteY7" fmla="*/ 0 h 3963104"/>
                  <a:gd name="connsiteX0" fmla="*/ 291731 w 1194715"/>
                  <a:gd name="connsiteY0" fmla="*/ 0 h 3963104"/>
                  <a:gd name="connsiteX1" fmla="*/ 564605 w 1194715"/>
                  <a:gd name="connsiteY1" fmla="*/ 0 h 3963104"/>
                  <a:gd name="connsiteX2" fmla="*/ 824212 w 1194715"/>
                  <a:gd name="connsiteY2" fmla="*/ 259607 h 3963104"/>
                  <a:gd name="connsiteX3" fmla="*/ 827147 w 1194715"/>
                  <a:gd name="connsiteY3" fmla="*/ 2820937 h 3963104"/>
                  <a:gd name="connsiteX4" fmla="*/ 1153825 w 1194715"/>
                  <a:gd name="connsiteY4" fmla="*/ 3963104 h 3963104"/>
                  <a:gd name="connsiteX5" fmla="*/ 228 w 1194715"/>
                  <a:gd name="connsiteY5" fmla="*/ 2867951 h 3963104"/>
                  <a:gd name="connsiteX6" fmla="*/ 32124 w 1194715"/>
                  <a:gd name="connsiteY6" fmla="*/ 259607 h 3963104"/>
                  <a:gd name="connsiteX7" fmla="*/ 291731 w 1194715"/>
                  <a:gd name="connsiteY7" fmla="*/ 0 h 3963104"/>
                  <a:gd name="connsiteX0" fmla="*/ 291731 w 1194715"/>
                  <a:gd name="connsiteY0" fmla="*/ 0 h 3963104"/>
                  <a:gd name="connsiteX1" fmla="*/ 564605 w 1194715"/>
                  <a:gd name="connsiteY1" fmla="*/ 0 h 3963104"/>
                  <a:gd name="connsiteX2" fmla="*/ 824212 w 1194715"/>
                  <a:gd name="connsiteY2" fmla="*/ 259607 h 3963104"/>
                  <a:gd name="connsiteX3" fmla="*/ 827147 w 1194715"/>
                  <a:gd name="connsiteY3" fmla="*/ 2820937 h 3963104"/>
                  <a:gd name="connsiteX4" fmla="*/ 1153825 w 1194715"/>
                  <a:gd name="connsiteY4" fmla="*/ 3963104 h 3963104"/>
                  <a:gd name="connsiteX5" fmla="*/ 228 w 1194715"/>
                  <a:gd name="connsiteY5" fmla="*/ 2867951 h 3963104"/>
                  <a:gd name="connsiteX6" fmla="*/ 32124 w 1194715"/>
                  <a:gd name="connsiteY6" fmla="*/ 259607 h 3963104"/>
                  <a:gd name="connsiteX7" fmla="*/ 291731 w 1194715"/>
                  <a:gd name="connsiteY7" fmla="*/ 0 h 3963104"/>
                  <a:gd name="connsiteX0" fmla="*/ 291731 w 1194715"/>
                  <a:gd name="connsiteY0" fmla="*/ 0 h 3963104"/>
                  <a:gd name="connsiteX1" fmla="*/ 564605 w 1194715"/>
                  <a:gd name="connsiteY1" fmla="*/ 0 h 3963104"/>
                  <a:gd name="connsiteX2" fmla="*/ 824212 w 1194715"/>
                  <a:gd name="connsiteY2" fmla="*/ 259607 h 3963104"/>
                  <a:gd name="connsiteX3" fmla="*/ 827147 w 1194715"/>
                  <a:gd name="connsiteY3" fmla="*/ 2820937 h 3963104"/>
                  <a:gd name="connsiteX4" fmla="*/ 1153825 w 1194715"/>
                  <a:gd name="connsiteY4" fmla="*/ 3963104 h 3963104"/>
                  <a:gd name="connsiteX5" fmla="*/ 228 w 1194715"/>
                  <a:gd name="connsiteY5" fmla="*/ 2867951 h 3963104"/>
                  <a:gd name="connsiteX6" fmla="*/ 32124 w 1194715"/>
                  <a:gd name="connsiteY6" fmla="*/ 259607 h 3963104"/>
                  <a:gd name="connsiteX7" fmla="*/ 291731 w 1194715"/>
                  <a:gd name="connsiteY7" fmla="*/ 0 h 3963104"/>
                  <a:gd name="connsiteX0" fmla="*/ 291731 w 1193379"/>
                  <a:gd name="connsiteY0" fmla="*/ 0 h 3963104"/>
                  <a:gd name="connsiteX1" fmla="*/ 564605 w 1193379"/>
                  <a:gd name="connsiteY1" fmla="*/ 0 h 3963104"/>
                  <a:gd name="connsiteX2" fmla="*/ 824212 w 1193379"/>
                  <a:gd name="connsiteY2" fmla="*/ 259607 h 3963104"/>
                  <a:gd name="connsiteX3" fmla="*/ 804710 w 1193379"/>
                  <a:gd name="connsiteY3" fmla="*/ 2820937 h 3963104"/>
                  <a:gd name="connsiteX4" fmla="*/ 1153825 w 1193379"/>
                  <a:gd name="connsiteY4" fmla="*/ 3963104 h 3963104"/>
                  <a:gd name="connsiteX5" fmla="*/ 228 w 1193379"/>
                  <a:gd name="connsiteY5" fmla="*/ 2867951 h 3963104"/>
                  <a:gd name="connsiteX6" fmla="*/ 32124 w 1193379"/>
                  <a:gd name="connsiteY6" fmla="*/ 259607 h 3963104"/>
                  <a:gd name="connsiteX7" fmla="*/ 291731 w 1193379"/>
                  <a:gd name="connsiteY7" fmla="*/ 0 h 3963104"/>
                  <a:gd name="connsiteX0" fmla="*/ 291731 w 1193379"/>
                  <a:gd name="connsiteY0" fmla="*/ 0 h 3963104"/>
                  <a:gd name="connsiteX1" fmla="*/ 564605 w 1193379"/>
                  <a:gd name="connsiteY1" fmla="*/ 0 h 3963104"/>
                  <a:gd name="connsiteX2" fmla="*/ 824212 w 1193379"/>
                  <a:gd name="connsiteY2" fmla="*/ 259607 h 3963104"/>
                  <a:gd name="connsiteX3" fmla="*/ 804710 w 1193379"/>
                  <a:gd name="connsiteY3" fmla="*/ 2820937 h 3963104"/>
                  <a:gd name="connsiteX4" fmla="*/ 1153825 w 1193379"/>
                  <a:gd name="connsiteY4" fmla="*/ 3963104 h 3963104"/>
                  <a:gd name="connsiteX5" fmla="*/ 228 w 1193379"/>
                  <a:gd name="connsiteY5" fmla="*/ 2867951 h 3963104"/>
                  <a:gd name="connsiteX6" fmla="*/ 32124 w 1193379"/>
                  <a:gd name="connsiteY6" fmla="*/ 259607 h 3963104"/>
                  <a:gd name="connsiteX7" fmla="*/ 291731 w 1193379"/>
                  <a:gd name="connsiteY7" fmla="*/ 0 h 39631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93379" h="3963104">
                    <a:moveTo>
                      <a:pt x="291731" y="0"/>
                    </a:moveTo>
                    <a:lnTo>
                      <a:pt x="564605" y="0"/>
                    </a:lnTo>
                    <a:cubicBezTo>
                      <a:pt x="707982" y="0"/>
                      <a:pt x="824212" y="116230"/>
                      <a:pt x="824212" y="259607"/>
                    </a:cubicBezTo>
                    <a:cubicBezTo>
                      <a:pt x="812311" y="1450613"/>
                      <a:pt x="789639" y="1742312"/>
                      <a:pt x="804710" y="2820937"/>
                    </a:cubicBezTo>
                    <a:cubicBezTo>
                      <a:pt x="785221" y="3416922"/>
                      <a:pt x="1344067" y="3958911"/>
                      <a:pt x="1153825" y="3963104"/>
                    </a:cubicBezTo>
                    <a:cubicBezTo>
                      <a:pt x="691323" y="3853235"/>
                      <a:pt x="5536" y="3498816"/>
                      <a:pt x="228" y="2867951"/>
                    </a:cubicBezTo>
                    <a:cubicBezTo>
                      <a:pt x="-3316" y="1920531"/>
                      <a:pt x="35668" y="1207027"/>
                      <a:pt x="32124" y="259607"/>
                    </a:cubicBezTo>
                    <a:cubicBezTo>
                      <a:pt x="32124" y="116230"/>
                      <a:pt x="148354" y="0"/>
                      <a:pt x="291731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1"/>
              </a:p>
            </p:txBody>
          </p:sp>
          <p:sp>
            <p:nvSpPr>
              <p:cNvPr id="18" name="Round Same Side Corner Rectangle 6">
                <a:extLst>
                  <a:ext uri="{FF2B5EF4-FFF2-40B4-BE49-F238E27FC236}">
                    <a16:creationId xmlns:a16="http://schemas.microsoft.com/office/drawing/2014/main" id="{1B97F382-F14A-4396-9572-814AC9894D76}"/>
                  </a:ext>
                </a:extLst>
              </p:cNvPr>
              <p:cNvSpPr/>
              <p:nvPr/>
            </p:nvSpPr>
            <p:spPr>
              <a:xfrm rot="10800000">
                <a:off x="3313887" y="2197644"/>
                <a:ext cx="970080" cy="3202984"/>
              </a:xfrm>
              <a:custGeom>
                <a:avLst/>
                <a:gdLst>
                  <a:gd name="connsiteX0" fmla="*/ 387196 w 792088"/>
                  <a:gd name="connsiteY0" fmla="*/ 0 h 2736304"/>
                  <a:gd name="connsiteX1" fmla="*/ 404892 w 792088"/>
                  <a:gd name="connsiteY1" fmla="*/ 0 h 2736304"/>
                  <a:gd name="connsiteX2" fmla="*/ 792088 w 792088"/>
                  <a:gd name="connsiteY2" fmla="*/ 387196 h 2736304"/>
                  <a:gd name="connsiteX3" fmla="*/ 792088 w 792088"/>
                  <a:gd name="connsiteY3" fmla="*/ 2736304 h 2736304"/>
                  <a:gd name="connsiteX4" fmla="*/ 792088 w 792088"/>
                  <a:gd name="connsiteY4" fmla="*/ 2736304 h 2736304"/>
                  <a:gd name="connsiteX5" fmla="*/ 0 w 792088"/>
                  <a:gd name="connsiteY5" fmla="*/ 2736304 h 2736304"/>
                  <a:gd name="connsiteX6" fmla="*/ 0 w 792088"/>
                  <a:gd name="connsiteY6" fmla="*/ 2736304 h 2736304"/>
                  <a:gd name="connsiteX7" fmla="*/ 0 w 792088"/>
                  <a:gd name="connsiteY7" fmla="*/ 387196 h 2736304"/>
                  <a:gd name="connsiteX8" fmla="*/ 387196 w 792088"/>
                  <a:gd name="connsiteY8" fmla="*/ 0 h 2736304"/>
                  <a:gd name="connsiteX0" fmla="*/ 397829 w 792088"/>
                  <a:gd name="connsiteY0" fmla="*/ 0 h 3236034"/>
                  <a:gd name="connsiteX1" fmla="*/ 404892 w 792088"/>
                  <a:gd name="connsiteY1" fmla="*/ 499730 h 3236034"/>
                  <a:gd name="connsiteX2" fmla="*/ 792088 w 792088"/>
                  <a:gd name="connsiteY2" fmla="*/ 886926 h 3236034"/>
                  <a:gd name="connsiteX3" fmla="*/ 792088 w 792088"/>
                  <a:gd name="connsiteY3" fmla="*/ 3236034 h 3236034"/>
                  <a:gd name="connsiteX4" fmla="*/ 792088 w 792088"/>
                  <a:gd name="connsiteY4" fmla="*/ 3236034 h 3236034"/>
                  <a:gd name="connsiteX5" fmla="*/ 0 w 792088"/>
                  <a:gd name="connsiteY5" fmla="*/ 3236034 h 3236034"/>
                  <a:gd name="connsiteX6" fmla="*/ 0 w 792088"/>
                  <a:gd name="connsiteY6" fmla="*/ 3236034 h 3236034"/>
                  <a:gd name="connsiteX7" fmla="*/ 0 w 792088"/>
                  <a:gd name="connsiteY7" fmla="*/ 886926 h 3236034"/>
                  <a:gd name="connsiteX8" fmla="*/ 397829 w 792088"/>
                  <a:gd name="connsiteY8" fmla="*/ 0 h 3236034"/>
                  <a:gd name="connsiteX0" fmla="*/ 397829 w 792088"/>
                  <a:gd name="connsiteY0" fmla="*/ 0 h 3236034"/>
                  <a:gd name="connsiteX1" fmla="*/ 404892 w 792088"/>
                  <a:gd name="connsiteY1" fmla="*/ 499730 h 3236034"/>
                  <a:gd name="connsiteX2" fmla="*/ 792088 w 792088"/>
                  <a:gd name="connsiteY2" fmla="*/ 886926 h 3236034"/>
                  <a:gd name="connsiteX3" fmla="*/ 792088 w 792088"/>
                  <a:gd name="connsiteY3" fmla="*/ 3236034 h 3236034"/>
                  <a:gd name="connsiteX4" fmla="*/ 792088 w 792088"/>
                  <a:gd name="connsiteY4" fmla="*/ 3236034 h 3236034"/>
                  <a:gd name="connsiteX5" fmla="*/ 0 w 792088"/>
                  <a:gd name="connsiteY5" fmla="*/ 3236034 h 3236034"/>
                  <a:gd name="connsiteX6" fmla="*/ 0 w 792088"/>
                  <a:gd name="connsiteY6" fmla="*/ 3236034 h 3236034"/>
                  <a:gd name="connsiteX7" fmla="*/ 0 w 792088"/>
                  <a:gd name="connsiteY7" fmla="*/ 886926 h 3236034"/>
                  <a:gd name="connsiteX8" fmla="*/ 397829 w 792088"/>
                  <a:gd name="connsiteY8" fmla="*/ 0 h 3236034"/>
                  <a:gd name="connsiteX0" fmla="*/ 397829 w 898729"/>
                  <a:gd name="connsiteY0" fmla="*/ 0 h 3236034"/>
                  <a:gd name="connsiteX1" fmla="*/ 755766 w 898729"/>
                  <a:gd name="connsiteY1" fmla="*/ 202018 h 3236034"/>
                  <a:gd name="connsiteX2" fmla="*/ 792088 w 898729"/>
                  <a:gd name="connsiteY2" fmla="*/ 886926 h 3236034"/>
                  <a:gd name="connsiteX3" fmla="*/ 792088 w 898729"/>
                  <a:gd name="connsiteY3" fmla="*/ 3236034 h 3236034"/>
                  <a:gd name="connsiteX4" fmla="*/ 792088 w 898729"/>
                  <a:gd name="connsiteY4" fmla="*/ 3236034 h 3236034"/>
                  <a:gd name="connsiteX5" fmla="*/ 0 w 898729"/>
                  <a:gd name="connsiteY5" fmla="*/ 3236034 h 3236034"/>
                  <a:gd name="connsiteX6" fmla="*/ 0 w 898729"/>
                  <a:gd name="connsiteY6" fmla="*/ 3236034 h 3236034"/>
                  <a:gd name="connsiteX7" fmla="*/ 0 w 898729"/>
                  <a:gd name="connsiteY7" fmla="*/ 886926 h 3236034"/>
                  <a:gd name="connsiteX8" fmla="*/ 397829 w 898729"/>
                  <a:gd name="connsiteY8" fmla="*/ 0 h 3236034"/>
                  <a:gd name="connsiteX0" fmla="*/ 397829 w 901981"/>
                  <a:gd name="connsiteY0" fmla="*/ 0 h 3236034"/>
                  <a:gd name="connsiteX1" fmla="*/ 755766 w 901981"/>
                  <a:gd name="connsiteY1" fmla="*/ 202018 h 3236034"/>
                  <a:gd name="connsiteX2" fmla="*/ 802721 w 901981"/>
                  <a:gd name="connsiteY2" fmla="*/ 1099577 h 3236034"/>
                  <a:gd name="connsiteX3" fmla="*/ 792088 w 901981"/>
                  <a:gd name="connsiteY3" fmla="*/ 3236034 h 3236034"/>
                  <a:gd name="connsiteX4" fmla="*/ 792088 w 901981"/>
                  <a:gd name="connsiteY4" fmla="*/ 3236034 h 3236034"/>
                  <a:gd name="connsiteX5" fmla="*/ 0 w 901981"/>
                  <a:gd name="connsiteY5" fmla="*/ 3236034 h 3236034"/>
                  <a:gd name="connsiteX6" fmla="*/ 0 w 901981"/>
                  <a:gd name="connsiteY6" fmla="*/ 3236034 h 3236034"/>
                  <a:gd name="connsiteX7" fmla="*/ 0 w 901981"/>
                  <a:gd name="connsiteY7" fmla="*/ 886926 h 3236034"/>
                  <a:gd name="connsiteX8" fmla="*/ 397829 w 901981"/>
                  <a:gd name="connsiteY8" fmla="*/ 0 h 3236034"/>
                  <a:gd name="connsiteX0" fmla="*/ 397829 w 951558"/>
                  <a:gd name="connsiteY0" fmla="*/ 0 h 3236034"/>
                  <a:gd name="connsiteX1" fmla="*/ 755766 w 951558"/>
                  <a:gd name="connsiteY1" fmla="*/ 202018 h 3236034"/>
                  <a:gd name="connsiteX2" fmla="*/ 802721 w 951558"/>
                  <a:gd name="connsiteY2" fmla="*/ 1099577 h 3236034"/>
                  <a:gd name="connsiteX3" fmla="*/ 792088 w 951558"/>
                  <a:gd name="connsiteY3" fmla="*/ 3236034 h 3236034"/>
                  <a:gd name="connsiteX4" fmla="*/ 792088 w 951558"/>
                  <a:gd name="connsiteY4" fmla="*/ 3236034 h 3236034"/>
                  <a:gd name="connsiteX5" fmla="*/ 0 w 951558"/>
                  <a:gd name="connsiteY5" fmla="*/ 3236034 h 3236034"/>
                  <a:gd name="connsiteX6" fmla="*/ 0 w 951558"/>
                  <a:gd name="connsiteY6" fmla="*/ 3236034 h 3236034"/>
                  <a:gd name="connsiteX7" fmla="*/ 0 w 951558"/>
                  <a:gd name="connsiteY7" fmla="*/ 886926 h 3236034"/>
                  <a:gd name="connsiteX8" fmla="*/ 397829 w 951558"/>
                  <a:gd name="connsiteY8" fmla="*/ 0 h 3236034"/>
                  <a:gd name="connsiteX0" fmla="*/ 397829 w 1016715"/>
                  <a:gd name="connsiteY0" fmla="*/ 0 h 3236034"/>
                  <a:gd name="connsiteX1" fmla="*/ 862091 w 1016715"/>
                  <a:gd name="connsiteY1" fmla="*/ 191385 h 3236034"/>
                  <a:gd name="connsiteX2" fmla="*/ 802721 w 1016715"/>
                  <a:gd name="connsiteY2" fmla="*/ 1099577 h 3236034"/>
                  <a:gd name="connsiteX3" fmla="*/ 792088 w 1016715"/>
                  <a:gd name="connsiteY3" fmla="*/ 3236034 h 3236034"/>
                  <a:gd name="connsiteX4" fmla="*/ 792088 w 1016715"/>
                  <a:gd name="connsiteY4" fmla="*/ 3236034 h 3236034"/>
                  <a:gd name="connsiteX5" fmla="*/ 0 w 1016715"/>
                  <a:gd name="connsiteY5" fmla="*/ 3236034 h 3236034"/>
                  <a:gd name="connsiteX6" fmla="*/ 0 w 1016715"/>
                  <a:gd name="connsiteY6" fmla="*/ 3236034 h 3236034"/>
                  <a:gd name="connsiteX7" fmla="*/ 0 w 1016715"/>
                  <a:gd name="connsiteY7" fmla="*/ 886926 h 3236034"/>
                  <a:gd name="connsiteX8" fmla="*/ 397829 w 1016715"/>
                  <a:gd name="connsiteY8" fmla="*/ 0 h 3236034"/>
                  <a:gd name="connsiteX0" fmla="*/ 397829 w 1016715"/>
                  <a:gd name="connsiteY0" fmla="*/ 0 h 3236034"/>
                  <a:gd name="connsiteX1" fmla="*/ 862091 w 1016715"/>
                  <a:gd name="connsiteY1" fmla="*/ 191385 h 3236034"/>
                  <a:gd name="connsiteX2" fmla="*/ 802721 w 1016715"/>
                  <a:gd name="connsiteY2" fmla="*/ 1099577 h 3236034"/>
                  <a:gd name="connsiteX3" fmla="*/ 792088 w 1016715"/>
                  <a:gd name="connsiteY3" fmla="*/ 3236034 h 3236034"/>
                  <a:gd name="connsiteX4" fmla="*/ 792088 w 1016715"/>
                  <a:gd name="connsiteY4" fmla="*/ 3236034 h 3236034"/>
                  <a:gd name="connsiteX5" fmla="*/ 0 w 1016715"/>
                  <a:gd name="connsiteY5" fmla="*/ 3236034 h 3236034"/>
                  <a:gd name="connsiteX6" fmla="*/ 0 w 1016715"/>
                  <a:gd name="connsiteY6" fmla="*/ 3236034 h 3236034"/>
                  <a:gd name="connsiteX7" fmla="*/ 0 w 1016715"/>
                  <a:gd name="connsiteY7" fmla="*/ 886926 h 3236034"/>
                  <a:gd name="connsiteX8" fmla="*/ 397829 w 1016715"/>
                  <a:gd name="connsiteY8" fmla="*/ 0 h 3236034"/>
                  <a:gd name="connsiteX0" fmla="*/ 397829 w 802721"/>
                  <a:gd name="connsiteY0" fmla="*/ 0 h 3236034"/>
                  <a:gd name="connsiteX1" fmla="*/ 802721 w 802721"/>
                  <a:gd name="connsiteY1" fmla="*/ 1099577 h 3236034"/>
                  <a:gd name="connsiteX2" fmla="*/ 792088 w 802721"/>
                  <a:gd name="connsiteY2" fmla="*/ 3236034 h 3236034"/>
                  <a:gd name="connsiteX3" fmla="*/ 792088 w 802721"/>
                  <a:gd name="connsiteY3" fmla="*/ 3236034 h 3236034"/>
                  <a:gd name="connsiteX4" fmla="*/ 0 w 802721"/>
                  <a:gd name="connsiteY4" fmla="*/ 3236034 h 3236034"/>
                  <a:gd name="connsiteX5" fmla="*/ 0 w 802721"/>
                  <a:gd name="connsiteY5" fmla="*/ 3236034 h 3236034"/>
                  <a:gd name="connsiteX6" fmla="*/ 0 w 802721"/>
                  <a:gd name="connsiteY6" fmla="*/ 886926 h 3236034"/>
                  <a:gd name="connsiteX7" fmla="*/ 397829 w 802721"/>
                  <a:gd name="connsiteY7" fmla="*/ 0 h 3236034"/>
                  <a:gd name="connsiteX0" fmla="*/ 397829 w 1062933"/>
                  <a:gd name="connsiteY0" fmla="*/ 0 h 3236034"/>
                  <a:gd name="connsiteX1" fmla="*/ 802721 w 1062933"/>
                  <a:gd name="connsiteY1" fmla="*/ 1099577 h 3236034"/>
                  <a:gd name="connsiteX2" fmla="*/ 792088 w 1062933"/>
                  <a:gd name="connsiteY2" fmla="*/ 3236034 h 3236034"/>
                  <a:gd name="connsiteX3" fmla="*/ 792088 w 1062933"/>
                  <a:gd name="connsiteY3" fmla="*/ 3236034 h 3236034"/>
                  <a:gd name="connsiteX4" fmla="*/ 0 w 1062933"/>
                  <a:gd name="connsiteY4" fmla="*/ 3236034 h 3236034"/>
                  <a:gd name="connsiteX5" fmla="*/ 0 w 1062933"/>
                  <a:gd name="connsiteY5" fmla="*/ 3236034 h 3236034"/>
                  <a:gd name="connsiteX6" fmla="*/ 0 w 1062933"/>
                  <a:gd name="connsiteY6" fmla="*/ 886926 h 3236034"/>
                  <a:gd name="connsiteX7" fmla="*/ 397829 w 1062933"/>
                  <a:gd name="connsiteY7" fmla="*/ 0 h 3236034"/>
                  <a:gd name="connsiteX0" fmla="*/ 397829 w 1062933"/>
                  <a:gd name="connsiteY0" fmla="*/ 0 h 3236034"/>
                  <a:gd name="connsiteX1" fmla="*/ 802721 w 1062933"/>
                  <a:gd name="connsiteY1" fmla="*/ 1099577 h 3236034"/>
                  <a:gd name="connsiteX2" fmla="*/ 792088 w 1062933"/>
                  <a:gd name="connsiteY2" fmla="*/ 3236034 h 3236034"/>
                  <a:gd name="connsiteX3" fmla="*/ 792088 w 1062933"/>
                  <a:gd name="connsiteY3" fmla="*/ 3236034 h 3236034"/>
                  <a:gd name="connsiteX4" fmla="*/ 0 w 1062933"/>
                  <a:gd name="connsiteY4" fmla="*/ 3236034 h 3236034"/>
                  <a:gd name="connsiteX5" fmla="*/ 0 w 1062933"/>
                  <a:gd name="connsiteY5" fmla="*/ 3236034 h 3236034"/>
                  <a:gd name="connsiteX6" fmla="*/ 0 w 1062933"/>
                  <a:gd name="connsiteY6" fmla="*/ 886926 h 3236034"/>
                  <a:gd name="connsiteX7" fmla="*/ 397829 w 1062933"/>
                  <a:gd name="connsiteY7" fmla="*/ 0 h 3236034"/>
                  <a:gd name="connsiteX0" fmla="*/ 397829 w 1062933"/>
                  <a:gd name="connsiteY0" fmla="*/ 0 h 3236034"/>
                  <a:gd name="connsiteX1" fmla="*/ 802721 w 1062933"/>
                  <a:gd name="connsiteY1" fmla="*/ 1099577 h 3236034"/>
                  <a:gd name="connsiteX2" fmla="*/ 792088 w 1062933"/>
                  <a:gd name="connsiteY2" fmla="*/ 3236034 h 3236034"/>
                  <a:gd name="connsiteX3" fmla="*/ 792088 w 1062933"/>
                  <a:gd name="connsiteY3" fmla="*/ 3236034 h 3236034"/>
                  <a:gd name="connsiteX4" fmla="*/ 0 w 1062933"/>
                  <a:gd name="connsiteY4" fmla="*/ 3236034 h 3236034"/>
                  <a:gd name="connsiteX5" fmla="*/ 0 w 1062933"/>
                  <a:gd name="connsiteY5" fmla="*/ 3236034 h 3236034"/>
                  <a:gd name="connsiteX6" fmla="*/ 0 w 1062933"/>
                  <a:gd name="connsiteY6" fmla="*/ 886926 h 3236034"/>
                  <a:gd name="connsiteX7" fmla="*/ 397829 w 1062933"/>
                  <a:gd name="connsiteY7" fmla="*/ 0 h 3236034"/>
                  <a:gd name="connsiteX0" fmla="*/ 397829 w 1117407"/>
                  <a:gd name="connsiteY0" fmla="*/ 0 h 3236034"/>
                  <a:gd name="connsiteX1" fmla="*/ 802721 w 1117407"/>
                  <a:gd name="connsiteY1" fmla="*/ 1099577 h 3236034"/>
                  <a:gd name="connsiteX2" fmla="*/ 792088 w 1117407"/>
                  <a:gd name="connsiteY2" fmla="*/ 3236034 h 3236034"/>
                  <a:gd name="connsiteX3" fmla="*/ 792088 w 1117407"/>
                  <a:gd name="connsiteY3" fmla="*/ 3236034 h 3236034"/>
                  <a:gd name="connsiteX4" fmla="*/ 0 w 1117407"/>
                  <a:gd name="connsiteY4" fmla="*/ 3236034 h 3236034"/>
                  <a:gd name="connsiteX5" fmla="*/ 0 w 1117407"/>
                  <a:gd name="connsiteY5" fmla="*/ 3236034 h 3236034"/>
                  <a:gd name="connsiteX6" fmla="*/ 0 w 1117407"/>
                  <a:gd name="connsiteY6" fmla="*/ 886926 h 3236034"/>
                  <a:gd name="connsiteX7" fmla="*/ 397829 w 1117407"/>
                  <a:gd name="connsiteY7" fmla="*/ 0 h 3236034"/>
                  <a:gd name="connsiteX0" fmla="*/ 397829 w 1125562"/>
                  <a:gd name="connsiteY0" fmla="*/ 0 h 3236034"/>
                  <a:gd name="connsiteX1" fmla="*/ 813354 w 1125562"/>
                  <a:gd name="connsiteY1" fmla="*/ 1344126 h 3236034"/>
                  <a:gd name="connsiteX2" fmla="*/ 792088 w 1125562"/>
                  <a:gd name="connsiteY2" fmla="*/ 3236034 h 3236034"/>
                  <a:gd name="connsiteX3" fmla="*/ 792088 w 1125562"/>
                  <a:gd name="connsiteY3" fmla="*/ 3236034 h 3236034"/>
                  <a:gd name="connsiteX4" fmla="*/ 0 w 1125562"/>
                  <a:gd name="connsiteY4" fmla="*/ 3236034 h 3236034"/>
                  <a:gd name="connsiteX5" fmla="*/ 0 w 1125562"/>
                  <a:gd name="connsiteY5" fmla="*/ 3236034 h 3236034"/>
                  <a:gd name="connsiteX6" fmla="*/ 0 w 1125562"/>
                  <a:gd name="connsiteY6" fmla="*/ 886926 h 3236034"/>
                  <a:gd name="connsiteX7" fmla="*/ 397829 w 1125562"/>
                  <a:gd name="connsiteY7" fmla="*/ 0 h 3236034"/>
                  <a:gd name="connsiteX0" fmla="*/ 397829 w 1109289"/>
                  <a:gd name="connsiteY0" fmla="*/ 0 h 3236034"/>
                  <a:gd name="connsiteX1" fmla="*/ 792089 w 1109289"/>
                  <a:gd name="connsiteY1" fmla="*/ 1312228 h 3236034"/>
                  <a:gd name="connsiteX2" fmla="*/ 792088 w 1109289"/>
                  <a:gd name="connsiteY2" fmla="*/ 3236034 h 3236034"/>
                  <a:gd name="connsiteX3" fmla="*/ 792088 w 1109289"/>
                  <a:gd name="connsiteY3" fmla="*/ 3236034 h 3236034"/>
                  <a:gd name="connsiteX4" fmla="*/ 0 w 1109289"/>
                  <a:gd name="connsiteY4" fmla="*/ 3236034 h 3236034"/>
                  <a:gd name="connsiteX5" fmla="*/ 0 w 1109289"/>
                  <a:gd name="connsiteY5" fmla="*/ 3236034 h 3236034"/>
                  <a:gd name="connsiteX6" fmla="*/ 0 w 1109289"/>
                  <a:gd name="connsiteY6" fmla="*/ 886926 h 3236034"/>
                  <a:gd name="connsiteX7" fmla="*/ 397829 w 1109289"/>
                  <a:gd name="connsiteY7" fmla="*/ 0 h 3236034"/>
                  <a:gd name="connsiteX0" fmla="*/ 397829 w 1076274"/>
                  <a:gd name="connsiteY0" fmla="*/ 0 h 3236034"/>
                  <a:gd name="connsiteX1" fmla="*/ 792089 w 1076274"/>
                  <a:gd name="connsiteY1" fmla="*/ 1312228 h 3236034"/>
                  <a:gd name="connsiteX2" fmla="*/ 792088 w 1076274"/>
                  <a:gd name="connsiteY2" fmla="*/ 3236034 h 3236034"/>
                  <a:gd name="connsiteX3" fmla="*/ 792088 w 1076274"/>
                  <a:gd name="connsiteY3" fmla="*/ 3236034 h 3236034"/>
                  <a:gd name="connsiteX4" fmla="*/ 0 w 1076274"/>
                  <a:gd name="connsiteY4" fmla="*/ 3236034 h 3236034"/>
                  <a:gd name="connsiteX5" fmla="*/ 0 w 1076274"/>
                  <a:gd name="connsiteY5" fmla="*/ 3236034 h 3236034"/>
                  <a:gd name="connsiteX6" fmla="*/ 0 w 1076274"/>
                  <a:gd name="connsiteY6" fmla="*/ 886926 h 3236034"/>
                  <a:gd name="connsiteX7" fmla="*/ 397829 w 1076274"/>
                  <a:gd name="connsiteY7" fmla="*/ 0 h 3236034"/>
                  <a:gd name="connsiteX0" fmla="*/ 397829 w 1117363"/>
                  <a:gd name="connsiteY0" fmla="*/ 0 h 3236034"/>
                  <a:gd name="connsiteX1" fmla="*/ 845252 w 1117363"/>
                  <a:gd name="connsiteY1" fmla="*/ 1227168 h 3236034"/>
                  <a:gd name="connsiteX2" fmla="*/ 792088 w 1117363"/>
                  <a:gd name="connsiteY2" fmla="*/ 3236034 h 3236034"/>
                  <a:gd name="connsiteX3" fmla="*/ 792088 w 1117363"/>
                  <a:gd name="connsiteY3" fmla="*/ 3236034 h 3236034"/>
                  <a:gd name="connsiteX4" fmla="*/ 0 w 1117363"/>
                  <a:gd name="connsiteY4" fmla="*/ 3236034 h 3236034"/>
                  <a:gd name="connsiteX5" fmla="*/ 0 w 1117363"/>
                  <a:gd name="connsiteY5" fmla="*/ 3236034 h 3236034"/>
                  <a:gd name="connsiteX6" fmla="*/ 0 w 1117363"/>
                  <a:gd name="connsiteY6" fmla="*/ 886926 h 3236034"/>
                  <a:gd name="connsiteX7" fmla="*/ 397829 w 1117363"/>
                  <a:gd name="connsiteY7" fmla="*/ 0 h 3236034"/>
                  <a:gd name="connsiteX0" fmla="*/ 397829 w 1117363"/>
                  <a:gd name="connsiteY0" fmla="*/ 0 h 3236034"/>
                  <a:gd name="connsiteX1" fmla="*/ 845252 w 1117363"/>
                  <a:gd name="connsiteY1" fmla="*/ 1227168 h 3236034"/>
                  <a:gd name="connsiteX2" fmla="*/ 792088 w 1117363"/>
                  <a:gd name="connsiteY2" fmla="*/ 3236034 h 3236034"/>
                  <a:gd name="connsiteX3" fmla="*/ 792088 w 1117363"/>
                  <a:gd name="connsiteY3" fmla="*/ 3236034 h 3236034"/>
                  <a:gd name="connsiteX4" fmla="*/ 0 w 1117363"/>
                  <a:gd name="connsiteY4" fmla="*/ 3236034 h 3236034"/>
                  <a:gd name="connsiteX5" fmla="*/ 0 w 1117363"/>
                  <a:gd name="connsiteY5" fmla="*/ 3236034 h 3236034"/>
                  <a:gd name="connsiteX6" fmla="*/ 0 w 1117363"/>
                  <a:gd name="connsiteY6" fmla="*/ 886926 h 3236034"/>
                  <a:gd name="connsiteX7" fmla="*/ 397829 w 1117363"/>
                  <a:gd name="connsiteY7" fmla="*/ 0 h 3236034"/>
                  <a:gd name="connsiteX0" fmla="*/ 397829 w 1117363"/>
                  <a:gd name="connsiteY0" fmla="*/ 0 h 3236034"/>
                  <a:gd name="connsiteX1" fmla="*/ 845252 w 1117363"/>
                  <a:gd name="connsiteY1" fmla="*/ 1227168 h 3236034"/>
                  <a:gd name="connsiteX2" fmla="*/ 792088 w 1117363"/>
                  <a:gd name="connsiteY2" fmla="*/ 3236034 h 3236034"/>
                  <a:gd name="connsiteX3" fmla="*/ 792088 w 1117363"/>
                  <a:gd name="connsiteY3" fmla="*/ 3236034 h 3236034"/>
                  <a:gd name="connsiteX4" fmla="*/ 0 w 1117363"/>
                  <a:gd name="connsiteY4" fmla="*/ 3236034 h 3236034"/>
                  <a:gd name="connsiteX5" fmla="*/ 0 w 1117363"/>
                  <a:gd name="connsiteY5" fmla="*/ 3236034 h 3236034"/>
                  <a:gd name="connsiteX6" fmla="*/ 0 w 1117363"/>
                  <a:gd name="connsiteY6" fmla="*/ 886926 h 3236034"/>
                  <a:gd name="connsiteX7" fmla="*/ 397829 w 1117363"/>
                  <a:gd name="connsiteY7" fmla="*/ 0 h 3236034"/>
                  <a:gd name="connsiteX0" fmla="*/ 397829 w 1117363"/>
                  <a:gd name="connsiteY0" fmla="*/ 0 h 3236034"/>
                  <a:gd name="connsiteX1" fmla="*/ 845252 w 1117363"/>
                  <a:gd name="connsiteY1" fmla="*/ 1227168 h 3236034"/>
                  <a:gd name="connsiteX2" fmla="*/ 792088 w 1117363"/>
                  <a:gd name="connsiteY2" fmla="*/ 3236034 h 3236034"/>
                  <a:gd name="connsiteX3" fmla="*/ 792088 w 1117363"/>
                  <a:gd name="connsiteY3" fmla="*/ 3236034 h 3236034"/>
                  <a:gd name="connsiteX4" fmla="*/ 0 w 1117363"/>
                  <a:gd name="connsiteY4" fmla="*/ 3236034 h 3236034"/>
                  <a:gd name="connsiteX5" fmla="*/ 0 w 1117363"/>
                  <a:gd name="connsiteY5" fmla="*/ 3236034 h 3236034"/>
                  <a:gd name="connsiteX6" fmla="*/ 0 w 1117363"/>
                  <a:gd name="connsiteY6" fmla="*/ 886926 h 3236034"/>
                  <a:gd name="connsiteX7" fmla="*/ 397829 w 1117363"/>
                  <a:gd name="connsiteY7" fmla="*/ 0 h 3236034"/>
                  <a:gd name="connsiteX0" fmla="*/ 397829 w 1117363"/>
                  <a:gd name="connsiteY0" fmla="*/ 0 h 3236034"/>
                  <a:gd name="connsiteX1" fmla="*/ 845252 w 1117363"/>
                  <a:gd name="connsiteY1" fmla="*/ 1227168 h 3236034"/>
                  <a:gd name="connsiteX2" fmla="*/ 792088 w 1117363"/>
                  <a:gd name="connsiteY2" fmla="*/ 3236034 h 3236034"/>
                  <a:gd name="connsiteX3" fmla="*/ 792088 w 1117363"/>
                  <a:gd name="connsiteY3" fmla="*/ 3236034 h 3236034"/>
                  <a:gd name="connsiteX4" fmla="*/ 0 w 1117363"/>
                  <a:gd name="connsiteY4" fmla="*/ 3236034 h 3236034"/>
                  <a:gd name="connsiteX5" fmla="*/ 0 w 1117363"/>
                  <a:gd name="connsiteY5" fmla="*/ 3236034 h 3236034"/>
                  <a:gd name="connsiteX6" fmla="*/ 0 w 1117363"/>
                  <a:gd name="connsiteY6" fmla="*/ 886926 h 3236034"/>
                  <a:gd name="connsiteX7" fmla="*/ 397829 w 1117363"/>
                  <a:gd name="connsiteY7" fmla="*/ 0 h 3236034"/>
                  <a:gd name="connsiteX0" fmla="*/ 397829 w 1184929"/>
                  <a:gd name="connsiteY0" fmla="*/ 0 h 3236034"/>
                  <a:gd name="connsiteX1" fmla="*/ 930312 w 1184929"/>
                  <a:gd name="connsiteY1" fmla="*/ 1142108 h 3236034"/>
                  <a:gd name="connsiteX2" fmla="*/ 792088 w 1184929"/>
                  <a:gd name="connsiteY2" fmla="*/ 3236034 h 3236034"/>
                  <a:gd name="connsiteX3" fmla="*/ 792088 w 1184929"/>
                  <a:gd name="connsiteY3" fmla="*/ 3236034 h 3236034"/>
                  <a:gd name="connsiteX4" fmla="*/ 0 w 1184929"/>
                  <a:gd name="connsiteY4" fmla="*/ 3236034 h 3236034"/>
                  <a:gd name="connsiteX5" fmla="*/ 0 w 1184929"/>
                  <a:gd name="connsiteY5" fmla="*/ 3236034 h 3236034"/>
                  <a:gd name="connsiteX6" fmla="*/ 0 w 1184929"/>
                  <a:gd name="connsiteY6" fmla="*/ 886926 h 3236034"/>
                  <a:gd name="connsiteX7" fmla="*/ 397829 w 1184929"/>
                  <a:gd name="connsiteY7" fmla="*/ 0 h 3236034"/>
                  <a:gd name="connsiteX0" fmla="*/ 397829 w 1111112"/>
                  <a:gd name="connsiteY0" fmla="*/ 0 h 3236034"/>
                  <a:gd name="connsiteX1" fmla="*/ 930312 w 1111112"/>
                  <a:gd name="connsiteY1" fmla="*/ 1142108 h 3236034"/>
                  <a:gd name="connsiteX2" fmla="*/ 792088 w 1111112"/>
                  <a:gd name="connsiteY2" fmla="*/ 3236034 h 3236034"/>
                  <a:gd name="connsiteX3" fmla="*/ 792088 w 1111112"/>
                  <a:gd name="connsiteY3" fmla="*/ 3236034 h 3236034"/>
                  <a:gd name="connsiteX4" fmla="*/ 0 w 1111112"/>
                  <a:gd name="connsiteY4" fmla="*/ 3236034 h 3236034"/>
                  <a:gd name="connsiteX5" fmla="*/ 0 w 1111112"/>
                  <a:gd name="connsiteY5" fmla="*/ 3236034 h 3236034"/>
                  <a:gd name="connsiteX6" fmla="*/ 0 w 1111112"/>
                  <a:gd name="connsiteY6" fmla="*/ 886926 h 3236034"/>
                  <a:gd name="connsiteX7" fmla="*/ 397829 w 1111112"/>
                  <a:gd name="connsiteY7" fmla="*/ 0 h 3236034"/>
                  <a:gd name="connsiteX0" fmla="*/ 397829 w 1154440"/>
                  <a:gd name="connsiteY0" fmla="*/ 0 h 3236034"/>
                  <a:gd name="connsiteX1" fmla="*/ 930312 w 1154440"/>
                  <a:gd name="connsiteY1" fmla="*/ 1142108 h 3236034"/>
                  <a:gd name="connsiteX2" fmla="*/ 792088 w 1154440"/>
                  <a:gd name="connsiteY2" fmla="*/ 3236034 h 3236034"/>
                  <a:gd name="connsiteX3" fmla="*/ 792088 w 1154440"/>
                  <a:gd name="connsiteY3" fmla="*/ 3236034 h 3236034"/>
                  <a:gd name="connsiteX4" fmla="*/ 0 w 1154440"/>
                  <a:gd name="connsiteY4" fmla="*/ 3236034 h 3236034"/>
                  <a:gd name="connsiteX5" fmla="*/ 0 w 1154440"/>
                  <a:gd name="connsiteY5" fmla="*/ 3236034 h 3236034"/>
                  <a:gd name="connsiteX6" fmla="*/ 0 w 1154440"/>
                  <a:gd name="connsiteY6" fmla="*/ 886926 h 3236034"/>
                  <a:gd name="connsiteX7" fmla="*/ 397829 w 1154440"/>
                  <a:gd name="connsiteY7" fmla="*/ 0 h 3236034"/>
                  <a:gd name="connsiteX0" fmla="*/ 397829 w 1154440"/>
                  <a:gd name="connsiteY0" fmla="*/ 0 h 3236034"/>
                  <a:gd name="connsiteX1" fmla="*/ 930312 w 1154440"/>
                  <a:gd name="connsiteY1" fmla="*/ 1142108 h 3236034"/>
                  <a:gd name="connsiteX2" fmla="*/ 792088 w 1154440"/>
                  <a:gd name="connsiteY2" fmla="*/ 3236034 h 3236034"/>
                  <a:gd name="connsiteX3" fmla="*/ 792088 w 1154440"/>
                  <a:gd name="connsiteY3" fmla="*/ 3236034 h 3236034"/>
                  <a:gd name="connsiteX4" fmla="*/ 0 w 1154440"/>
                  <a:gd name="connsiteY4" fmla="*/ 3236034 h 3236034"/>
                  <a:gd name="connsiteX5" fmla="*/ 0 w 1154440"/>
                  <a:gd name="connsiteY5" fmla="*/ 3236034 h 3236034"/>
                  <a:gd name="connsiteX6" fmla="*/ 0 w 1154440"/>
                  <a:gd name="connsiteY6" fmla="*/ 886926 h 3236034"/>
                  <a:gd name="connsiteX7" fmla="*/ 397829 w 1154440"/>
                  <a:gd name="connsiteY7" fmla="*/ 0 h 3236034"/>
                  <a:gd name="connsiteX0" fmla="*/ 397829 w 1154440"/>
                  <a:gd name="connsiteY0" fmla="*/ 0 h 3236034"/>
                  <a:gd name="connsiteX1" fmla="*/ 930312 w 1154440"/>
                  <a:gd name="connsiteY1" fmla="*/ 1142108 h 3236034"/>
                  <a:gd name="connsiteX2" fmla="*/ 792088 w 1154440"/>
                  <a:gd name="connsiteY2" fmla="*/ 3236034 h 3236034"/>
                  <a:gd name="connsiteX3" fmla="*/ 792088 w 1154440"/>
                  <a:gd name="connsiteY3" fmla="*/ 3236034 h 3236034"/>
                  <a:gd name="connsiteX4" fmla="*/ 0 w 1154440"/>
                  <a:gd name="connsiteY4" fmla="*/ 3236034 h 3236034"/>
                  <a:gd name="connsiteX5" fmla="*/ 0 w 1154440"/>
                  <a:gd name="connsiteY5" fmla="*/ 3236034 h 3236034"/>
                  <a:gd name="connsiteX6" fmla="*/ 0 w 1154440"/>
                  <a:gd name="connsiteY6" fmla="*/ 886926 h 3236034"/>
                  <a:gd name="connsiteX7" fmla="*/ 397829 w 1154440"/>
                  <a:gd name="connsiteY7" fmla="*/ 0 h 3236034"/>
                  <a:gd name="connsiteX0" fmla="*/ 397829 w 1151550"/>
                  <a:gd name="connsiteY0" fmla="*/ 0 h 3236034"/>
                  <a:gd name="connsiteX1" fmla="*/ 930312 w 1151550"/>
                  <a:gd name="connsiteY1" fmla="*/ 1142108 h 3236034"/>
                  <a:gd name="connsiteX2" fmla="*/ 792088 w 1151550"/>
                  <a:gd name="connsiteY2" fmla="*/ 3236034 h 3236034"/>
                  <a:gd name="connsiteX3" fmla="*/ 792088 w 1151550"/>
                  <a:gd name="connsiteY3" fmla="*/ 3236034 h 3236034"/>
                  <a:gd name="connsiteX4" fmla="*/ 0 w 1151550"/>
                  <a:gd name="connsiteY4" fmla="*/ 3236034 h 3236034"/>
                  <a:gd name="connsiteX5" fmla="*/ 0 w 1151550"/>
                  <a:gd name="connsiteY5" fmla="*/ 3236034 h 3236034"/>
                  <a:gd name="connsiteX6" fmla="*/ 0 w 1151550"/>
                  <a:gd name="connsiteY6" fmla="*/ 886926 h 3236034"/>
                  <a:gd name="connsiteX7" fmla="*/ 397829 w 1151550"/>
                  <a:gd name="connsiteY7" fmla="*/ 0 h 3236034"/>
                  <a:gd name="connsiteX0" fmla="*/ 397829 w 1081399"/>
                  <a:gd name="connsiteY0" fmla="*/ 0 h 3236034"/>
                  <a:gd name="connsiteX1" fmla="*/ 834842 w 1081399"/>
                  <a:gd name="connsiteY1" fmla="*/ 1099578 h 3236034"/>
                  <a:gd name="connsiteX2" fmla="*/ 792088 w 1081399"/>
                  <a:gd name="connsiteY2" fmla="*/ 3236034 h 3236034"/>
                  <a:gd name="connsiteX3" fmla="*/ 792088 w 1081399"/>
                  <a:gd name="connsiteY3" fmla="*/ 3236034 h 3236034"/>
                  <a:gd name="connsiteX4" fmla="*/ 0 w 1081399"/>
                  <a:gd name="connsiteY4" fmla="*/ 3236034 h 3236034"/>
                  <a:gd name="connsiteX5" fmla="*/ 0 w 1081399"/>
                  <a:gd name="connsiteY5" fmla="*/ 3236034 h 3236034"/>
                  <a:gd name="connsiteX6" fmla="*/ 0 w 1081399"/>
                  <a:gd name="connsiteY6" fmla="*/ 886926 h 3236034"/>
                  <a:gd name="connsiteX7" fmla="*/ 397829 w 1081399"/>
                  <a:gd name="connsiteY7" fmla="*/ 0 h 3236034"/>
                  <a:gd name="connsiteX0" fmla="*/ 397829 w 1024947"/>
                  <a:gd name="connsiteY0" fmla="*/ 0 h 3236034"/>
                  <a:gd name="connsiteX1" fmla="*/ 753012 w 1024947"/>
                  <a:gd name="connsiteY1" fmla="*/ 1269699 h 3236034"/>
                  <a:gd name="connsiteX2" fmla="*/ 792088 w 1024947"/>
                  <a:gd name="connsiteY2" fmla="*/ 3236034 h 3236034"/>
                  <a:gd name="connsiteX3" fmla="*/ 792088 w 1024947"/>
                  <a:gd name="connsiteY3" fmla="*/ 3236034 h 3236034"/>
                  <a:gd name="connsiteX4" fmla="*/ 0 w 1024947"/>
                  <a:gd name="connsiteY4" fmla="*/ 3236034 h 3236034"/>
                  <a:gd name="connsiteX5" fmla="*/ 0 w 1024947"/>
                  <a:gd name="connsiteY5" fmla="*/ 3236034 h 3236034"/>
                  <a:gd name="connsiteX6" fmla="*/ 0 w 1024947"/>
                  <a:gd name="connsiteY6" fmla="*/ 886926 h 3236034"/>
                  <a:gd name="connsiteX7" fmla="*/ 397829 w 1024947"/>
                  <a:gd name="connsiteY7" fmla="*/ 0 h 3236034"/>
                  <a:gd name="connsiteX0" fmla="*/ 397829 w 1024947"/>
                  <a:gd name="connsiteY0" fmla="*/ 0 h 3236034"/>
                  <a:gd name="connsiteX1" fmla="*/ 753012 w 1024947"/>
                  <a:gd name="connsiteY1" fmla="*/ 1269699 h 3236034"/>
                  <a:gd name="connsiteX2" fmla="*/ 792088 w 1024947"/>
                  <a:gd name="connsiteY2" fmla="*/ 3236034 h 3236034"/>
                  <a:gd name="connsiteX3" fmla="*/ 792088 w 1024947"/>
                  <a:gd name="connsiteY3" fmla="*/ 3236034 h 3236034"/>
                  <a:gd name="connsiteX4" fmla="*/ 0 w 1024947"/>
                  <a:gd name="connsiteY4" fmla="*/ 3236034 h 3236034"/>
                  <a:gd name="connsiteX5" fmla="*/ 0 w 1024947"/>
                  <a:gd name="connsiteY5" fmla="*/ 3236034 h 3236034"/>
                  <a:gd name="connsiteX6" fmla="*/ 0 w 1024947"/>
                  <a:gd name="connsiteY6" fmla="*/ 886926 h 3236034"/>
                  <a:gd name="connsiteX7" fmla="*/ 397829 w 1024947"/>
                  <a:gd name="connsiteY7" fmla="*/ 0 h 3236034"/>
                  <a:gd name="connsiteX0" fmla="*/ 397829 w 1043356"/>
                  <a:gd name="connsiteY0" fmla="*/ 0 h 3236034"/>
                  <a:gd name="connsiteX1" fmla="*/ 780289 w 1043356"/>
                  <a:gd name="connsiteY1" fmla="*/ 1216537 h 3236034"/>
                  <a:gd name="connsiteX2" fmla="*/ 792088 w 1043356"/>
                  <a:gd name="connsiteY2" fmla="*/ 3236034 h 3236034"/>
                  <a:gd name="connsiteX3" fmla="*/ 792088 w 1043356"/>
                  <a:gd name="connsiteY3" fmla="*/ 3236034 h 3236034"/>
                  <a:gd name="connsiteX4" fmla="*/ 0 w 1043356"/>
                  <a:gd name="connsiteY4" fmla="*/ 3236034 h 3236034"/>
                  <a:gd name="connsiteX5" fmla="*/ 0 w 1043356"/>
                  <a:gd name="connsiteY5" fmla="*/ 3236034 h 3236034"/>
                  <a:gd name="connsiteX6" fmla="*/ 0 w 1043356"/>
                  <a:gd name="connsiteY6" fmla="*/ 886926 h 3236034"/>
                  <a:gd name="connsiteX7" fmla="*/ 397829 w 1043356"/>
                  <a:gd name="connsiteY7" fmla="*/ 0 h 3236034"/>
                  <a:gd name="connsiteX0" fmla="*/ 397829 w 971742"/>
                  <a:gd name="connsiteY0" fmla="*/ 0 h 3236034"/>
                  <a:gd name="connsiteX1" fmla="*/ 780289 w 971742"/>
                  <a:gd name="connsiteY1" fmla="*/ 1216537 h 3236034"/>
                  <a:gd name="connsiteX2" fmla="*/ 792088 w 971742"/>
                  <a:gd name="connsiteY2" fmla="*/ 3236034 h 3236034"/>
                  <a:gd name="connsiteX3" fmla="*/ 792088 w 971742"/>
                  <a:gd name="connsiteY3" fmla="*/ 3236034 h 3236034"/>
                  <a:gd name="connsiteX4" fmla="*/ 0 w 971742"/>
                  <a:gd name="connsiteY4" fmla="*/ 3236034 h 3236034"/>
                  <a:gd name="connsiteX5" fmla="*/ 0 w 971742"/>
                  <a:gd name="connsiteY5" fmla="*/ 3236034 h 3236034"/>
                  <a:gd name="connsiteX6" fmla="*/ 0 w 971742"/>
                  <a:gd name="connsiteY6" fmla="*/ 886926 h 3236034"/>
                  <a:gd name="connsiteX7" fmla="*/ 397829 w 971742"/>
                  <a:gd name="connsiteY7" fmla="*/ 0 h 3236034"/>
                  <a:gd name="connsiteX0" fmla="*/ 397829 w 1007471"/>
                  <a:gd name="connsiteY0" fmla="*/ 0 h 3236034"/>
                  <a:gd name="connsiteX1" fmla="*/ 780289 w 1007471"/>
                  <a:gd name="connsiteY1" fmla="*/ 1216537 h 3236034"/>
                  <a:gd name="connsiteX2" fmla="*/ 792088 w 1007471"/>
                  <a:gd name="connsiteY2" fmla="*/ 3236034 h 3236034"/>
                  <a:gd name="connsiteX3" fmla="*/ 792088 w 1007471"/>
                  <a:gd name="connsiteY3" fmla="*/ 3236034 h 3236034"/>
                  <a:gd name="connsiteX4" fmla="*/ 0 w 1007471"/>
                  <a:gd name="connsiteY4" fmla="*/ 3236034 h 3236034"/>
                  <a:gd name="connsiteX5" fmla="*/ 0 w 1007471"/>
                  <a:gd name="connsiteY5" fmla="*/ 3236034 h 3236034"/>
                  <a:gd name="connsiteX6" fmla="*/ 0 w 1007471"/>
                  <a:gd name="connsiteY6" fmla="*/ 886926 h 3236034"/>
                  <a:gd name="connsiteX7" fmla="*/ 397829 w 1007471"/>
                  <a:gd name="connsiteY7" fmla="*/ 0 h 3236034"/>
                  <a:gd name="connsiteX0" fmla="*/ 397829 w 983631"/>
                  <a:gd name="connsiteY0" fmla="*/ 0 h 3236034"/>
                  <a:gd name="connsiteX1" fmla="*/ 780289 w 983631"/>
                  <a:gd name="connsiteY1" fmla="*/ 1216537 h 3236034"/>
                  <a:gd name="connsiteX2" fmla="*/ 792088 w 983631"/>
                  <a:gd name="connsiteY2" fmla="*/ 3236034 h 3236034"/>
                  <a:gd name="connsiteX3" fmla="*/ 792088 w 983631"/>
                  <a:gd name="connsiteY3" fmla="*/ 3236034 h 3236034"/>
                  <a:gd name="connsiteX4" fmla="*/ 0 w 983631"/>
                  <a:gd name="connsiteY4" fmla="*/ 3236034 h 3236034"/>
                  <a:gd name="connsiteX5" fmla="*/ 0 w 983631"/>
                  <a:gd name="connsiteY5" fmla="*/ 3236034 h 3236034"/>
                  <a:gd name="connsiteX6" fmla="*/ 0 w 983631"/>
                  <a:gd name="connsiteY6" fmla="*/ 886926 h 3236034"/>
                  <a:gd name="connsiteX7" fmla="*/ 397829 w 983631"/>
                  <a:gd name="connsiteY7" fmla="*/ 0 h 3236034"/>
                  <a:gd name="connsiteX0" fmla="*/ 397829 w 983630"/>
                  <a:gd name="connsiteY0" fmla="*/ 9390 h 3245424"/>
                  <a:gd name="connsiteX1" fmla="*/ 780289 w 983630"/>
                  <a:gd name="connsiteY1" fmla="*/ 1225927 h 3245424"/>
                  <a:gd name="connsiteX2" fmla="*/ 792088 w 983630"/>
                  <a:gd name="connsiteY2" fmla="*/ 3245424 h 3245424"/>
                  <a:gd name="connsiteX3" fmla="*/ 792088 w 983630"/>
                  <a:gd name="connsiteY3" fmla="*/ 3245424 h 3245424"/>
                  <a:gd name="connsiteX4" fmla="*/ 0 w 983630"/>
                  <a:gd name="connsiteY4" fmla="*/ 3245424 h 3245424"/>
                  <a:gd name="connsiteX5" fmla="*/ 0 w 983630"/>
                  <a:gd name="connsiteY5" fmla="*/ 3245424 h 3245424"/>
                  <a:gd name="connsiteX6" fmla="*/ 0 w 983630"/>
                  <a:gd name="connsiteY6" fmla="*/ 896316 h 3245424"/>
                  <a:gd name="connsiteX7" fmla="*/ 397829 w 983630"/>
                  <a:gd name="connsiteY7" fmla="*/ 9390 h 3245424"/>
                  <a:gd name="connsiteX0" fmla="*/ 397829 w 974605"/>
                  <a:gd name="connsiteY0" fmla="*/ 6357 h 3242391"/>
                  <a:gd name="connsiteX1" fmla="*/ 766650 w 974605"/>
                  <a:gd name="connsiteY1" fmla="*/ 1552503 h 3242391"/>
                  <a:gd name="connsiteX2" fmla="*/ 792088 w 974605"/>
                  <a:gd name="connsiteY2" fmla="*/ 3242391 h 3242391"/>
                  <a:gd name="connsiteX3" fmla="*/ 792088 w 974605"/>
                  <a:gd name="connsiteY3" fmla="*/ 3242391 h 3242391"/>
                  <a:gd name="connsiteX4" fmla="*/ 0 w 974605"/>
                  <a:gd name="connsiteY4" fmla="*/ 3242391 h 3242391"/>
                  <a:gd name="connsiteX5" fmla="*/ 0 w 974605"/>
                  <a:gd name="connsiteY5" fmla="*/ 3242391 h 3242391"/>
                  <a:gd name="connsiteX6" fmla="*/ 0 w 974605"/>
                  <a:gd name="connsiteY6" fmla="*/ 893283 h 3242391"/>
                  <a:gd name="connsiteX7" fmla="*/ 397829 w 974605"/>
                  <a:gd name="connsiteY7" fmla="*/ 6357 h 3242391"/>
                  <a:gd name="connsiteX0" fmla="*/ 397829 w 964009"/>
                  <a:gd name="connsiteY0" fmla="*/ 7874 h 3243908"/>
                  <a:gd name="connsiteX1" fmla="*/ 766650 w 964009"/>
                  <a:gd name="connsiteY1" fmla="*/ 1554020 h 3243908"/>
                  <a:gd name="connsiteX2" fmla="*/ 792088 w 964009"/>
                  <a:gd name="connsiteY2" fmla="*/ 3243908 h 3243908"/>
                  <a:gd name="connsiteX3" fmla="*/ 792088 w 964009"/>
                  <a:gd name="connsiteY3" fmla="*/ 3243908 h 3243908"/>
                  <a:gd name="connsiteX4" fmla="*/ 0 w 964009"/>
                  <a:gd name="connsiteY4" fmla="*/ 3243908 h 3243908"/>
                  <a:gd name="connsiteX5" fmla="*/ 0 w 964009"/>
                  <a:gd name="connsiteY5" fmla="*/ 3243908 h 3243908"/>
                  <a:gd name="connsiteX6" fmla="*/ 0 w 964009"/>
                  <a:gd name="connsiteY6" fmla="*/ 894800 h 3243908"/>
                  <a:gd name="connsiteX7" fmla="*/ 397829 w 964009"/>
                  <a:gd name="connsiteY7" fmla="*/ 7874 h 3243908"/>
                  <a:gd name="connsiteX0" fmla="*/ 397829 w 1103655"/>
                  <a:gd name="connsiteY0" fmla="*/ 5470 h 3241504"/>
                  <a:gd name="connsiteX1" fmla="*/ 1096679 w 1103655"/>
                  <a:gd name="connsiteY1" fmla="*/ 590921 h 3241504"/>
                  <a:gd name="connsiteX2" fmla="*/ 766650 w 1103655"/>
                  <a:gd name="connsiteY2" fmla="*/ 1551616 h 3241504"/>
                  <a:gd name="connsiteX3" fmla="*/ 792088 w 1103655"/>
                  <a:gd name="connsiteY3" fmla="*/ 3241504 h 3241504"/>
                  <a:gd name="connsiteX4" fmla="*/ 792088 w 1103655"/>
                  <a:gd name="connsiteY4" fmla="*/ 3241504 h 3241504"/>
                  <a:gd name="connsiteX5" fmla="*/ 0 w 1103655"/>
                  <a:gd name="connsiteY5" fmla="*/ 3241504 h 3241504"/>
                  <a:gd name="connsiteX6" fmla="*/ 0 w 1103655"/>
                  <a:gd name="connsiteY6" fmla="*/ 3241504 h 3241504"/>
                  <a:gd name="connsiteX7" fmla="*/ 0 w 1103655"/>
                  <a:gd name="connsiteY7" fmla="*/ 892396 h 3241504"/>
                  <a:gd name="connsiteX8" fmla="*/ 397829 w 1103655"/>
                  <a:gd name="connsiteY8" fmla="*/ 5470 h 3241504"/>
                  <a:gd name="connsiteX0" fmla="*/ 397829 w 1103454"/>
                  <a:gd name="connsiteY0" fmla="*/ 5470 h 3241504"/>
                  <a:gd name="connsiteX1" fmla="*/ 1096679 w 1103454"/>
                  <a:gd name="connsiteY1" fmla="*/ 590921 h 3241504"/>
                  <a:gd name="connsiteX2" fmla="*/ 754433 w 1103454"/>
                  <a:gd name="connsiteY2" fmla="*/ 1523041 h 3241504"/>
                  <a:gd name="connsiteX3" fmla="*/ 792088 w 1103454"/>
                  <a:gd name="connsiteY3" fmla="*/ 3241504 h 3241504"/>
                  <a:gd name="connsiteX4" fmla="*/ 792088 w 1103454"/>
                  <a:gd name="connsiteY4" fmla="*/ 3241504 h 3241504"/>
                  <a:gd name="connsiteX5" fmla="*/ 0 w 1103454"/>
                  <a:gd name="connsiteY5" fmla="*/ 3241504 h 3241504"/>
                  <a:gd name="connsiteX6" fmla="*/ 0 w 1103454"/>
                  <a:gd name="connsiteY6" fmla="*/ 3241504 h 3241504"/>
                  <a:gd name="connsiteX7" fmla="*/ 0 w 1103454"/>
                  <a:gd name="connsiteY7" fmla="*/ 892396 h 3241504"/>
                  <a:gd name="connsiteX8" fmla="*/ 397829 w 1103454"/>
                  <a:gd name="connsiteY8" fmla="*/ 5470 h 3241504"/>
                  <a:gd name="connsiteX0" fmla="*/ 397829 w 1103176"/>
                  <a:gd name="connsiteY0" fmla="*/ 5470 h 3241504"/>
                  <a:gd name="connsiteX1" fmla="*/ 1096679 w 1103176"/>
                  <a:gd name="connsiteY1" fmla="*/ 590921 h 3241504"/>
                  <a:gd name="connsiteX2" fmla="*/ 754433 w 1103176"/>
                  <a:gd name="connsiteY2" fmla="*/ 1523041 h 3241504"/>
                  <a:gd name="connsiteX3" fmla="*/ 792088 w 1103176"/>
                  <a:gd name="connsiteY3" fmla="*/ 3241504 h 3241504"/>
                  <a:gd name="connsiteX4" fmla="*/ 792088 w 1103176"/>
                  <a:gd name="connsiteY4" fmla="*/ 3241504 h 3241504"/>
                  <a:gd name="connsiteX5" fmla="*/ 0 w 1103176"/>
                  <a:gd name="connsiteY5" fmla="*/ 3241504 h 3241504"/>
                  <a:gd name="connsiteX6" fmla="*/ 0 w 1103176"/>
                  <a:gd name="connsiteY6" fmla="*/ 3241504 h 3241504"/>
                  <a:gd name="connsiteX7" fmla="*/ 0 w 1103176"/>
                  <a:gd name="connsiteY7" fmla="*/ 892396 h 3241504"/>
                  <a:gd name="connsiteX8" fmla="*/ 397829 w 1103176"/>
                  <a:gd name="connsiteY8" fmla="*/ 5470 h 3241504"/>
                  <a:gd name="connsiteX0" fmla="*/ 397829 w 1103176"/>
                  <a:gd name="connsiteY0" fmla="*/ 5470 h 3241504"/>
                  <a:gd name="connsiteX1" fmla="*/ 1096679 w 1103176"/>
                  <a:gd name="connsiteY1" fmla="*/ 590921 h 3241504"/>
                  <a:gd name="connsiteX2" fmla="*/ 754433 w 1103176"/>
                  <a:gd name="connsiteY2" fmla="*/ 1503991 h 3241504"/>
                  <a:gd name="connsiteX3" fmla="*/ 792088 w 1103176"/>
                  <a:gd name="connsiteY3" fmla="*/ 3241504 h 3241504"/>
                  <a:gd name="connsiteX4" fmla="*/ 792088 w 1103176"/>
                  <a:gd name="connsiteY4" fmla="*/ 3241504 h 3241504"/>
                  <a:gd name="connsiteX5" fmla="*/ 0 w 1103176"/>
                  <a:gd name="connsiteY5" fmla="*/ 3241504 h 3241504"/>
                  <a:gd name="connsiteX6" fmla="*/ 0 w 1103176"/>
                  <a:gd name="connsiteY6" fmla="*/ 3241504 h 3241504"/>
                  <a:gd name="connsiteX7" fmla="*/ 0 w 1103176"/>
                  <a:gd name="connsiteY7" fmla="*/ 892396 h 3241504"/>
                  <a:gd name="connsiteX8" fmla="*/ 397829 w 1103176"/>
                  <a:gd name="connsiteY8" fmla="*/ 5470 h 3241504"/>
                  <a:gd name="connsiteX0" fmla="*/ 397829 w 1193682"/>
                  <a:gd name="connsiteY0" fmla="*/ 5721 h 3241755"/>
                  <a:gd name="connsiteX1" fmla="*/ 1188312 w 1193682"/>
                  <a:gd name="connsiteY1" fmla="*/ 572122 h 3241755"/>
                  <a:gd name="connsiteX2" fmla="*/ 754433 w 1193682"/>
                  <a:gd name="connsiteY2" fmla="*/ 1504242 h 3241755"/>
                  <a:gd name="connsiteX3" fmla="*/ 792088 w 1193682"/>
                  <a:gd name="connsiteY3" fmla="*/ 3241755 h 3241755"/>
                  <a:gd name="connsiteX4" fmla="*/ 792088 w 1193682"/>
                  <a:gd name="connsiteY4" fmla="*/ 3241755 h 3241755"/>
                  <a:gd name="connsiteX5" fmla="*/ 0 w 1193682"/>
                  <a:gd name="connsiteY5" fmla="*/ 3241755 h 3241755"/>
                  <a:gd name="connsiteX6" fmla="*/ 0 w 1193682"/>
                  <a:gd name="connsiteY6" fmla="*/ 3241755 h 3241755"/>
                  <a:gd name="connsiteX7" fmla="*/ 0 w 1193682"/>
                  <a:gd name="connsiteY7" fmla="*/ 892647 h 3241755"/>
                  <a:gd name="connsiteX8" fmla="*/ 397829 w 1193682"/>
                  <a:gd name="connsiteY8" fmla="*/ 5721 h 3241755"/>
                  <a:gd name="connsiteX0" fmla="*/ 397829 w 1188313"/>
                  <a:gd name="connsiteY0" fmla="*/ 5721 h 3241755"/>
                  <a:gd name="connsiteX1" fmla="*/ 1188312 w 1188313"/>
                  <a:gd name="connsiteY1" fmla="*/ 572122 h 3241755"/>
                  <a:gd name="connsiteX2" fmla="*/ 754433 w 1188313"/>
                  <a:gd name="connsiteY2" fmla="*/ 1504242 h 3241755"/>
                  <a:gd name="connsiteX3" fmla="*/ 792088 w 1188313"/>
                  <a:gd name="connsiteY3" fmla="*/ 3241755 h 3241755"/>
                  <a:gd name="connsiteX4" fmla="*/ 792088 w 1188313"/>
                  <a:gd name="connsiteY4" fmla="*/ 3241755 h 3241755"/>
                  <a:gd name="connsiteX5" fmla="*/ 0 w 1188313"/>
                  <a:gd name="connsiteY5" fmla="*/ 3241755 h 3241755"/>
                  <a:gd name="connsiteX6" fmla="*/ 0 w 1188313"/>
                  <a:gd name="connsiteY6" fmla="*/ 3241755 h 3241755"/>
                  <a:gd name="connsiteX7" fmla="*/ 0 w 1188313"/>
                  <a:gd name="connsiteY7" fmla="*/ 892647 h 3241755"/>
                  <a:gd name="connsiteX8" fmla="*/ 397829 w 1188313"/>
                  <a:gd name="connsiteY8" fmla="*/ 5721 h 3241755"/>
                  <a:gd name="connsiteX0" fmla="*/ 397829 w 1200430"/>
                  <a:gd name="connsiteY0" fmla="*/ 6518 h 3242552"/>
                  <a:gd name="connsiteX1" fmla="*/ 1188312 w 1200430"/>
                  <a:gd name="connsiteY1" fmla="*/ 572919 h 3242552"/>
                  <a:gd name="connsiteX2" fmla="*/ 754433 w 1200430"/>
                  <a:gd name="connsiteY2" fmla="*/ 1505039 h 3242552"/>
                  <a:gd name="connsiteX3" fmla="*/ 792088 w 1200430"/>
                  <a:gd name="connsiteY3" fmla="*/ 3242552 h 3242552"/>
                  <a:gd name="connsiteX4" fmla="*/ 792088 w 1200430"/>
                  <a:gd name="connsiteY4" fmla="*/ 3242552 h 3242552"/>
                  <a:gd name="connsiteX5" fmla="*/ 0 w 1200430"/>
                  <a:gd name="connsiteY5" fmla="*/ 3242552 h 3242552"/>
                  <a:gd name="connsiteX6" fmla="*/ 0 w 1200430"/>
                  <a:gd name="connsiteY6" fmla="*/ 3242552 h 3242552"/>
                  <a:gd name="connsiteX7" fmla="*/ 0 w 1200430"/>
                  <a:gd name="connsiteY7" fmla="*/ 893444 h 3242552"/>
                  <a:gd name="connsiteX8" fmla="*/ 397829 w 1200430"/>
                  <a:gd name="connsiteY8" fmla="*/ 6518 h 3242552"/>
                  <a:gd name="connsiteX0" fmla="*/ 367285 w 1200000"/>
                  <a:gd name="connsiteY0" fmla="*/ 7711 h 3186595"/>
                  <a:gd name="connsiteX1" fmla="*/ 1188312 w 1200000"/>
                  <a:gd name="connsiteY1" fmla="*/ 516962 h 3186595"/>
                  <a:gd name="connsiteX2" fmla="*/ 754433 w 1200000"/>
                  <a:gd name="connsiteY2" fmla="*/ 1449082 h 3186595"/>
                  <a:gd name="connsiteX3" fmla="*/ 792088 w 1200000"/>
                  <a:gd name="connsiteY3" fmla="*/ 3186595 h 3186595"/>
                  <a:gd name="connsiteX4" fmla="*/ 792088 w 1200000"/>
                  <a:gd name="connsiteY4" fmla="*/ 3186595 h 3186595"/>
                  <a:gd name="connsiteX5" fmla="*/ 0 w 1200000"/>
                  <a:gd name="connsiteY5" fmla="*/ 3186595 h 3186595"/>
                  <a:gd name="connsiteX6" fmla="*/ 0 w 1200000"/>
                  <a:gd name="connsiteY6" fmla="*/ 3186595 h 3186595"/>
                  <a:gd name="connsiteX7" fmla="*/ 0 w 1200000"/>
                  <a:gd name="connsiteY7" fmla="*/ 837487 h 3186595"/>
                  <a:gd name="connsiteX8" fmla="*/ 367285 w 1200000"/>
                  <a:gd name="connsiteY8" fmla="*/ 7711 h 3186595"/>
                  <a:gd name="connsiteX0" fmla="*/ 367285 w 1200505"/>
                  <a:gd name="connsiteY0" fmla="*/ 1566 h 3180450"/>
                  <a:gd name="connsiteX1" fmla="*/ 1188312 w 1200505"/>
                  <a:gd name="connsiteY1" fmla="*/ 510817 h 3180450"/>
                  <a:gd name="connsiteX2" fmla="*/ 754433 w 1200505"/>
                  <a:gd name="connsiteY2" fmla="*/ 1442937 h 3180450"/>
                  <a:gd name="connsiteX3" fmla="*/ 792088 w 1200505"/>
                  <a:gd name="connsiteY3" fmla="*/ 3180450 h 3180450"/>
                  <a:gd name="connsiteX4" fmla="*/ 792088 w 1200505"/>
                  <a:gd name="connsiteY4" fmla="*/ 3180450 h 3180450"/>
                  <a:gd name="connsiteX5" fmla="*/ 0 w 1200505"/>
                  <a:gd name="connsiteY5" fmla="*/ 3180450 h 3180450"/>
                  <a:gd name="connsiteX6" fmla="*/ 0 w 1200505"/>
                  <a:gd name="connsiteY6" fmla="*/ 3180450 h 3180450"/>
                  <a:gd name="connsiteX7" fmla="*/ 0 w 1200505"/>
                  <a:gd name="connsiteY7" fmla="*/ 831342 h 3180450"/>
                  <a:gd name="connsiteX8" fmla="*/ 367285 w 1200505"/>
                  <a:gd name="connsiteY8" fmla="*/ 1566 h 3180450"/>
                  <a:gd name="connsiteX0" fmla="*/ 367858 w 1201078"/>
                  <a:gd name="connsiteY0" fmla="*/ 1566 h 3180450"/>
                  <a:gd name="connsiteX1" fmla="*/ 1188885 w 1201078"/>
                  <a:gd name="connsiteY1" fmla="*/ 510817 h 3180450"/>
                  <a:gd name="connsiteX2" fmla="*/ 755006 w 1201078"/>
                  <a:gd name="connsiteY2" fmla="*/ 1442937 h 3180450"/>
                  <a:gd name="connsiteX3" fmla="*/ 792661 w 1201078"/>
                  <a:gd name="connsiteY3" fmla="*/ 3180450 h 3180450"/>
                  <a:gd name="connsiteX4" fmla="*/ 792661 w 1201078"/>
                  <a:gd name="connsiteY4" fmla="*/ 3180450 h 3180450"/>
                  <a:gd name="connsiteX5" fmla="*/ 573 w 1201078"/>
                  <a:gd name="connsiteY5" fmla="*/ 3180450 h 3180450"/>
                  <a:gd name="connsiteX6" fmla="*/ 573 w 1201078"/>
                  <a:gd name="connsiteY6" fmla="*/ 3180450 h 3180450"/>
                  <a:gd name="connsiteX7" fmla="*/ 573 w 1201078"/>
                  <a:gd name="connsiteY7" fmla="*/ 831342 h 3180450"/>
                  <a:gd name="connsiteX8" fmla="*/ 367858 w 1201078"/>
                  <a:gd name="connsiteY8" fmla="*/ 1566 h 3180450"/>
                  <a:gd name="connsiteX0" fmla="*/ 367859 w 1249271"/>
                  <a:gd name="connsiteY0" fmla="*/ 1508 h 3180392"/>
                  <a:gd name="connsiteX1" fmla="*/ 1237757 w 1249271"/>
                  <a:gd name="connsiteY1" fmla="*/ 520284 h 3180392"/>
                  <a:gd name="connsiteX2" fmla="*/ 755007 w 1249271"/>
                  <a:gd name="connsiteY2" fmla="*/ 1442879 h 3180392"/>
                  <a:gd name="connsiteX3" fmla="*/ 792662 w 1249271"/>
                  <a:gd name="connsiteY3" fmla="*/ 3180392 h 3180392"/>
                  <a:gd name="connsiteX4" fmla="*/ 792662 w 1249271"/>
                  <a:gd name="connsiteY4" fmla="*/ 3180392 h 3180392"/>
                  <a:gd name="connsiteX5" fmla="*/ 574 w 1249271"/>
                  <a:gd name="connsiteY5" fmla="*/ 3180392 h 3180392"/>
                  <a:gd name="connsiteX6" fmla="*/ 574 w 1249271"/>
                  <a:gd name="connsiteY6" fmla="*/ 3180392 h 3180392"/>
                  <a:gd name="connsiteX7" fmla="*/ 574 w 1249271"/>
                  <a:gd name="connsiteY7" fmla="*/ 831284 h 3180392"/>
                  <a:gd name="connsiteX8" fmla="*/ 367859 w 1249271"/>
                  <a:gd name="connsiteY8" fmla="*/ 1508 h 3180392"/>
                  <a:gd name="connsiteX0" fmla="*/ 367859 w 1249271"/>
                  <a:gd name="connsiteY0" fmla="*/ 1508 h 3180392"/>
                  <a:gd name="connsiteX1" fmla="*/ 1237757 w 1249271"/>
                  <a:gd name="connsiteY1" fmla="*/ 520284 h 3180392"/>
                  <a:gd name="connsiteX2" fmla="*/ 755007 w 1249271"/>
                  <a:gd name="connsiteY2" fmla="*/ 1442879 h 3180392"/>
                  <a:gd name="connsiteX3" fmla="*/ 792662 w 1249271"/>
                  <a:gd name="connsiteY3" fmla="*/ 3180392 h 3180392"/>
                  <a:gd name="connsiteX4" fmla="*/ 792662 w 1249271"/>
                  <a:gd name="connsiteY4" fmla="*/ 3180392 h 3180392"/>
                  <a:gd name="connsiteX5" fmla="*/ 574 w 1249271"/>
                  <a:gd name="connsiteY5" fmla="*/ 3180392 h 3180392"/>
                  <a:gd name="connsiteX6" fmla="*/ 574 w 1249271"/>
                  <a:gd name="connsiteY6" fmla="*/ 3180392 h 3180392"/>
                  <a:gd name="connsiteX7" fmla="*/ 574 w 1249271"/>
                  <a:gd name="connsiteY7" fmla="*/ 831284 h 3180392"/>
                  <a:gd name="connsiteX8" fmla="*/ 367859 w 1249271"/>
                  <a:gd name="connsiteY8" fmla="*/ 1508 h 3180392"/>
                  <a:gd name="connsiteX0" fmla="*/ 367859 w 1240085"/>
                  <a:gd name="connsiteY0" fmla="*/ 1764 h 3180648"/>
                  <a:gd name="connsiteX1" fmla="*/ 1237757 w 1240085"/>
                  <a:gd name="connsiteY1" fmla="*/ 520540 h 3180648"/>
                  <a:gd name="connsiteX2" fmla="*/ 755007 w 1240085"/>
                  <a:gd name="connsiteY2" fmla="*/ 1443135 h 3180648"/>
                  <a:gd name="connsiteX3" fmla="*/ 792662 w 1240085"/>
                  <a:gd name="connsiteY3" fmla="*/ 3180648 h 3180648"/>
                  <a:gd name="connsiteX4" fmla="*/ 792662 w 1240085"/>
                  <a:gd name="connsiteY4" fmla="*/ 3180648 h 3180648"/>
                  <a:gd name="connsiteX5" fmla="*/ 574 w 1240085"/>
                  <a:gd name="connsiteY5" fmla="*/ 3180648 h 3180648"/>
                  <a:gd name="connsiteX6" fmla="*/ 574 w 1240085"/>
                  <a:gd name="connsiteY6" fmla="*/ 3180648 h 3180648"/>
                  <a:gd name="connsiteX7" fmla="*/ 574 w 1240085"/>
                  <a:gd name="connsiteY7" fmla="*/ 831540 h 3180648"/>
                  <a:gd name="connsiteX8" fmla="*/ 367859 w 1240085"/>
                  <a:gd name="connsiteY8" fmla="*/ 1764 h 3180648"/>
                  <a:gd name="connsiteX0" fmla="*/ 367859 w 1240086"/>
                  <a:gd name="connsiteY0" fmla="*/ 1764 h 3180648"/>
                  <a:gd name="connsiteX1" fmla="*/ 1237757 w 1240086"/>
                  <a:gd name="connsiteY1" fmla="*/ 520540 h 3180648"/>
                  <a:gd name="connsiteX2" fmla="*/ 755007 w 1240086"/>
                  <a:gd name="connsiteY2" fmla="*/ 1443135 h 3180648"/>
                  <a:gd name="connsiteX3" fmla="*/ 792662 w 1240086"/>
                  <a:gd name="connsiteY3" fmla="*/ 3180648 h 3180648"/>
                  <a:gd name="connsiteX4" fmla="*/ 792662 w 1240086"/>
                  <a:gd name="connsiteY4" fmla="*/ 3180648 h 3180648"/>
                  <a:gd name="connsiteX5" fmla="*/ 574 w 1240086"/>
                  <a:gd name="connsiteY5" fmla="*/ 3180648 h 3180648"/>
                  <a:gd name="connsiteX6" fmla="*/ 574 w 1240086"/>
                  <a:gd name="connsiteY6" fmla="*/ 3180648 h 3180648"/>
                  <a:gd name="connsiteX7" fmla="*/ 574 w 1240086"/>
                  <a:gd name="connsiteY7" fmla="*/ 831540 h 3180648"/>
                  <a:gd name="connsiteX8" fmla="*/ 367859 w 1240086"/>
                  <a:gd name="connsiteY8" fmla="*/ 1764 h 3180648"/>
                  <a:gd name="connsiteX0" fmla="*/ 373394 w 1239532"/>
                  <a:gd name="connsiteY0" fmla="*/ 1562 h 3209021"/>
                  <a:gd name="connsiteX1" fmla="*/ 1237184 w 1239532"/>
                  <a:gd name="connsiteY1" fmla="*/ 548913 h 3209021"/>
                  <a:gd name="connsiteX2" fmla="*/ 754434 w 1239532"/>
                  <a:gd name="connsiteY2" fmla="*/ 1471508 h 3209021"/>
                  <a:gd name="connsiteX3" fmla="*/ 792089 w 1239532"/>
                  <a:gd name="connsiteY3" fmla="*/ 3209021 h 3209021"/>
                  <a:gd name="connsiteX4" fmla="*/ 792089 w 1239532"/>
                  <a:gd name="connsiteY4" fmla="*/ 3209021 h 3209021"/>
                  <a:gd name="connsiteX5" fmla="*/ 1 w 1239532"/>
                  <a:gd name="connsiteY5" fmla="*/ 3209021 h 3209021"/>
                  <a:gd name="connsiteX6" fmla="*/ 1 w 1239532"/>
                  <a:gd name="connsiteY6" fmla="*/ 3209021 h 3209021"/>
                  <a:gd name="connsiteX7" fmla="*/ 1 w 1239532"/>
                  <a:gd name="connsiteY7" fmla="*/ 859913 h 3209021"/>
                  <a:gd name="connsiteX8" fmla="*/ 373394 w 1239532"/>
                  <a:gd name="connsiteY8" fmla="*/ 1562 h 3209021"/>
                  <a:gd name="connsiteX0" fmla="*/ 373393 w 1239758"/>
                  <a:gd name="connsiteY0" fmla="*/ 0 h 3207459"/>
                  <a:gd name="connsiteX1" fmla="*/ 1237183 w 1239758"/>
                  <a:gd name="connsiteY1" fmla="*/ 547351 h 3207459"/>
                  <a:gd name="connsiteX2" fmla="*/ 754433 w 1239758"/>
                  <a:gd name="connsiteY2" fmla="*/ 1469946 h 3207459"/>
                  <a:gd name="connsiteX3" fmla="*/ 792088 w 1239758"/>
                  <a:gd name="connsiteY3" fmla="*/ 3207459 h 3207459"/>
                  <a:gd name="connsiteX4" fmla="*/ 792088 w 1239758"/>
                  <a:gd name="connsiteY4" fmla="*/ 3207459 h 3207459"/>
                  <a:gd name="connsiteX5" fmla="*/ 0 w 1239758"/>
                  <a:gd name="connsiteY5" fmla="*/ 3207459 h 3207459"/>
                  <a:gd name="connsiteX6" fmla="*/ 0 w 1239758"/>
                  <a:gd name="connsiteY6" fmla="*/ 3207459 h 3207459"/>
                  <a:gd name="connsiteX7" fmla="*/ 0 w 1239758"/>
                  <a:gd name="connsiteY7" fmla="*/ 858351 h 3207459"/>
                  <a:gd name="connsiteX8" fmla="*/ 373393 w 1239758"/>
                  <a:gd name="connsiteY8" fmla="*/ 0 h 3207459"/>
                  <a:gd name="connsiteX0" fmla="*/ 380199 w 1246564"/>
                  <a:gd name="connsiteY0" fmla="*/ 0 h 3207459"/>
                  <a:gd name="connsiteX1" fmla="*/ 1243989 w 1246564"/>
                  <a:gd name="connsiteY1" fmla="*/ 547351 h 3207459"/>
                  <a:gd name="connsiteX2" fmla="*/ 761239 w 1246564"/>
                  <a:gd name="connsiteY2" fmla="*/ 1469946 h 3207459"/>
                  <a:gd name="connsiteX3" fmla="*/ 798894 w 1246564"/>
                  <a:gd name="connsiteY3" fmla="*/ 3207459 h 3207459"/>
                  <a:gd name="connsiteX4" fmla="*/ 798894 w 1246564"/>
                  <a:gd name="connsiteY4" fmla="*/ 3207459 h 3207459"/>
                  <a:gd name="connsiteX5" fmla="*/ 6806 w 1246564"/>
                  <a:gd name="connsiteY5" fmla="*/ 3207459 h 3207459"/>
                  <a:gd name="connsiteX6" fmla="*/ 6806 w 1246564"/>
                  <a:gd name="connsiteY6" fmla="*/ 3207459 h 3207459"/>
                  <a:gd name="connsiteX7" fmla="*/ 6806 w 1246564"/>
                  <a:gd name="connsiteY7" fmla="*/ 858351 h 3207459"/>
                  <a:gd name="connsiteX8" fmla="*/ 380199 w 1246564"/>
                  <a:gd name="connsiteY8" fmla="*/ 0 h 3207459"/>
                  <a:gd name="connsiteX0" fmla="*/ 380199 w 1246610"/>
                  <a:gd name="connsiteY0" fmla="*/ 233 h 3207692"/>
                  <a:gd name="connsiteX1" fmla="*/ 1243989 w 1246610"/>
                  <a:gd name="connsiteY1" fmla="*/ 547584 h 3207692"/>
                  <a:gd name="connsiteX2" fmla="*/ 761239 w 1246610"/>
                  <a:gd name="connsiteY2" fmla="*/ 1470179 h 3207692"/>
                  <a:gd name="connsiteX3" fmla="*/ 798894 w 1246610"/>
                  <a:gd name="connsiteY3" fmla="*/ 3207692 h 3207692"/>
                  <a:gd name="connsiteX4" fmla="*/ 798894 w 1246610"/>
                  <a:gd name="connsiteY4" fmla="*/ 3207692 h 3207692"/>
                  <a:gd name="connsiteX5" fmla="*/ 6806 w 1246610"/>
                  <a:gd name="connsiteY5" fmla="*/ 3207692 h 3207692"/>
                  <a:gd name="connsiteX6" fmla="*/ 6806 w 1246610"/>
                  <a:gd name="connsiteY6" fmla="*/ 3207692 h 3207692"/>
                  <a:gd name="connsiteX7" fmla="*/ 6806 w 1246610"/>
                  <a:gd name="connsiteY7" fmla="*/ 858584 h 3207692"/>
                  <a:gd name="connsiteX8" fmla="*/ 380199 w 1246610"/>
                  <a:gd name="connsiteY8" fmla="*/ 233 h 3207692"/>
                  <a:gd name="connsiteX0" fmla="*/ 380199 w 1301393"/>
                  <a:gd name="connsiteY0" fmla="*/ 233 h 3207692"/>
                  <a:gd name="connsiteX1" fmla="*/ 1298970 w 1301393"/>
                  <a:gd name="connsiteY1" fmla="*/ 547584 h 3207692"/>
                  <a:gd name="connsiteX2" fmla="*/ 761239 w 1301393"/>
                  <a:gd name="connsiteY2" fmla="*/ 1470179 h 3207692"/>
                  <a:gd name="connsiteX3" fmla="*/ 798894 w 1301393"/>
                  <a:gd name="connsiteY3" fmla="*/ 3207692 h 3207692"/>
                  <a:gd name="connsiteX4" fmla="*/ 798894 w 1301393"/>
                  <a:gd name="connsiteY4" fmla="*/ 3207692 h 3207692"/>
                  <a:gd name="connsiteX5" fmla="*/ 6806 w 1301393"/>
                  <a:gd name="connsiteY5" fmla="*/ 3207692 h 3207692"/>
                  <a:gd name="connsiteX6" fmla="*/ 6806 w 1301393"/>
                  <a:gd name="connsiteY6" fmla="*/ 3207692 h 3207692"/>
                  <a:gd name="connsiteX7" fmla="*/ 6806 w 1301393"/>
                  <a:gd name="connsiteY7" fmla="*/ 858584 h 3207692"/>
                  <a:gd name="connsiteX8" fmla="*/ 380199 w 1301393"/>
                  <a:gd name="connsiteY8" fmla="*/ 233 h 3207692"/>
                  <a:gd name="connsiteX0" fmla="*/ 380199 w 1301394"/>
                  <a:gd name="connsiteY0" fmla="*/ 233 h 3207692"/>
                  <a:gd name="connsiteX1" fmla="*/ 1298970 w 1301394"/>
                  <a:gd name="connsiteY1" fmla="*/ 547584 h 3207692"/>
                  <a:gd name="connsiteX2" fmla="*/ 761239 w 1301394"/>
                  <a:gd name="connsiteY2" fmla="*/ 1470179 h 3207692"/>
                  <a:gd name="connsiteX3" fmla="*/ 798894 w 1301394"/>
                  <a:gd name="connsiteY3" fmla="*/ 3207692 h 3207692"/>
                  <a:gd name="connsiteX4" fmla="*/ 798894 w 1301394"/>
                  <a:gd name="connsiteY4" fmla="*/ 3207692 h 3207692"/>
                  <a:gd name="connsiteX5" fmla="*/ 6806 w 1301394"/>
                  <a:gd name="connsiteY5" fmla="*/ 3207692 h 3207692"/>
                  <a:gd name="connsiteX6" fmla="*/ 6806 w 1301394"/>
                  <a:gd name="connsiteY6" fmla="*/ 3207692 h 3207692"/>
                  <a:gd name="connsiteX7" fmla="*/ 6806 w 1301394"/>
                  <a:gd name="connsiteY7" fmla="*/ 858584 h 3207692"/>
                  <a:gd name="connsiteX8" fmla="*/ 380199 w 1301394"/>
                  <a:gd name="connsiteY8" fmla="*/ 233 h 3207692"/>
                  <a:gd name="connsiteX0" fmla="*/ 380199 w 1318174"/>
                  <a:gd name="connsiteY0" fmla="*/ 211 h 3207670"/>
                  <a:gd name="connsiteX1" fmla="*/ 1298970 w 1318174"/>
                  <a:gd name="connsiteY1" fmla="*/ 547562 h 3207670"/>
                  <a:gd name="connsiteX2" fmla="*/ 761239 w 1318174"/>
                  <a:gd name="connsiteY2" fmla="*/ 1470157 h 3207670"/>
                  <a:gd name="connsiteX3" fmla="*/ 798894 w 1318174"/>
                  <a:gd name="connsiteY3" fmla="*/ 3207670 h 3207670"/>
                  <a:gd name="connsiteX4" fmla="*/ 798894 w 1318174"/>
                  <a:gd name="connsiteY4" fmla="*/ 3207670 h 3207670"/>
                  <a:gd name="connsiteX5" fmla="*/ 6806 w 1318174"/>
                  <a:gd name="connsiteY5" fmla="*/ 3207670 h 3207670"/>
                  <a:gd name="connsiteX6" fmla="*/ 6806 w 1318174"/>
                  <a:gd name="connsiteY6" fmla="*/ 3207670 h 3207670"/>
                  <a:gd name="connsiteX7" fmla="*/ 6806 w 1318174"/>
                  <a:gd name="connsiteY7" fmla="*/ 858562 h 3207670"/>
                  <a:gd name="connsiteX8" fmla="*/ 380199 w 1318174"/>
                  <a:gd name="connsiteY8" fmla="*/ 211 h 3207670"/>
                  <a:gd name="connsiteX0" fmla="*/ 380199 w 1318174"/>
                  <a:gd name="connsiteY0" fmla="*/ 211 h 3207670"/>
                  <a:gd name="connsiteX1" fmla="*/ 1298970 w 1318174"/>
                  <a:gd name="connsiteY1" fmla="*/ 547562 h 3207670"/>
                  <a:gd name="connsiteX2" fmla="*/ 761239 w 1318174"/>
                  <a:gd name="connsiteY2" fmla="*/ 1470157 h 3207670"/>
                  <a:gd name="connsiteX3" fmla="*/ 798894 w 1318174"/>
                  <a:gd name="connsiteY3" fmla="*/ 3207670 h 3207670"/>
                  <a:gd name="connsiteX4" fmla="*/ 798894 w 1318174"/>
                  <a:gd name="connsiteY4" fmla="*/ 3207670 h 3207670"/>
                  <a:gd name="connsiteX5" fmla="*/ 6806 w 1318174"/>
                  <a:gd name="connsiteY5" fmla="*/ 3207670 h 3207670"/>
                  <a:gd name="connsiteX6" fmla="*/ 6806 w 1318174"/>
                  <a:gd name="connsiteY6" fmla="*/ 3207670 h 3207670"/>
                  <a:gd name="connsiteX7" fmla="*/ 6806 w 1318174"/>
                  <a:gd name="connsiteY7" fmla="*/ 858562 h 3207670"/>
                  <a:gd name="connsiteX8" fmla="*/ 380199 w 1318174"/>
                  <a:gd name="connsiteY8" fmla="*/ 211 h 3207670"/>
                  <a:gd name="connsiteX0" fmla="*/ 380199 w 1318174"/>
                  <a:gd name="connsiteY0" fmla="*/ 211 h 3207670"/>
                  <a:gd name="connsiteX1" fmla="*/ 1298970 w 1318174"/>
                  <a:gd name="connsiteY1" fmla="*/ 547562 h 3207670"/>
                  <a:gd name="connsiteX2" fmla="*/ 761239 w 1318174"/>
                  <a:gd name="connsiteY2" fmla="*/ 1470157 h 3207670"/>
                  <a:gd name="connsiteX3" fmla="*/ 798894 w 1318174"/>
                  <a:gd name="connsiteY3" fmla="*/ 3207670 h 3207670"/>
                  <a:gd name="connsiteX4" fmla="*/ 798894 w 1318174"/>
                  <a:gd name="connsiteY4" fmla="*/ 3207670 h 3207670"/>
                  <a:gd name="connsiteX5" fmla="*/ 6806 w 1318174"/>
                  <a:gd name="connsiteY5" fmla="*/ 3207670 h 3207670"/>
                  <a:gd name="connsiteX6" fmla="*/ 6806 w 1318174"/>
                  <a:gd name="connsiteY6" fmla="*/ 3207670 h 3207670"/>
                  <a:gd name="connsiteX7" fmla="*/ 6806 w 1318174"/>
                  <a:gd name="connsiteY7" fmla="*/ 858562 h 3207670"/>
                  <a:gd name="connsiteX8" fmla="*/ 380199 w 1318174"/>
                  <a:gd name="connsiteY8" fmla="*/ 211 h 3207670"/>
                  <a:gd name="connsiteX0" fmla="*/ 380199 w 1318174"/>
                  <a:gd name="connsiteY0" fmla="*/ 211 h 3207670"/>
                  <a:gd name="connsiteX1" fmla="*/ 1298970 w 1318174"/>
                  <a:gd name="connsiteY1" fmla="*/ 547562 h 3207670"/>
                  <a:gd name="connsiteX2" fmla="*/ 761239 w 1318174"/>
                  <a:gd name="connsiteY2" fmla="*/ 1470157 h 3207670"/>
                  <a:gd name="connsiteX3" fmla="*/ 798894 w 1318174"/>
                  <a:gd name="connsiteY3" fmla="*/ 3207670 h 3207670"/>
                  <a:gd name="connsiteX4" fmla="*/ 798894 w 1318174"/>
                  <a:gd name="connsiteY4" fmla="*/ 3207670 h 3207670"/>
                  <a:gd name="connsiteX5" fmla="*/ 6806 w 1318174"/>
                  <a:gd name="connsiteY5" fmla="*/ 3207670 h 3207670"/>
                  <a:gd name="connsiteX6" fmla="*/ 6806 w 1318174"/>
                  <a:gd name="connsiteY6" fmla="*/ 3207670 h 3207670"/>
                  <a:gd name="connsiteX7" fmla="*/ 6806 w 1318174"/>
                  <a:gd name="connsiteY7" fmla="*/ 858562 h 3207670"/>
                  <a:gd name="connsiteX8" fmla="*/ 380199 w 1318174"/>
                  <a:gd name="connsiteY8" fmla="*/ 211 h 3207670"/>
                  <a:gd name="connsiteX0" fmla="*/ 380199 w 1318174"/>
                  <a:gd name="connsiteY0" fmla="*/ 211 h 3207670"/>
                  <a:gd name="connsiteX1" fmla="*/ 1298970 w 1318174"/>
                  <a:gd name="connsiteY1" fmla="*/ 547562 h 3207670"/>
                  <a:gd name="connsiteX2" fmla="*/ 761239 w 1318174"/>
                  <a:gd name="connsiteY2" fmla="*/ 1470157 h 3207670"/>
                  <a:gd name="connsiteX3" fmla="*/ 798894 w 1318174"/>
                  <a:gd name="connsiteY3" fmla="*/ 3207670 h 3207670"/>
                  <a:gd name="connsiteX4" fmla="*/ 798894 w 1318174"/>
                  <a:gd name="connsiteY4" fmla="*/ 3207670 h 3207670"/>
                  <a:gd name="connsiteX5" fmla="*/ 6806 w 1318174"/>
                  <a:gd name="connsiteY5" fmla="*/ 3207670 h 3207670"/>
                  <a:gd name="connsiteX6" fmla="*/ 6806 w 1318174"/>
                  <a:gd name="connsiteY6" fmla="*/ 3207670 h 3207670"/>
                  <a:gd name="connsiteX7" fmla="*/ 6806 w 1318174"/>
                  <a:gd name="connsiteY7" fmla="*/ 858562 h 3207670"/>
                  <a:gd name="connsiteX8" fmla="*/ 380199 w 1318174"/>
                  <a:gd name="connsiteY8" fmla="*/ 211 h 3207670"/>
                  <a:gd name="connsiteX0" fmla="*/ 658146 w 1319958"/>
                  <a:gd name="connsiteY0" fmla="*/ 211 h 3207670"/>
                  <a:gd name="connsiteX1" fmla="*/ 1292164 w 1319958"/>
                  <a:gd name="connsiteY1" fmla="*/ 547562 h 3207670"/>
                  <a:gd name="connsiteX2" fmla="*/ 754433 w 1319958"/>
                  <a:gd name="connsiteY2" fmla="*/ 1470157 h 3207670"/>
                  <a:gd name="connsiteX3" fmla="*/ 792088 w 1319958"/>
                  <a:gd name="connsiteY3" fmla="*/ 3207670 h 3207670"/>
                  <a:gd name="connsiteX4" fmla="*/ 792088 w 1319958"/>
                  <a:gd name="connsiteY4" fmla="*/ 3207670 h 3207670"/>
                  <a:gd name="connsiteX5" fmla="*/ 0 w 1319958"/>
                  <a:gd name="connsiteY5" fmla="*/ 3207670 h 3207670"/>
                  <a:gd name="connsiteX6" fmla="*/ 0 w 1319958"/>
                  <a:gd name="connsiteY6" fmla="*/ 3207670 h 3207670"/>
                  <a:gd name="connsiteX7" fmla="*/ 0 w 1319958"/>
                  <a:gd name="connsiteY7" fmla="*/ 858562 h 3207670"/>
                  <a:gd name="connsiteX8" fmla="*/ 658146 w 1319958"/>
                  <a:gd name="connsiteY8" fmla="*/ 211 h 3207670"/>
                  <a:gd name="connsiteX0" fmla="*/ 786963 w 1326878"/>
                  <a:gd name="connsiteY0" fmla="*/ 205 h 3212949"/>
                  <a:gd name="connsiteX1" fmla="*/ 1292164 w 1326878"/>
                  <a:gd name="connsiteY1" fmla="*/ 552841 h 3212949"/>
                  <a:gd name="connsiteX2" fmla="*/ 754433 w 1326878"/>
                  <a:gd name="connsiteY2" fmla="*/ 1475436 h 3212949"/>
                  <a:gd name="connsiteX3" fmla="*/ 792088 w 1326878"/>
                  <a:gd name="connsiteY3" fmla="*/ 3212949 h 3212949"/>
                  <a:gd name="connsiteX4" fmla="*/ 792088 w 1326878"/>
                  <a:gd name="connsiteY4" fmla="*/ 3212949 h 3212949"/>
                  <a:gd name="connsiteX5" fmla="*/ 0 w 1326878"/>
                  <a:gd name="connsiteY5" fmla="*/ 3212949 h 3212949"/>
                  <a:gd name="connsiteX6" fmla="*/ 0 w 1326878"/>
                  <a:gd name="connsiteY6" fmla="*/ 3212949 h 3212949"/>
                  <a:gd name="connsiteX7" fmla="*/ 0 w 1326878"/>
                  <a:gd name="connsiteY7" fmla="*/ 863841 h 3212949"/>
                  <a:gd name="connsiteX8" fmla="*/ 786963 w 1326878"/>
                  <a:gd name="connsiteY8" fmla="*/ 205 h 3212949"/>
                  <a:gd name="connsiteX0" fmla="*/ 786963 w 1279105"/>
                  <a:gd name="connsiteY0" fmla="*/ 234 h 3212978"/>
                  <a:gd name="connsiteX1" fmla="*/ 1240608 w 1279105"/>
                  <a:gd name="connsiteY1" fmla="*/ 522725 h 3212978"/>
                  <a:gd name="connsiteX2" fmla="*/ 754433 w 1279105"/>
                  <a:gd name="connsiteY2" fmla="*/ 1475465 h 3212978"/>
                  <a:gd name="connsiteX3" fmla="*/ 792088 w 1279105"/>
                  <a:gd name="connsiteY3" fmla="*/ 3212978 h 3212978"/>
                  <a:gd name="connsiteX4" fmla="*/ 792088 w 1279105"/>
                  <a:gd name="connsiteY4" fmla="*/ 3212978 h 3212978"/>
                  <a:gd name="connsiteX5" fmla="*/ 0 w 1279105"/>
                  <a:gd name="connsiteY5" fmla="*/ 3212978 h 3212978"/>
                  <a:gd name="connsiteX6" fmla="*/ 0 w 1279105"/>
                  <a:gd name="connsiteY6" fmla="*/ 3212978 h 3212978"/>
                  <a:gd name="connsiteX7" fmla="*/ 0 w 1279105"/>
                  <a:gd name="connsiteY7" fmla="*/ 863870 h 3212978"/>
                  <a:gd name="connsiteX8" fmla="*/ 786963 w 1279105"/>
                  <a:gd name="connsiteY8" fmla="*/ 234 h 3212978"/>
                  <a:gd name="connsiteX0" fmla="*/ 786963 w 1232192"/>
                  <a:gd name="connsiteY0" fmla="*/ 272 h 3213016"/>
                  <a:gd name="connsiteX1" fmla="*/ 1189052 w 1232192"/>
                  <a:gd name="connsiteY1" fmla="*/ 492618 h 3213016"/>
                  <a:gd name="connsiteX2" fmla="*/ 754433 w 1232192"/>
                  <a:gd name="connsiteY2" fmla="*/ 1475503 h 3213016"/>
                  <a:gd name="connsiteX3" fmla="*/ 792088 w 1232192"/>
                  <a:gd name="connsiteY3" fmla="*/ 3213016 h 3213016"/>
                  <a:gd name="connsiteX4" fmla="*/ 792088 w 1232192"/>
                  <a:gd name="connsiteY4" fmla="*/ 3213016 h 3213016"/>
                  <a:gd name="connsiteX5" fmla="*/ 0 w 1232192"/>
                  <a:gd name="connsiteY5" fmla="*/ 3213016 h 3213016"/>
                  <a:gd name="connsiteX6" fmla="*/ 0 w 1232192"/>
                  <a:gd name="connsiteY6" fmla="*/ 3213016 h 3213016"/>
                  <a:gd name="connsiteX7" fmla="*/ 0 w 1232192"/>
                  <a:gd name="connsiteY7" fmla="*/ 863908 h 3213016"/>
                  <a:gd name="connsiteX8" fmla="*/ 786963 w 1232192"/>
                  <a:gd name="connsiteY8" fmla="*/ 272 h 3213016"/>
                  <a:gd name="connsiteX0" fmla="*/ 883632 w 1244333"/>
                  <a:gd name="connsiteY0" fmla="*/ 288 h 3202984"/>
                  <a:gd name="connsiteX1" fmla="*/ 1189052 w 1244333"/>
                  <a:gd name="connsiteY1" fmla="*/ 482586 h 3202984"/>
                  <a:gd name="connsiteX2" fmla="*/ 754433 w 1244333"/>
                  <a:gd name="connsiteY2" fmla="*/ 1465471 h 3202984"/>
                  <a:gd name="connsiteX3" fmla="*/ 792088 w 1244333"/>
                  <a:gd name="connsiteY3" fmla="*/ 3202984 h 3202984"/>
                  <a:gd name="connsiteX4" fmla="*/ 792088 w 1244333"/>
                  <a:gd name="connsiteY4" fmla="*/ 3202984 h 3202984"/>
                  <a:gd name="connsiteX5" fmla="*/ 0 w 1244333"/>
                  <a:gd name="connsiteY5" fmla="*/ 3202984 h 3202984"/>
                  <a:gd name="connsiteX6" fmla="*/ 0 w 1244333"/>
                  <a:gd name="connsiteY6" fmla="*/ 3202984 h 3202984"/>
                  <a:gd name="connsiteX7" fmla="*/ 0 w 1244333"/>
                  <a:gd name="connsiteY7" fmla="*/ 853876 h 3202984"/>
                  <a:gd name="connsiteX8" fmla="*/ 883632 w 1244333"/>
                  <a:gd name="connsiteY8" fmla="*/ 288 h 320298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244333" h="3202984">
                    <a:moveTo>
                      <a:pt x="883632" y="288"/>
                    </a:moveTo>
                    <a:cubicBezTo>
                      <a:pt x="1159064" y="-7889"/>
                      <a:pt x="1341397" y="158219"/>
                      <a:pt x="1189052" y="482586"/>
                    </a:cubicBezTo>
                    <a:cubicBezTo>
                      <a:pt x="975620" y="911727"/>
                      <a:pt x="739017" y="984814"/>
                      <a:pt x="754433" y="1465471"/>
                    </a:cubicBezTo>
                    <a:cubicBezTo>
                      <a:pt x="763047" y="1992441"/>
                      <a:pt x="773014" y="2384949"/>
                      <a:pt x="792088" y="3202984"/>
                    </a:cubicBezTo>
                    <a:lnTo>
                      <a:pt x="792088" y="3202984"/>
                    </a:lnTo>
                    <a:lnTo>
                      <a:pt x="0" y="3202984"/>
                    </a:lnTo>
                    <a:lnTo>
                      <a:pt x="0" y="3202984"/>
                    </a:lnTo>
                    <a:lnTo>
                      <a:pt x="0" y="853876"/>
                    </a:lnTo>
                    <a:cubicBezTo>
                      <a:pt x="19874" y="235997"/>
                      <a:pt x="377849" y="5161"/>
                      <a:pt x="883632" y="28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1"/>
              </a:p>
            </p:txBody>
          </p:sp>
          <p:sp>
            <p:nvSpPr>
              <p:cNvPr id="19" name="Round Same Side Corner Rectangle 8">
                <a:extLst>
                  <a:ext uri="{FF2B5EF4-FFF2-40B4-BE49-F238E27FC236}">
                    <a16:creationId xmlns:a16="http://schemas.microsoft.com/office/drawing/2014/main" id="{5B8FDD20-971F-448A-9261-341BB1276222}"/>
                  </a:ext>
                </a:extLst>
              </p:cNvPr>
              <p:cNvSpPr/>
              <p:nvPr/>
            </p:nvSpPr>
            <p:spPr>
              <a:xfrm rot="10800000">
                <a:off x="4958576" y="2197645"/>
                <a:ext cx="1601768" cy="3212297"/>
              </a:xfrm>
              <a:custGeom>
                <a:avLst/>
                <a:gdLst>
                  <a:gd name="connsiteX0" fmla="*/ 306000 w 612000"/>
                  <a:gd name="connsiteY0" fmla="*/ 0 h 2817001"/>
                  <a:gd name="connsiteX1" fmla="*/ 306000 w 612000"/>
                  <a:gd name="connsiteY1" fmla="*/ 0 h 2817001"/>
                  <a:gd name="connsiteX2" fmla="*/ 612000 w 612000"/>
                  <a:gd name="connsiteY2" fmla="*/ 306000 h 2817001"/>
                  <a:gd name="connsiteX3" fmla="*/ 612000 w 612000"/>
                  <a:gd name="connsiteY3" fmla="*/ 2817001 h 2817001"/>
                  <a:gd name="connsiteX4" fmla="*/ 612000 w 612000"/>
                  <a:gd name="connsiteY4" fmla="*/ 2817001 h 2817001"/>
                  <a:gd name="connsiteX5" fmla="*/ 0 w 612000"/>
                  <a:gd name="connsiteY5" fmla="*/ 2817001 h 2817001"/>
                  <a:gd name="connsiteX6" fmla="*/ 0 w 612000"/>
                  <a:gd name="connsiteY6" fmla="*/ 2817001 h 2817001"/>
                  <a:gd name="connsiteX7" fmla="*/ 0 w 612000"/>
                  <a:gd name="connsiteY7" fmla="*/ 306000 h 2817001"/>
                  <a:gd name="connsiteX8" fmla="*/ 306000 w 612000"/>
                  <a:gd name="connsiteY8" fmla="*/ 0 h 2817001"/>
                  <a:gd name="connsiteX0" fmla="*/ 25563 w 1192801"/>
                  <a:gd name="connsiteY0" fmla="*/ 0 h 3231671"/>
                  <a:gd name="connsiteX1" fmla="*/ 886801 w 1192801"/>
                  <a:gd name="connsiteY1" fmla="*/ 414670 h 3231671"/>
                  <a:gd name="connsiteX2" fmla="*/ 1192801 w 1192801"/>
                  <a:gd name="connsiteY2" fmla="*/ 720670 h 3231671"/>
                  <a:gd name="connsiteX3" fmla="*/ 1192801 w 1192801"/>
                  <a:gd name="connsiteY3" fmla="*/ 3231671 h 3231671"/>
                  <a:gd name="connsiteX4" fmla="*/ 1192801 w 1192801"/>
                  <a:gd name="connsiteY4" fmla="*/ 3231671 h 3231671"/>
                  <a:gd name="connsiteX5" fmla="*/ 580801 w 1192801"/>
                  <a:gd name="connsiteY5" fmla="*/ 3231671 h 3231671"/>
                  <a:gd name="connsiteX6" fmla="*/ 580801 w 1192801"/>
                  <a:gd name="connsiteY6" fmla="*/ 3231671 h 3231671"/>
                  <a:gd name="connsiteX7" fmla="*/ 580801 w 1192801"/>
                  <a:gd name="connsiteY7" fmla="*/ 720670 h 3231671"/>
                  <a:gd name="connsiteX8" fmla="*/ 25563 w 1192801"/>
                  <a:gd name="connsiteY8" fmla="*/ 0 h 3231671"/>
                  <a:gd name="connsiteX0" fmla="*/ 25563 w 1192801"/>
                  <a:gd name="connsiteY0" fmla="*/ 0 h 3231671"/>
                  <a:gd name="connsiteX1" fmla="*/ 1192801 w 1192801"/>
                  <a:gd name="connsiteY1" fmla="*/ 720670 h 3231671"/>
                  <a:gd name="connsiteX2" fmla="*/ 1192801 w 1192801"/>
                  <a:gd name="connsiteY2" fmla="*/ 3231671 h 3231671"/>
                  <a:gd name="connsiteX3" fmla="*/ 1192801 w 1192801"/>
                  <a:gd name="connsiteY3" fmla="*/ 3231671 h 3231671"/>
                  <a:gd name="connsiteX4" fmla="*/ 580801 w 1192801"/>
                  <a:gd name="connsiteY4" fmla="*/ 3231671 h 3231671"/>
                  <a:gd name="connsiteX5" fmla="*/ 580801 w 1192801"/>
                  <a:gd name="connsiteY5" fmla="*/ 3231671 h 3231671"/>
                  <a:gd name="connsiteX6" fmla="*/ 580801 w 1192801"/>
                  <a:gd name="connsiteY6" fmla="*/ 720670 h 3231671"/>
                  <a:gd name="connsiteX7" fmla="*/ 25563 w 1192801"/>
                  <a:gd name="connsiteY7" fmla="*/ 0 h 3231671"/>
                  <a:gd name="connsiteX0" fmla="*/ 30147 w 1197385"/>
                  <a:gd name="connsiteY0" fmla="*/ 0 h 3231671"/>
                  <a:gd name="connsiteX1" fmla="*/ 1197385 w 1197385"/>
                  <a:gd name="connsiteY1" fmla="*/ 720670 h 3231671"/>
                  <a:gd name="connsiteX2" fmla="*/ 1197385 w 1197385"/>
                  <a:gd name="connsiteY2" fmla="*/ 3231671 h 3231671"/>
                  <a:gd name="connsiteX3" fmla="*/ 1197385 w 1197385"/>
                  <a:gd name="connsiteY3" fmla="*/ 3231671 h 3231671"/>
                  <a:gd name="connsiteX4" fmla="*/ 585385 w 1197385"/>
                  <a:gd name="connsiteY4" fmla="*/ 3231671 h 3231671"/>
                  <a:gd name="connsiteX5" fmla="*/ 585385 w 1197385"/>
                  <a:gd name="connsiteY5" fmla="*/ 3231671 h 3231671"/>
                  <a:gd name="connsiteX6" fmla="*/ 457794 w 1197385"/>
                  <a:gd name="connsiteY6" fmla="*/ 1018382 h 3231671"/>
                  <a:gd name="connsiteX7" fmla="*/ 30147 w 1197385"/>
                  <a:gd name="connsiteY7" fmla="*/ 0 h 3231671"/>
                  <a:gd name="connsiteX0" fmla="*/ 311465 w 1478703"/>
                  <a:gd name="connsiteY0" fmla="*/ 1443 h 3233114"/>
                  <a:gd name="connsiteX1" fmla="*/ 1478703 w 1478703"/>
                  <a:gd name="connsiteY1" fmla="*/ 722113 h 3233114"/>
                  <a:gd name="connsiteX2" fmla="*/ 1478703 w 1478703"/>
                  <a:gd name="connsiteY2" fmla="*/ 3233114 h 3233114"/>
                  <a:gd name="connsiteX3" fmla="*/ 1478703 w 1478703"/>
                  <a:gd name="connsiteY3" fmla="*/ 3233114 h 3233114"/>
                  <a:gd name="connsiteX4" fmla="*/ 866703 w 1478703"/>
                  <a:gd name="connsiteY4" fmla="*/ 3233114 h 3233114"/>
                  <a:gd name="connsiteX5" fmla="*/ 866703 w 1478703"/>
                  <a:gd name="connsiteY5" fmla="*/ 3233114 h 3233114"/>
                  <a:gd name="connsiteX6" fmla="*/ 739112 w 1478703"/>
                  <a:gd name="connsiteY6" fmla="*/ 1019825 h 3233114"/>
                  <a:gd name="connsiteX7" fmla="*/ 15213 w 1478703"/>
                  <a:gd name="connsiteY7" fmla="*/ 1379751 h 3233114"/>
                  <a:gd name="connsiteX8" fmla="*/ 311465 w 1478703"/>
                  <a:gd name="connsiteY8" fmla="*/ 1443 h 3233114"/>
                  <a:gd name="connsiteX0" fmla="*/ 188447 w 1355685"/>
                  <a:gd name="connsiteY0" fmla="*/ 1409 h 3233080"/>
                  <a:gd name="connsiteX1" fmla="*/ 1355685 w 1355685"/>
                  <a:gd name="connsiteY1" fmla="*/ 722079 h 3233080"/>
                  <a:gd name="connsiteX2" fmla="*/ 1355685 w 1355685"/>
                  <a:gd name="connsiteY2" fmla="*/ 3233080 h 3233080"/>
                  <a:gd name="connsiteX3" fmla="*/ 1355685 w 1355685"/>
                  <a:gd name="connsiteY3" fmla="*/ 3233080 h 3233080"/>
                  <a:gd name="connsiteX4" fmla="*/ 743685 w 1355685"/>
                  <a:gd name="connsiteY4" fmla="*/ 3233080 h 3233080"/>
                  <a:gd name="connsiteX5" fmla="*/ 743685 w 1355685"/>
                  <a:gd name="connsiteY5" fmla="*/ 3233080 h 3233080"/>
                  <a:gd name="connsiteX6" fmla="*/ 616094 w 1355685"/>
                  <a:gd name="connsiteY6" fmla="*/ 1019791 h 3233080"/>
                  <a:gd name="connsiteX7" fmla="*/ 30418 w 1355685"/>
                  <a:gd name="connsiteY7" fmla="*/ 1411615 h 3233080"/>
                  <a:gd name="connsiteX8" fmla="*/ 188447 w 1355685"/>
                  <a:gd name="connsiteY8" fmla="*/ 1409 h 3233080"/>
                  <a:gd name="connsiteX0" fmla="*/ 405131 w 1572369"/>
                  <a:gd name="connsiteY0" fmla="*/ 1994 h 3233665"/>
                  <a:gd name="connsiteX1" fmla="*/ 1572369 w 1572369"/>
                  <a:gd name="connsiteY1" fmla="*/ 722664 h 3233665"/>
                  <a:gd name="connsiteX2" fmla="*/ 1572369 w 1572369"/>
                  <a:gd name="connsiteY2" fmla="*/ 3233665 h 3233665"/>
                  <a:gd name="connsiteX3" fmla="*/ 1572369 w 1572369"/>
                  <a:gd name="connsiteY3" fmla="*/ 3233665 h 3233665"/>
                  <a:gd name="connsiteX4" fmla="*/ 960369 w 1572369"/>
                  <a:gd name="connsiteY4" fmla="*/ 3233665 h 3233665"/>
                  <a:gd name="connsiteX5" fmla="*/ 960369 w 1572369"/>
                  <a:gd name="connsiteY5" fmla="*/ 3233665 h 3233665"/>
                  <a:gd name="connsiteX6" fmla="*/ 832778 w 1572369"/>
                  <a:gd name="connsiteY6" fmla="*/ 1020376 h 3233665"/>
                  <a:gd name="connsiteX7" fmla="*/ 247102 w 1572369"/>
                  <a:gd name="connsiteY7" fmla="*/ 1412200 h 3233665"/>
                  <a:gd name="connsiteX8" fmla="*/ 405131 w 1572369"/>
                  <a:gd name="connsiteY8" fmla="*/ 1994 h 3233665"/>
                  <a:gd name="connsiteX0" fmla="*/ 405131 w 1572369"/>
                  <a:gd name="connsiteY0" fmla="*/ 1994 h 3233665"/>
                  <a:gd name="connsiteX1" fmla="*/ 1572369 w 1572369"/>
                  <a:gd name="connsiteY1" fmla="*/ 722664 h 3233665"/>
                  <a:gd name="connsiteX2" fmla="*/ 1572369 w 1572369"/>
                  <a:gd name="connsiteY2" fmla="*/ 3233665 h 3233665"/>
                  <a:gd name="connsiteX3" fmla="*/ 1572369 w 1572369"/>
                  <a:gd name="connsiteY3" fmla="*/ 3233665 h 3233665"/>
                  <a:gd name="connsiteX4" fmla="*/ 960369 w 1572369"/>
                  <a:gd name="connsiteY4" fmla="*/ 3233665 h 3233665"/>
                  <a:gd name="connsiteX5" fmla="*/ 960369 w 1572369"/>
                  <a:gd name="connsiteY5" fmla="*/ 3233665 h 3233665"/>
                  <a:gd name="connsiteX6" fmla="*/ 832778 w 1572369"/>
                  <a:gd name="connsiteY6" fmla="*/ 1020376 h 3233665"/>
                  <a:gd name="connsiteX7" fmla="*/ 247102 w 1572369"/>
                  <a:gd name="connsiteY7" fmla="*/ 1412200 h 3233665"/>
                  <a:gd name="connsiteX8" fmla="*/ 405131 w 1572369"/>
                  <a:gd name="connsiteY8" fmla="*/ 1994 h 3233665"/>
                  <a:gd name="connsiteX0" fmla="*/ 405131 w 1572369"/>
                  <a:gd name="connsiteY0" fmla="*/ 1994 h 3233665"/>
                  <a:gd name="connsiteX1" fmla="*/ 1572369 w 1572369"/>
                  <a:gd name="connsiteY1" fmla="*/ 722664 h 3233665"/>
                  <a:gd name="connsiteX2" fmla="*/ 1572369 w 1572369"/>
                  <a:gd name="connsiteY2" fmla="*/ 3233665 h 3233665"/>
                  <a:gd name="connsiteX3" fmla="*/ 1572369 w 1572369"/>
                  <a:gd name="connsiteY3" fmla="*/ 3233665 h 3233665"/>
                  <a:gd name="connsiteX4" fmla="*/ 960369 w 1572369"/>
                  <a:gd name="connsiteY4" fmla="*/ 3233665 h 3233665"/>
                  <a:gd name="connsiteX5" fmla="*/ 960369 w 1572369"/>
                  <a:gd name="connsiteY5" fmla="*/ 3233665 h 3233665"/>
                  <a:gd name="connsiteX6" fmla="*/ 832778 w 1572369"/>
                  <a:gd name="connsiteY6" fmla="*/ 1020376 h 3233665"/>
                  <a:gd name="connsiteX7" fmla="*/ 247102 w 1572369"/>
                  <a:gd name="connsiteY7" fmla="*/ 1412200 h 3233665"/>
                  <a:gd name="connsiteX8" fmla="*/ 405131 w 1572369"/>
                  <a:gd name="connsiteY8" fmla="*/ 1994 h 3233665"/>
                  <a:gd name="connsiteX0" fmla="*/ 405131 w 1572369"/>
                  <a:gd name="connsiteY0" fmla="*/ 1994 h 3233665"/>
                  <a:gd name="connsiteX1" fmla="*/ 1572369 w 1572369"/>
                  <a:gd name="connsiteY1" fmla="*/ 722664 h 3233665"/>
                  <a:gd name="connsiteX2" fmla="*/ 1572369 w 1572369"/>
                  <a:gd name="connsiteY2" fmla="*/ 3233665 h 3233665"/>
                  <a:gd name="connsiteX3" fmla="*/ 1572369 w 1572369"/>
                  <a:gd name="connsiteY3" fmla="*/ 3233665 h 3233665"/>
                  <a:gd name="connsiteX4" fmla="*/ 960369 w 1572369"/>
                  <a:gd name="connsiteY4" fmla="*/ 3233665 h 3233665"/>
                  <a:gd name="connsiteX5" fmla="*/ 960369 w 1572369"/>
                  <a:gd name="connsiteY5" fmla="*/ 3233665 h 3233665"/>
                  <a:gd name="connsiteX6" fmla="*/ 832778 w 1572369"/>
                  <a:gd name="connsiteY6" fmla="*/ 1020376 h 3233665"/>
                  <a:gd name="connsiteX7" fmla="*/ 247102 w 1572369"/>
                  <a:gd name="connsiteY7" fmla="*/ 1412200 h 3233665"/>
                  <a:gd name="connsiteX8" fmla="*/ 405131 w 1572369"/>
                  <a:gd name="connsiteY8" fmla="*/ 1994 h 3233665"/>
                  <a:gd name="connsiteX0" fmla="*/ 405131 w 1572369"/>
                  <a:gd name="connsiteY0" fmla="*/ 1994 h 3233665"/>
                  <a:gd name="connsiteX1" fmla="*/ 1572369 w 1572369"/>
                  <a:gd name="connsiteY1" fmla="*/ 722664 h 3233665"/>
                  <a:gd name="connsiteX2" fmla="*/ 1572369 w 1572369"/>
                  <a:gd name="connsiteY2" fmla="*/ 3233665 h 3233665"/>
                  <a:gd name="connsiteX3" fmla="*/ 1572369 w 1572369"/>
                  <a:gd name="connsiteY3" fmla="*/ 3233665 h 3233665"/>
                  <a:gd name="connsiteX4" fmla="*/ 960369 w 1572369"/>
                  <a:gd name="connsiteY4" fmla="*/ 3233665 h 3233665"/>
                  <a:gd name="connsiteX5" fmla="*/ 960369 w 1572369"/>
                  <a:gd name="connsiteY5" fmla="*/ 3233665 h 3233665"/>
                  <a:gd name="connsiteX6" fmla="*/ 832778 w 1572369"/>
                  <a:gd name="connsiteY6" fmla="*/ 1020376 h 3233665"/>
                  <a:gd name="connsiteX7" fmla="*/ 247102 w 1572369"/>
                  <a:gd name="connsiteY7" fmla="*/ 1412200 h 3233665"/>
                  <a:gd name="connsiteX8" fmla="*/ 405131 w 1572369"/>
                  <a:gd name="connsiteY8" fmla="*/ 1994 h 3233665"/>
                  <a:gd name="connsiteX0" fmla="*/ 405131 w 1572369"/>
                  <a:gd name="connsiteY0" fmla="*/ 1994 h 3233665"/>
                  <a:gd name="connsiteX1" fmla="*/ 1476676 w 1572369"/>
                  <a:gd name="connsiteY1" fmla="*/ 935315 h 3233665"/>
                  <a:gd name="connsiteX2" fmla="*/ 1572369 w 1572369"/>
                  <a:gd name="connsiteY2" fmla="*/ 3233665 h 3233665"/>
                  <a:gd name="connsiteX3" fmla="*/ 1572369 w 1572369"/>
                  <a:gd name="connsiteY3" fmla="*/ 3233665 h 3233665"/>
                  <a:gd name="connsiteX4" fmla="*/ 960369 w 1572369"/>
                  <a:gd name="connsiteY4" fmla="*/ 3233665 h 3233665"/>
                  <a:gd name="connsiteX5" fmla="*/ 960369 w 1572369"/>
                  <a:gd name="connsiteY5" fmla="*/ 3233665 h 3233665"/>
                  <a:gd name="connsiteX6" fmla="*/ 832778 w 1572369"/>
                  <a:gd name="connsiteY6" fmla="*/ 1020376 h 3233665"/>
                  <a:gd name="connsiteX7" fmla="*/ 247102 w 1572369"/>
                  <a:gd name="connsiteY7" fmla="*/ 1412200 h 3233665"/>
                  <a:gd name="connsiteX8" fmla="*/ 405131 w 1572369"/>
                  <a:gd name="connsiteY8" fmla="*/ 1994 h 3233665"/>
                  <a:gd name="connsiteX0" fmla="*/ 405131 w 1572369"/>
                  <a:gd name="connsiteY0" fmla="*/ 1994 h 3233665"/>
                  <a:gd name="connsiteX1" fmla="*/ 1476676 w 1572369"/>
                  <a:gd name="connsiteY1" fmla="*/ 935315 h 3233665"/>
                  <a:gd name="connsiteX2" fmla="*/ 1572369 w 1572369"/>
                  <a:gd name="connsiteY2" fmla="*/ 3233665 h 3233665"/>
                  <a:gd name="connsiteX3" fmla="*/ 1572369 w 1572369"/>
                  <a:gd name="connsiteY3" fmla="*/ 3233665 h 3233665"/>
                  <a:gd name="connsiteX4" fmla="*/ 960369 w 1572369"/>
                  <a:gd name="connsiteY4" fmla="*/ 3233665 h 3233665"/>
                  <a:gd name="connsiteX5" fmla="*/ 960369 w 1572369"/>
                  <a:gd name="connsiteY5" fmla="*/ 3233665 h 3233665"/>
                  <a:gd name="connsiteX6" fmla="*/ 832778 w 1572369"/>
                  <a:gd name="connsiteY6" fmla="*/ 1020376 h 3233665"/>
                  <a:gd name="connsiteX7" fmla="*/ 247102 w 1572369"/>
                  <a:gd name="connsiteY7" fmla="*/ 1412200 h 3233665"/>
                  <a:gd name="connsiteX8" fmla="*/ 405131 w 1572369"/>
                  <a:gd name="connsiteY8" fmla="*/ 1994 h 3233665"/>
                  <a:gd name="connsiteX0" fmla="*/ 454087 w 1557530"/>
                  <a:gd name="connsiteY0" fmla="*/ 2221 h 3138199"/>
                  <a:gd name="connsiteX1" fmla="*/ 1461837 w 1557530"/>
                  <a:gd name="connsiteY1" fmla="*/ 839849 h 3138199"/>
                  <a:gd name="connsiteX2" fmla="*/ 1557530 w 1557530"/>
                  <a:gd name="connsiteY2" fmla="*/ 3138199 h 3138199"/>
                  <a:gd name="connsiteX3" fmla="*/ 1557530 w 1557530"/>
                  <a:gd name="connsiteY3" fmla="*/ 3138199 h 3138199"/>
                  <a:gd name="connsiteX4" fmla="*/ 945530 w 1557530"/>
                  <a:gd name="connsiteY4" fmla="*/ 3138199 h 3138199"/>
                  <a:gd name="connsiteX5" fmla="*/ 945530 w 1557530"/>
                  <a:gd name="connsiteY5" fmla="*/ 3138199 h 3138199"/>
                  <a:gd name="connsiteX6" fmla="*/ 817939 w 1557530"/>
                  <a:gd name="connsiteY6" fmla="*/ 924910 h 3138199"/>
                  <a:gd name="connsiteX7" fmla="*/ 232263 w 1557530"/>
                  <a:gd name="connsiteY7" fmla="*/ 1316734 h 3138199"/>
                  <a:gd name="connsiteX8" fmla="*/ 454087 w 1557530"/>
                  <a:gd name="connsiteY8" fmla="*/ 2221 h 3138199"/>
                  <a:gd name="connsiteX0" fmla="*/ 458217 w 1561660"/>
                  <a:gd name="connsiteY0" fmla="*/ 54 h 3136032"/>
                  <a:gd name="connsiteX1" fmla="*/ 1465967 w 1561660"/>
                  <a:gd name="connsiteY1" fmla="*/ 837682 h 3136032"/>
                  <a:gd name="connsiteX2" fmla="*/ 1561660 w 1561660"/>
                  <a:gd name="connsiteY2" fmla="*/ 3136032 h 3136032"/>
                  <a:gd name="connsiteX3" fmla="*/ 1561660 w 1561660"/>
                  <a:gd name="connsiteY3" fmla="*/ 3136032 h 3136032"/>
                  <a:gd name="connsiteX4" fmla="*/ 949660 w 1561660"/>
                  <a:gd name="connsiteY4" fmla="*/ 3136032 h 3136032"/>
                  <a:gd name="connsiteX5" fmla="*/ 949660 w 1561660"/>
                  <a:gd name="connsiteY5" fmla="*/ 3136032 h 3136032"/>
                  <a:gd name="connsiteX6" fmla="*/ 822069 w 1561660"/>
                  <a:gd name="connsiteY6" fmla="*/ 922743 h 3136032"/>
                  <a:gd name="connsiteX7" fmla="*/ 236393 w 1561660"/>
                  <a:gd name="connsiteY7" fmla="*/ 1314567 h 3136032"/>
                  <a:gd name="connsiteX8" fmla="*/ 458217 w 1561660"/>
                  <a:gd name="connsiteY8" fmla="*/ 54 h 3136032"/>
                  <a:gd name="connsiteX0" fmla="*/ 458217 w 1561660"/>
                  <a:gd name="connsiteY0" fmla="*/ 53790 h 3189768"/>
                  <a:gd name="connsiteX1" fmla="*/ 1465967 w 1561660"/>
                  <a:gd name="connsiteY1" fmla="*/ 891418 h 3189768"/>
                  <a:gd name="connsiteX2" fmla="*/ 1561660 w 1561660"/>
                  <a:gd name="connsiteY2" fmla="*/ 3189768 h 3189768"/>
                  <a:gd name="connsiteX3" fmla="*/ 1561660 w 1561660"/>
                  <a:gd name="connsiteY3" fmla="*/ 3189768 h 3189768"/>
                  <a:gd name="connsiteX4" fmla="*/ 949660 w 1561660"/>
                  <a:gd name="connsiteY4" fmla="*/ 3189768 h 3189768"/>
                  <a:gd name="connsiteX5" fmla="*/ 949660 w 1561660"/>
                  <a:gd name="connsiteY5" fmla="*/ 3189768 h 3189768"/>
                  <a:gd name="connsiteX6" fmla="*/ 822069 w 1561660"/>
                  <a:gd name="connsiteY6" fmla="*/ 976479 h 3189768"/>
                  <a:gd name="connsiteX7" fmla="*/ 236393 w 1561660"/>
                  <a:gd name="connsiteY7" fmla="*/ 1368303 h 3189768"/>
                  <a:gd name="connsiteX8" fmla="*/ 458217 w 1561660"/>
                  <a:gd name="connsiteY8" fmla="*/ 53790 h 3189768"/>
                  <a:gd name="connsiteX0" fmla="*/ 473561 w 1577004"/>
                  <a:gd name="connsiteY0" fmla="*/ 53790 h 3189768"/>
                  <a:gd name="connsiteX1" fmla="*/ 1481311 w 1577004"/>
                  <a:gd name="connsiteY1" fmla="*/ 891418 h 3189768"/>
                  <a:gd name="connsiteX2" fmla="*/ 1577004 w 1577004"/>
                  <a:gd name="connsiteY2" fmla="*/ 3189768 h 3189768"/>
                  <a:gd name="connsiteX3" fmla="*/ 1577004 w 1577004"/>
                  <a:gd name="connsiteY3" fmla="*/ 3189768 h 3189768"/>
                  <a:gd name="connsiteX4" fmla="*/ 965004 w 1577004"/>
                  <a:gd name="connsiteY4" fmla="*/ 3189768 h 3189768"/>
                  <a:gd name="connsiteX5" fmla="*/ 965004 w 1577004"/>
                  <a:gd name="connsiteY5" fmla="*/ 3189768 h 3189768"/>
                  <a:gd name="connsiteX6" fmla="*/ 837413 w 1577004"/>
                  <a:gd name="connsiteY6" fmla="*/ 976479 h 3189768"/>
                  <a:gd name="connsiteX7" fmla="*/ 251737 w 1577004"/>
                  <a:gd name="connsiteY7" fmla="*/ 1368303 h 3189768"/>
                  <a:gd name="connsiteX8" fmla="*/ 473561 w 1577004"/>
                  <a:gd name="connsiteY8" fmla="*/ 53790 h 3189768"/>
                  <a:gd name="connsiteX0" fmla="*/ 473561 w 1577004"/>
                  <a:gd name="connsiteY0" fmla="*/ 46232 h 3182210"/>
                  <a:gd name="connsiteX1" fmla="*/ 1481311 w 1577004"/>
                  <a:gd name="connsiteY1" fmla="*/ 883860 h 3182210"/>
                  <a:gd name="connsiteX2" fmla="*/ 1577004 w 1577004"/>
                  <a:gd name="connsiteY2" fmla="*/ 3182210 h 3182210"/>
                  <a:gd name="connsiteX3" fmla="*/ 1577004 w 1577004"/>
                  <a:gd name="connsiteY3" fmla="*/ 3182210 h 3182210"/>
                  <a:gd name="connsiteX4" fmla="*/ 965004 w 1577004"/>
                  <a:gd name="connsiteY4" fmla="*/ 3182210 h 3182210"/>
                  <a:gd name="connsiteX5" fmla="*/ 965004 w 1577004"/>
                  <a:gd name="connsiteY5" fmla="*/ 3182210 h 3182210"/>
                  <a:gd name="connsiteX6" fmla="*/ 837413 w 1577004"/>
                  <a:gd name="connsiteY6" fmla="*/ 968921 h 3182210"/>
                  <a:gd name="connsiteX7" fmla="*/ 251737 w 1577004"/>
                  <a:gd name="connsiteY7" fmla="*/ 1360745 h 3182210"/>
                  <a:gd name="connsiteX8" fmla="*/ 473561 w 1577004"/>
                  <a:gd name="connsiteY8" fmla="*/ 46232 h 3182210"/>
                  <a:gd name="connsiteX0" fmla="*/ 473561 w 1577004"/>
                  <a:gd name="connsiteY0" fmla="*/ 77283 h 3213261"/>
                  <a:gd name="connsiteX1" fmla="*/ 1336258 w 1577004"/>
                  <a:gd name="connsiteY1" fmla="*/ 232848 h 3213261"/>
                  <a:gd name="connsiteX2" fmla="*/ 1481311 w 1577004"/>
                  <a:gd name="connsiteY2" fmla="*/ 914911 h 3213261"/>
                  <a:gd name="connsiteX3" fmla="*/ 1577004 w 1577004"/>
                  <a:gd name="connsiteY3" fmla="*/ 3213261 h 3213261"/>
                  <a:gd name="connsiteX4" fmla="*/ 1577004 w 1577004"/>
                  <a:gd name="connsiteY4" fmla="*/ 3213261 h 3213261"/>
                  <a:gd name="connsiteX5" fmla="*/ 965004 w 1577004"/>
                  <a:gd name="connsiteY5" fmla="*/ 3213261 h 3213261"/>
                  <a:gd name="connsiteX6" fmla="*/ 965004 w 1577004"/>
                  <a:gd name="connsiteY6" fmla="*/ 3213261 h 3213261"/>
                  <a:gd name="connsiteX7" fmla="*/ 837413 w 1577004"/>
                  <a:gd name="connsiteY7" fmla="*/ 999972 h 3213261"/>
                  <a:gd name="connsiteX8" fmla="*/ 251737 w 1577004"/>
                  <a:gd name="connsiteY8" fmla="*/ 1391796 h 3213261"/>
                  <a:gd name="connsiteX9" fmla="*/ 473561 w 1577004"/>
                  <a:gd name="connsiteY9" fmla="*/ 77283 h 3213261"/>
                  <a:gd name="connsiteX0" fmla="*/ 473561 w 1577004"/>
                  <a:gd name="connsiteY0" fmla="*/ 75189 h 3211167"/>
                  <a:gd name="connsiteX1" fmla="*/ 1336258 w 1577004"/>
                  <a:gd name="connsiteY1" fmla="*/ 241387 h 3211167"/>
                  <a:gd name="connsiteX2" fmla="*/ 1481311 w 1577004"/>
                  <a:gd name="connsiteY2" fmla="*/ 912817 h 3211167"/>
                  <a:gd name="connsiteX3" fmla="*/ 1577004 w 1577004"/>
                  <a:gd name="connsiteY3" fmla="*/ 3211167 h 3211167"/>
                  <a:gd name="connsiteX4" fmla="*/ 1577004 w 1577004"/>
                  <a:gd name="connsiteY4" fmla="*/ 3211167 h 3211167"/>
                  <a:gd name="connsiteX5" fmla="*/ 965004 w 1577004"/>
                  <a:gd name="connsiteY5" fmla="*/ 3211167 h 3211167"/>
                  <a:gd name="connsiteX6" fmla="*/ 965004 w 1577004"/>
                  <a:gd name="connsiteY6" fmla="*/ 3211167 h 3211167"/>
                  <a:gd name="connsiteX7" fmla="*/ 837413 w 1577004"/>
                  <a:gd name="connsiteY7" fmla="*/ 997878 h 3211167"/>
                  <a:gd name="connsiteX8" fmla="*/ 251737 w 1577004"/>
                  <a:gd name="connsiteY8" fmla="*/ 1389702 h 3211167"/>
                  <a:gd name="connsiteX9" fmla="*/ 473561 w 1577004"/>
                  <a:gd name="connsiteY9" fmla="*/ 75189 h 3211167"/>
                  <a:gd name="connsiteX0" fmla="*/ 473561 w 1577004"/>
                  <a:gd name="connsiteY0" fmla="*/ 75189 h 3211167"/>
                  <a:gd name="connsiteX1" fmla="*/ 1336258 w 1577004"/>
                  <a:gd name="connsiteY1" fmla="*/ 241387 h 3211167"/>
                  <a:gd name="connsiteX2" fmla="*/ 1368156 w 1577004"/>
                  <a:gd name="connsiteY2" fmla="*/ 294550 h 3211167"/>
                  <a:gd name="connsiteX3" fmla="*/ 1481311 w 1577004"/>
                  <a:gd name="connsiteY3" fmla="*/ 912817 h 3211167"/>
                  <a:gd name="connsiteX4" fmla="*/ 1577004 w 1577004"/>
                  <a:gd name="connsiteY4" fmla="*/ 3211167 h 3211167"/>
                  <a:gd name="connsiteX5" fmla="*/ 1577004 w 1577004"/>
                  <a:gd name="connsiteY5" fmla="*/ 3211167 h 3211167"/>
                  <a:gd name="connsiteX6" fmla="*/ 965004 w 1577004"/>
                  <a:gd name="connsiteY6" fmla="*/ 3211167 h 3211167"/>
                  <a:gd name="connsiteX7" fmla="*/ 965004 w 1577004"/>
                  <a:gd name="connsiteY7" fmla="*/ 3211167 h 3211167"/>
                  <a:gd name="connsiteX8" fmla="*/ 837413 w 1577004"/>
                  <a:gd name="connsiteY8" fmla="*/ 997878 h 3211167"/>
                  <a:gd name="connsiteX9" fmla="*/ 251737 w 1577004"/>
                  <a:gd name="connsiteY9" fmla="*/ 1389702 h 3211167"/>
                  <a:gd name="connsiteX10" fmla="*/ 473561 w 1577004"/>
                  <a:gd name="connsiteY10" fmla="*/ 75189 h 3211167"/>
                  <a:gd name="connsiteX0" fmla="*/ 473561 w 1577004"/>
                  <a:gd name="connsiteY0" fmla="*/ 75189 h 3211167"/>
                  <a:gd name="connsiteX1" fmla="*/ 1336258 w 1577004"/>
                  <a:gd name="connsiteY1" fmla="*/ 241387 h 3211167"/>
                  <a:gd name="connsiteX2" fmla="*/ 1368156 w 1577004"/>
                  <a:gd name="connsiteY2" fmla="*/ 294550 h 3211167"/>
                  <a:gd name="connsiteX3" fmla="*/ 1481311 w 1577004"/>
                  <a:gd name="connsiteY3" fmla="*/ 912817 h 3211167"/>
                  <a:gd name="connsiteX4" fmla="*/ 1577004 w 1577004"/>
                  <a:gd name="connsiteY4" fmla="*/ 3211167 h 3211167"/>
                  <a:gd name="connsiteX5" fmla="*/ 1577004 w 1577004"/>
                  <a:gd name="connsiteY5" fmla="*/ 3211167 h 3211167"/>
                  <a:gd name="connsiteX6" fmla="*/ 965004 w 1577004"/>
                  <a:gd name="connsiteY6" fmla="*/ 3211167 h 3211167"/>
                  <a:gd name="connsiteX7" fmla="*/ 965004 w 1577004"/>
                  <a:gd name="connsiteY7" fmla="*/ 3211167 h 3211167"/>
                  <a:gd name="connsiteX8" fmla="*/ 837413 w 1577004"/>
                  <a:gd name="connsiteY8" fmla="*/ 997878 h 3211167"/>
                  <a:gd name="connsiteX9" fmla="*/ 251737 w 1577004"/>
                  <a:gd name="connsiteY9" fmla="*/ 1389702 h 3211167"/>
                  <a:gd name="connsiteX10" fmla="*/ 473561 w 1577004"/>
                  <a:gd name="connsiteY10" fmla="*/ 75189 h 3211167"/>
                  <a:gd name="connsiteX0" fmla="*/ 473561 w 1577004"/>
                  <a:gd name="connsiteY0" fmla="*/ 75189 h 3211167"/>
                  <a:gd name="connsiteX1" fmla="*/ 1336258 w 1577004"/>
                  <a:gd name="connsiteY1" fmla="*/ 241387 h 3211167"/>
                  <a:gd name="connsiteX2" fmla="*/ 1481311 w 1577004"/>
                  <a:gd name="connsiteY2" fmla="*/ 912817 h 3211167"/>
                  <a:gd name="connsiteX3" fmla="*/ 1577004 w 1577004"/>
                  <a:gd name="connsiteY3" fmla="*/ 3211167 h 3211167"/>
                  <a:gd name="connsiteX4" fmla="*/ 1577004 w 1577004"/>
                  <a:gd name="connsiteY4" fmla="*/ 3211167 h 3211167"/>
                  <a:gd name="connsiteX5" fmla="*/ 965004 w 1577004"/>
                  <a:gd name="connsiteY5" fmla="*/ 3211167 h 3211167"/>
                  <a:gd name="connsiteX6" fmla="*/ 965004 w 1577004"/>
                  <a:gd name="connsiteY6" fmla="*/ 3211167 h 3211167"/>
                  <a:gd name="connsiteX7" fmla="*/ 837413 w 1577004"/>
                  <a:gd name="connsiteY7" fmla="*/ 997878 h 3211167"/>
                  <a:gd name="connsiteX8" fmla="*/ 251737 w 1577004"/>
                  <a:gd name="connsiteY8" fmla="*/ 1389702 h 3211167"/>
                  <a:gd name="connsiteX9" fmla="*/ 473561 w 1577004"/>
                  <a:gd name="connsiteY9" fmla="*/ 75189 h 3211167"/>
                  <a:gd name="connsiteX0" fmla="*/ 473561 w 1577004"/>
                  <a:gd name="connsiteY0" fmla="*/ 75189 h 3211167"/>
                  <a:gd name="connsiteX1" fmla="*/ 1336258 w 1577004"/>
                  <a:gd name="connsiteY1" fmla="*/ 241387 h 3211167"/>
                  <a:gd name="connsiteX2" fmla="*/ 1481311 w 1577004"/>
                  <a:gd name="connsiteY2" fmla="*/ 912817 h 3211167"/>
                  <a:gd name="connsiteX3" fmla="*/ 1577004 w 1577004"/>
                  <a:gd name="connsiteY3" fmla="*/ 3211167 h 3211167"/>
                  <a:gd name="connsiteX4" fmla="*/ 1577004 w 1577004"/>
                  <a:gd name="connsiteY4" fmla="*/ 3211167 h 3211167"/>
                  <a:gd name="connsiteX5" fmla="*/ 965004 w 1577004"/>
                  <a:gd name="connsiteY5" fmla="*/ 3211167 h 3211167"/>
                  <a:gd name="connsiteX6" fmla="*/ 965004 w 1577004"/>
                  <a:gd name="connsiteY6" fmla="*/ 3211167 h 3211167"/>
                  <a:gd name="connsiteX7" fmla="*/ 837413 w 1577004"/>
                  <a:gd name="connsiteY7" fmla="*/ 997878 h 3211167"/>
                  <a:gd name="connsiteX8" fmla="*/ 251737 w 1577004"/>
                  <a:gd name="connsiteY8" fmla="*/ 1389702 h 3211167"/>
                  <a:gd name="connsiteX9" fmla="*/ 473561 w 1577004"/>
                  <a:gd name="connsiteY9" fmla="*/ 75189 h 3211167"/>
                  <a:gd name="connsiteX0" fmla="*/ 473561 w 1577004"/>
                  <a:gd name="connsiteY0" fmla="*/ 75189 h 3211167"/>
                  <a:gd name="connsiteX1" fmla="*/ 1336258 w 1577004"/>
                  <a:gd name="connsiteY1" fmla="*/ 241387 h 3211167"/>
                  <a:gd name="connsiteX2" fmla="*/ 1481311 w 1577004"/>
                  <a:gd name="connsiteY2" fmla="*/ 912817 h 3211167"/>
                  <a:gd name="connsiteX3" fmla="*/ 1577004 w 1577004"/>
                  <a:gd name="connsiteY3" fmla="*/ 3211167 h 3211167"/>
                  <a:gd name="connsiteX4" fmla="*/ 1577004 w 1577004"/>
                  <a:gd name="connsiteY4" fmla="*/ 3211167 h 3211167"/>
                  <a:gd name="connsiteX5" fmla="*/ 965004 w 1577004"/>
                  <a:gd name="connsiteY5" fmla="*/ 3211167 h 3211167"/>
                  <a:gd name="connsiteX6" fmla="*/ 965004 w 1577004"/>
                  <a:gd name="connsiteY6" fmla="*/ 3211167 h 3211167"/>
                  <a:gd name="connsiteX7" fmla="*/ 837413 w 1577004"/>
                  <a:gd name="connsiteY7" fmla="*/ 997878 h 3211167"/>
                  <a:gd name="connsiteX8" fmla="*/ 251737 w 1577004"/>
                  <a:gd name="connsiteY8" fmla="*/ 1389702 h 3211167"/>
                  <a:gd name="connsiteX9" fmla="*/ 473561 w 1577004"/>
                  <a:gd name="connsiteY9" fmla="*/ 75189 h 3211167"/>
                  <a:gd name="connsiteX0" fmla="*/ 473561 w 1577004"/>
                  <a:gd name="connsiteY0" fmla="*/ 10211 h 3146189"/>
                  <a:gd name="connsiteX1" fmla="*/ 1481311 w 1577004"/>
                  <a:gd name="connsiteY1" fmla="*/ 847839 h 3146189"/>
                  <a:gd name="connsiteX2" fmla="*/ 1577004 w 1577004"/>
                  <a:gd name="connsiteY2" fmla="*/ 3146189 h 3146189"/>
                  <a:gd name="connsiteX3" fmla="*/ 1577004 w 1577004"/>
                  <a:gd name="connsiteY3" fmla="*/ 3146189 h 3146189"/>
                  <a:gd name="connsiteX4" fmla="*/ 965004 w 1577004"/>
                  <a:gd name="connsiteY4" fmla="*/ 3146189 h 3146189"/>
                  <a:gd name="connsiteX5" fmla="*/ 965004 w 1577004"/>
                  <a:gd name="connsiteY5" fmla="*/ 3146189 h 3146189"/>
                  <a:gd name="connsiteX6" fmla="*/ 837413 w 1577004"/>
                  <a:gd name="connsiteY6" fmla="*/ 932900 h 3146189"/>
                  <a:gd name="connsiteX7" fmla="*/ 251737 w 1577004"/>
                  <a:gd name="connsiteY7" fmla="*/ 1324724 h 3146189"/>
                  <a:gd name="connsiteX8" fmla="*/ 473561 w 1577004"/>
                  <a:gd name="connsiteY8" fmla="*/ 10211 h 3146189"/>
                  <a:gd name="connsiteX0" fmla="*/ 473561 w 1577004"/>
                  <a:gd name="connsiteY0" fmla="*/ 81744 h 3217722"/>
                  <a:gd name="connsiteX1" fmla="*/ 1481311 w 1577004"/>
                  <a:gd name="connsiteY1" fmla="*/ 919372 h 3217722"/>
                  <a:gd name="connsiteX2" fmla="*/ 1577004 w 1577004"/>
                  <a:gd name="connsiteY2" fmla="*/ 3217722 h 3217722"/>
                  <a:gd name="connsiteX3" fmla="*/ 1577004 w 1577004"/>
                  <a:gd name="connsiteY3" fmla="*/ 3217722 h 3217722"/>
                  <a:gd name="connsiteX4" fmla="*/ 965004 w 1577004"/>
                  <a:gd name="connsiteY4" fmla="*/ 3217722 h 3217722"/>
                  <a:gd name="connsiteX5" fmla="*/ 965004 w 1577004"/>
                  <a:gd name="connsiteY5" fmla="*/ 3217722 h 3217722"/>
                  <a:gd name="connsiteX6" fmla="*/ 837413 w 1577004"/>
                  <a:gd name="connsiteY6" fmla="*/ 1004433 h 3217722"/>
                  <a:gd name="connsiteX7" fmla="*/ 251737 w 1577004"/>
                  <a:gd name="connsiteY7" fmla="*/ 1396257 h 3217722"/>
                  <a:gd name="connsiteX8" fmla="*/ 473561 w 1577004"/>
                  <a:gd name="connsiteY8" fmla="*/ 81744 h 3217722"/>
                  <a:gd name="connsiteX0" fmla="*/ 473561 w 1577004"/>
                  <a:gd name="connsiteY0" fmla="*/ 81744 h 3217722"/>
                  <a:gd name="connsiteX1" fmla="*/ 1481311 w 1577004"/>
                  <a:gd name="connsiteY1" fmla="*/ 919372 h 3217722"/>
                  <a:gd name="connsiteX2" fmla="*/ 1577004 w 1577004"/>
                  <a:gd name="connsiteY2" fmla="*/ 3217722 h 3217722"/>
                  <a:gd name="connsiteX3" fmla="*/ 1577004 w 1577004"/>
                  <a:gd name="connsiteY3" fmla="*/ 3217722 h 3217722"/>
                  <a:gd name="connsiteX4" fmla="*/ 965004 w 1577004"/>
                  <a:gd name="connsiteY4" fmla="*/ 3217722 h 3217722"/>
                  <a:gd name="connsiteX5" fmla="*/ 965004 w 1577004"/>
                  <a:gd name="connsiteY5" fmla="*/ 3217722 h 3217722"/>
                  <a:gd name="connsiteX6" fmla="*/ 879944 w 1577004"/>
                  <a:gd name="connsiteY6" fmla="*/ 1068228 h 3217722"/>
                  <a:gd name="connsiteX7" fmla="*/ 251737 w 1577004"/>
                  <a:gd name="connsiteY7" fmla="*/ 1396257 h 3217722"/>
                  <a:gd name="connsiteX8" fmla="*/ 473561 w 1577004"/>
                  <a:gd name="connsiteY8" fmla="*/ 81744 h 3217722"/>
                  <a:gd name="connsiteX0" fmla="*/ 473561 w 1577004"/>
                  <a:gd name="connsiteY0" fmla="*/ 81744 h 3217722"/>
                  <a:gd name="connsiteX1" fmla="*/ 1481311 w 1577004"/>
                  <a:gd name="connsiteY1" fmla="*/ 919372 h 3217722"/>
                  <a:gd name="connsiteX2" fmla="*/ 1577004 w 1577004"/>
                  <a:gd name="connsiteY2" fmla="*/ 3217722 h 3217722"/>
                  <a:gd name="connsiteX3" fmla="*/ 1577004 w 1577004"/>
                  <a:gd name="connsiteY3" fmla="*/ 3217722 h 3217722"/>
                  <a:gd name="connsiteX4" fmla="*/ 965004 w 1577004"/>
                  <a:gd name="connsiteY4" fmla="*/ 3217722 h 3217722"/>
                  <a:gd name="connsiteX5" fmla="*/ 965004 w 1577004"/>
                  <a:gd name="connsiteY5" fmla="*/ 3217722 h 3217722"/>
                  <a:gd name="connsiteX6" fmla="*/ 879944 w 1577004"/>
                  <a:gd name="connsiteY6" fmla="*/ 1068228 h 3217722"/>
                  <a:gd name="connsiteX7" fmla="*/ 251737 w 1577004"/>
                  <a:gd name="connsiteY7" fmla="*/ 1396257 h 3217722"/>
                  <a:gd name="connsiteX8" fmla="*/ 473561 w 1577004"/>
                  <a:gd name="connsiteY8" fmla="*/ 81744 h 3217722"/>
                  <a:gd name="connsiteX0" fmla="*/ 473561 w 1577004"/>
                  <a:gd name="connsiteY0" fmla="*/ 81744 h 3217722"/>
                  <a:gd name="connsiteX1" fmla="*/ 1481311 w 1577004"/>
                  <a:gd name="connsiteY1" fmla="*/ 919372 h 3217722"/>
                  <a:gd name="connsiteX2" fmla="*/ 1577004 w 1577004"/>
                  <a:gd name="connsiteY2" fmla="*/ 3217722 h 3217722"/>
                  <a:gd name="connsiteX3" fmla="*/ 1577004 w 1577004"/>
                  <a:gd name="connsiteY3" fmla="*/ 3217722 h 3217722"/>
                  <a:gd name="connsiteX4" fmla="*/ 965004 w 1577004"/>
                  <a:gd name="connsiteY4" fmla="*/ 3217722 h 3217722"/>
                  <a:gd name="connsiteX5" fmla="*/ 965004 w 1577004"/>
                  <a:gd name="connsiteY5" fmla="*/ 3217722 h 3217722"/>
                  <a:gd name="connsiteX6" fmla="*/ 879944 w 1577004"/>
                  <a:gd name="connsiteY6" fmla="*/ 1068228 h 3217722"/>
                  <a:gd name="connsiteX7" fmla="*/ 251737 w 1577004"/>
                  <a:gd name="connsiteY7" fmla="*/ 1396257 h 3217722"/>
                  <a:gd name="connsiteX8" fmla="*/ 473561 w 1577004"/>
                  <a:gd name="connsiteY8" fmla="*/ 81744 h 3217722"/>
                  <a:gd name="connsiteX0" fmla="*/ 473561 w 1577004"/>
                  <a:gd name="connsiteY0" fmla="*/ 81744 h 3217722"/>
                  <a:gd name="connsiteX1" fmla="*/ 1481311 w 1577004"/>
                  <a:gd name="connsiteY1" fmla="*/ 919372 h 3217722"/>
                  <a:gd name="connsiteX2" fmla="*/ 1538277 w 1577004"/>
                  <a:gd name="connsiteY2" fmla="*/ 960324 h 3217722"/>
                  <a:gd name="connsiteX3" fmla="*/ 1577004 w 1577004"/>
                  <a:gd name="connsiteY3" fmla="*/ 3217722 h 3217722"/>
                  <a:gd name="connsiteX4" fmla="*/ 1577004 w 1577004"/>
                  <a:gd name="connsiteY4" fmla="*/ 3217722 h 3217722"/>
                  <a:gd name="connsiteX5" fmla="*/ 965004 w 1577004"/>
                  <a:gd name="connsiteY5" fmla="*/ 3217722 h 3217722"/>
                  <a:gd name="connsiteX6" fmla="*/ 965004 w 1577004"/>
                  <a:gd name="connsiteY6" fmla="*/ 3217722 h 3217722"/>
                  <a:gd name="connsiteX7" fmla="*/ 879944 w 1577004"/>
                  <a:gd name="connsiteY7" fmla="*/ 1068228 h 3217722"/>
                  <a:gd name="connsiteX8" fmla="*/ 251737 w 1577004"/>
                  <a:gd name="connsiteY8" fmla="*/ 1396257 h 3217722"/>
                  <a:gd name="connsiteX9" fmla="*/ 473561 w 1577004"/>
                  <a:gd name="connsiteY9" fmla="*/ 81744 h 3217722"/>
                  <a:gd name="connsiteX0" fmla="*/ 473561 w 1577004"/>
                  <a:gd name="connsiteY0" fmla="*/ 88256 h 3224234"/>
                  <a:gd name="connsiteX1" fmla="*/ 1481311 w 1577004"/>
                  <a:gd name="connsiteY1" fmla="*/ 904619 h 3224234"/>
                  <a:gd name="connsiteX2" fmla="*/ 1538277 w 1577004"/>
                  <a:gd name="connsiteY2" fmla="*/ 966836 h 3224234"/>
                  <a:gd name="connsiteX3" fmla="*/ 1577004 w 1577004"/>
                  <a:gd name="connsiteY3" fmla="*/ 3224234 h 3224234"/>
                  <a:gd name="connsiteX4" fmla="*/ 1577004 w 1577004"/>
                  <a:gd name="connsiteY4" fmla="*/ 3224234 h 3224234"/>
                  <a:gd name="connsiteX5" fmla="*/ 965004 w 1577004"/>
                  <a:gd name="connsiteY5" fmla="*/ 3224234 h 3224234"/>
                  <a:gd name="connsiteX6" fmla="*/ 965004 w 1577004"/>
                  <a:gd name="connsiteY6" fmla="*/ 3224234 h 3224234"/>
                  <a:gd name="connsiteX7" fmla="*/ 879944 w 1577004"/>
                  <a:gd name="connsiteY7" fmla="*/ 1074740 h 3224234"/>
                  <a:gd name="connsiteX8" fmla="*/ 251737 w 1577004"/>
                  <a:gd name="connsiteY8" fmla="*/ 1402769 h 3224234"/>
                  <a:gd name="connsiteX9" fmla="*/ 473561 w 1577004"/>
                  <a:gd name="connsiteY9" fmla="*/ 88256 h 3224234"/>
                  <a:gd name="connsiteX0" fmla="*/ 473561 w 1577004"/>
                  <a:gd name="connsiteY0" fmla="*/ 88256 h 3224234"/>
                  <a:gd name="connsiteX1" fmla="*/ 1481311 w 1577004"/>
                  <a:gd name="connsiteY1" fmla="*/ 904619 h 3224234"/>
                  <a:gd name="connsiteX2" fmla="*/ 1538277 w 1577004"/>
                  <a:gd name="connsiteY2" fmla="*/ 966836 h 3224234"/>
                  <a:gd name="connsiteX3" fmla="*/ 1577004 w 1577004"/>
                  <a:gd name="connsiteY3" fmla="*/ 3224234 h 3224234"/>
                  <a:gd name="connsiteX4" fmla="*/ 1577004 w 1577004"/>
                  <a:gd name="connsiteY4" fmla="*/ 3224234 h 3224234"/>
                  <a:gd name="connsiteX5" fmla="*/ 965004 w 1577004"/>
                  <a:gd name="connsiteY5" fmla="*/ 3224234 h 3224234"/>
                  <a:gd name="connsiteX6" fmla="*/ 965004 w 1577004"/>
                  <a:gd name="connsiteY6" fmla="*/ 3224234 h 3224234"/>
                  <a:gd name="connsiteX7" fmla="*/ 879944 w 1577004"/>
                  <a:gd name="connsiteY7" fmla="*/ 1074740 h 3224234"/>
                  <a:gd name="connsiteX8" fmla="*/ 251737 w 1577004"/>
                  <a:gd name="connsiteY8" fmla="*/ 1402769 h 3224234"/>
                  <a:gd name="connsiteX9" fmla="*/ 473561 w 1577004"/>
                  <a:gd name="connsiteY9" fmla="*/ 88256 h 3224234"/>
                  <a:gd name="connsiteX0" fmla="*/ 473561 w 1577004"/>
                  <a:gd name="connsiteY0" fmla="*/ 8062 h 3144040"/>
                  <a:gd name="connsiteX1" fmla="*/ 1538277 w 1577004"/>
                  <a:gd name="connsiteY1" fmla="*/ 886642 h 3144040"/>
                  <a:gd name="connsiteX2" fmla="*/ 1577004 w 1577004"/>
                  <a:gd name="connsiteY2" fmla="*/ 3144040 h 3144040"/>
                  <a:gd name="connsiteX3" fmla="*/ 1577004 w 1577004"/>
                  <a:gd name="connsiteY3" fmla="*/ 3144040 h 3144040"/>
                  <a:gd name="connsiteX4" fmla="*/ 965004 w 1577004"/>
                  <a:gd name="connsiteY4" fmla="*/ 3144040 h 3144040"/>
                  <a:gd name="connsiteX5" fmla="*/ 965004 w 1577004"/>
                  <a:gd name="connsiteY5" fmla="*/ 3144040 h 3144040"/>
                  <a:gd name="connsiteX6" fmla="*/ 879944 w 1577004"/>
                  <a:gd name="connsiteY6" fmla="*/ 994546 h 3144040"/>
                  <a:gd name="connsiteX7" fmla="*/ 251737 w 1577004"/>
                  <a:gd name="connsiteY7" fmla="*/ 1322575 h 3144040"/>
                  <a:gd name="connsiteX8" fmla="*/ 473561 w 1577004"/>
                  <a:gd name="connsiteY8" fmla="*/ 8062 h 3144040"/>
                  <a:gd name="connsiteX0" fmla="*/ 473561 w 1577004"/>
                  <a:gd name="connsiteY0" fmla="*/ 16144 h 3152122"/>
                  <a:gd name="connsiteX1" fmla="*/ 1538277 w 1577004"/>
                  <a:gd name="connsiteY1" fmla="*/ 894724 h 3152122"/>
                  <a:gd name="connsiteX2" fmla="*/ 1577004 w 1577004"/>
                  <a:gd name="connsiteY2" fmla="*/ 3152122 h 3152122"/>
                  <a:gd name="connsiteX3" fmla="*/ 1577004 w 1577004"/>
                  <a:gd name="connsiteY3" fmla="*/ 3152122 h 3152122"/>
                  <a:gd name="connsiteX4" fmla="*/ 965004 w 1577004"/>
                  <a:gd name="connsiteY4" fmla="*/ 3152122 h 3152122"/>
                  <a:gd name="connsiteX5" fmla="*/ 965004 w 1577004"/>
                  <a:gd name="connsiteY5" fmla="*/ 3152122 h 3152122"/>
                  <a:gd name="connsiteX6" fmla="*/ 879944 w 1577004"/>
                  <a:gd name="connsiteY6" fmla="*/ 1002628 h 3152122"/>
                  <a:gd name="connsiteX7" fmla="*/ 251737 w 1577004"/>
                  <a:gd name="connsiteY7" fmla="*/ 1330657 h 3152122"/>
                  <a:gd name="connsiteX8" fmla="*/ 473561 w 1577004"/>
                  <a:gd name="connsiteY8" fmla="*/ 16144 h 3152122"/>
                  <a:gd name="connsiteX0" fmla="*/ 473561 w 1577004"/>
                  <a:gd name="connsiteY0" fmla="*/ 30120 h 3166098"/>
                  <a:gd name="connsiteX1" fmla="*/ 1538277 w 1577004"/>
                  <a:gd name="connsiteY1" fmla="*/ 908700 h 3166098"/>
                  <a:gd name="connsiteX2" fmla="*/ 1577004 w 1577004"/>
                  <a:gd name="connsiteY2" fmla="*/ 3166098 h 3166098"/>
                  <a:gd name="connsiteX3" fmla="*/ 1577004 w 1577004"/>
                  <a:gd name="connsiteY3" fmla="*/ 3166098 h 3166098"/>
                  <a:gd name="connsiteX4" fmla="*/ 965004 w 1577004"/>
                  <a:gd name="connsiteY4" fmla="*/ 3166098 h 3166098"/>
                  <a:gd name="connsiteX5" fmla="*/ 965004 w 1577004"/>
                  <a:gd name="connsiteY5" fmla="*/ 3166098 h 3166098"/>
                  <a:gd name="connsiteX6" fmla="*/ 879944 w 1577004"/>
                  <a:gd name="connsiteY6" fmla="*/ 1016604 h 3166098"/>
                  <a:gd name="connsiteX7" fmla="*/ 251737 w 1577004"/>
                  <a:gd name="connsiteY7" fmla="*/ 1344633 h 3166098"/>
                  <a:gd name="connsiteX8" fmla="*/ 473561 w 1577004"/>
                  <a:gd name="connsiteY8" fmla="*/ 30120 h 3166098"/>
                  <a:gd name="connsiteX0" fmla="*/ 473561 w 1577004"/>
                  <a:gd name="connsiteY0" fmla="*/ 30120 h 3166098"/>
                  <a:gd name="connsiteX1" fmla="*/ 1538277 w 1577004"/>
                  <a:gd name="connsiteY1" fmla="*/ 908700 h 3166098"/>
                  <a:gd name="connsiteX2" fmla="*/ 1577004 w 1577004"/>
                  <a:gd name="connsiteY2" fmla="*/ 3166098 h 3166098"/>
                  <a:gd name="connsiteX3" fmla="*/ 1577004 w 1577004"/>
                  <a:gd name="connsiteY3" fmla="*/ 3166098 h 3166098"/>
                  <a:gd name="connsiteX4" fmla="*/ 965004 w 1577004"/>
                  <a:gd name="connsiteY4" fmla="*/ 3166098 h 3166098"/>
                  <a:gd name="connsiteX5" fmla="*/ 965004 w 1577004"/>
                  <a:gd name="connsiteY5" fmla="*/ 3166098 h 3166098"/>
                  <a:gd name="connsiteX6" fmla="*/ 879944 w 1577004"/>
                  <a:gd name="connsiteY6" fmla="*/ 1016604 h 3166098"/>
                  <a:gd name="connsiteX7" fmla="*/ 251737 w 1577004"/>
                  <a:gd name="connsiteY7" fmla="*/ 1344633 h 3166098"/>
                  <a:gd name="connsiteX8" fmla="*/ 473561 w 1577004"/>
                  <a:gd name="connsiteY8" fmla="*/ 30120 h 3166098"/>
                  <a:gd name="connsiteX0" fmla="*/ 473561 w 1577004"/>
                  <a:gd name="connsiteY0" fmla="*/ 30120 h 3166098"/>
                  <a:gd name="connsiteX1" fmla="*/ 1538277 w 1577004"/>
                  <a:gd name="connsiteY1" fmla="*/ 908700 h 3166098"/>
                  <a:gd name="connsiteX2" fmla="*/ 1577004 w 1577004"/>
                  <a:gd name="connsiteY2" fmla="*/ 3166098 h 3166098"/>
                  <a:gd name="connsiteX3" fmla="*/ 1577004 w 1577004"/>
                  <a:gd name="connsiteY3" fmla="*/ 3166098 h 3166098"/>
                  <a:gd name="connsiteX4" fmla="*/ 965004 w 1577004"/>
                  <a:gd name="connsiteY4" fmla="*/ 3166098 h 3166098"/>
                  <a:gd name="connsiteX5" fmla="*/ 965004 w 1577004"/>
                  <a:gd name="connsiteY5" fmla="*/ 3166098 h 3166098"/>
                  <a:gd name="connsiteX6" fmla="*/ 879944 w 1577004"/>
                  <a:gd name="connsiteY6" fmla="*/ 1016604 h 3166098"/>
                  <a:gd name="connsiteX7" fmla="*/ 251737 w 1577004"/>
                  <a:gd name="connsiteY7" fmla="*/ 1344633 h 3166098"/>
                  <a:gd name="connsiteX8" fmla="*/ 473561 w 1577004"/>
                  <a:gd name="connsiteY8" fmla="*/ 30120 h 3166098"/>
                  <a:gd name="connsiteX0" fmla="*/ 488521 w 1591964"/>
                  <a:gd name="connsiteY0" fmla="*/ 30120 h 3166098"/>
                  <a:gd name="connsiteX1" fmla="*/ 1553237 w 1591964"/>
                  <a:gd name="connsiteY1" fmla="*/ 908700 h 3166098"/>
                  <a:gd name="connsiteX2" fmla="*/ 1591964 w 1591964"/>
                  <a:gd name="connsiteY2" fmla="*/ 3166098 h 3166098"/>
                  <a:gd name="connsiteX3" fmla="*/ 1591964 w 1591964"/>
                  <a:gd name="connsiteY3" fmla="*/ 3166098 h 3166098"/>
                  <a:gd name="connsiteX4" fmla="*/ 979964 w 1591964"/>
                  <a:gd name="connsiteY4" fmla="*/ 3166098 h 3166098"/>
                  <a:gd name="connsiteX5" fmla="*/ 979964 w 1591964"/>
                  <a:gd name="connsiteY5" fmla="*/ 3166098 h 3166098"/>
                  <a:gd name="connsiteX6" fmla="*/ 894904 w 1591964"/>
                  <a:gd name="connsiteY6" fmla="*/ 1016604 h 3166098"/>
                  <a:gd name="connsiteX7" fmla="*/ 266697 w 1591964"/>
                  <a:gd name="connsiteY7" fmla="*/ 1344633 h 3166098"/>
                  <a:gd name="connsiteX8" fmla="*/ 488521 w 1591964"/>
                  <a:gd name="connsiteY8" fmla="*/ 30120 h 3166098"/>
                  <a:gd name="connsiteX0" fmla="*/ 488521 w 1591964"/>
                  <a:gd name="connsiteY0" fmla="*/ 9506 h 3145484"/>
                  <a:gd name="connsiteX1" fmla="*/ 1553237 w 1591964"/>
                  <a:gd name="connsiteY1" fmla="*/ 888086 h 3145484"/>
                  <a:gd name="connsiteX2" fmla="*/ 1591964 w 1591964"/>
                  <a:gd name="connsiteY2" fmla="*/ 3145484 h 3145484"/>
                  <a:gd name="connsiteX3" fmla="*/ 1591964 w 1591964"/>
                  <a:gd name="connsiteY3" fmla="*/ 3145484 h 3145484"/>
                  <a:gd name="connsiteX4" fmla="*/ 979964 w 1591964"/>
                  <a:gd name="connsiteY4" fmla="*/ 3145484 h 3145484"/>
                  <a:gd name="connsiteX5" fmla="*/ 979964 w 1591964"/>
                  <a:gd name="connsiteY5" fmla="*/ 3145484 h 3145484"/>
                  <a:gd name="connsiteX6" fmla="*/ 894904 w 1591964"/>
                  <a:gd name="connsiteY6" fmla="*/ 995990 h 3145484"/>
                  <a:gd name="connsiteX7" fmla="*/ 266697 w 1591964"/>
                  <a:gd name="connsiteY7" fmla="*/ 1324019 h 3145484"/>
                  <a:gd name="connsiteX8" fmla="*/ 488521 w 1591964"/>
                  <a:gd name="connsiteY8" fmla="*/ 9506 h 3145484"/>
                  <a:gd name="connsiteX0" fmla="*/ 496444 w 1599887"/>
                  <a:gd name="connsiteY0" fmla="*/ 9506 h 3145484"/>
                  <a:gd name="connsiteX1" fmla="*/ 1561160 w 1599887"/>
                  <a:gd name="connsiteY1" fmla="*/ 888086 h 3145484"/>
                  <a:gd name="connsiteX2" fmla="*/ 1599887 w 1599887"/>
                  <a:gd name="connsiteY2" fmla="*/ 3145484 h 3145484"/>
                  <a:gd name="connsiteX3" fmla="*/ 1599887 w 1599887"/>
                  <a:gd name="connsiteY3" fmla="*/ 3145484 h 3145484"/>
                  <a:gd name="connsiteX4" fmla="*/ 987887 w 1599887"/>
                  <a:gd name="connsiteY4" fmla="*/ 3145484 h 3145484"/>
                  <a:gd name="connsiteX5" fmla="*/ 987887 w 1599887"/>
                  <a:gd name="connsiteY5" fmla="*/ 3145484 h 3145484"/>
                  <a:gd name="connsiteX6" fmla="*/ 902827 w 1599887"/>
                  <a:gd name="connsiteY6" fmla="*/ 995990 h 3145484"/>
                  <a:gd name="connsiteX7" fmla="*/ 274620 w 1599887"/>
                  <a:gd name="connsiteY7" fmla="*/ 1324019 h 3145484"/>
                  <a:gd name="connsiteX8" fmla="*/ 496444 w 1599887"/>
                  <a:gd name="connsiteY8" fmla="*/ 9506 h 3145484"/>
                  <a:gd name="connsiteX0" fmla="*/ 503267 w 1597185"/>
                  <a:gd name="connsiteY0" fmla="*/ 5188 h 3203079"/>
                  <a:gd name="connsiteX1" fmla="*/ 1558458 w 1597185"/>
                  <a:gd name="connsiteY1" fmla="*/ 945681 h 3203079"/>
                  <a:gd name="connsiteX2" fmla="*/ 1597185 w 1597185"/>
                  <a:gd name="connsiteY2" fmla="*/ 3203079 h 3203079"/>
                  <a:gd name="connsiteX3" fmla="*/ 1597185 w 1597185"/>
                  <a:gd name="connsiteY3" fmla="*/ 3203079 h 3203079"/>
                  <a:gd name="connsiteX4" fmla="*/ 985185 w 1597185"/>
                  <a:gd name="connsiteY4" fmla="*/ 3203079 h 3203079"/>
                  <a:gd name="connsiteX5" fmla="*/ 985185 w 1597185"/>
                  <a:gd name="connsiteY5" fmla="*/ 3203079 h 3203079"/>
                  <a:gd name="connsiteX6" fmla="*/ 900125 w 1597185"/>
                  <a:gd name="connsiteY6" fmla="*/ 1053585 h 3203079"/>
                  <a:gd name="connsiteX7" fmla="*/ 271918 w 1597185"/>
                  <a:gd name="connsiteY7" fmla="*/ 1381614 h 3203079"/>
                  <a:gd name="connsiteX8" fmla="*/ 503267 w 1597185"/>
                  <a:gd name="connsiteY8" fmla="*/ 5188 h 3203079"/>
                  <a:gd name="connsiteX0" fmla="*/ 503267 w 1597185"/>
                  <a:gd name="connsiteY0" fmla="*/ 5413 h 3203304"/>
                  <a:gd name="connsiteX1" fmla="*/ 1558458 w 1597185"/>
                  <a:gd name="connsiteY1" fmla="*/ 945906 h 3203304"/>
                  <a:gd name="connsiteX2" fmla="*/ 1597185 w 1597185"/>
                  <a:gd name="connsiteY2" fmla="*/ 3203304 h 3203304"/>
                  <a:gd name="connsiteX3" fmla="*/ 1597185 w 1597185"/>
                  <a:gd name="connsiteY3" fmla="*/ 3203304 h 3203304"/>
                  <a:gd name="connsiteX4" fmla="*/ 985185 w 1597185"/>
                  <a:gd name="connsiteY4" fmla="*/ 3203304 h 3203304"/>
                  <a:gd name="connsiteX5" fmla="*/ 985185 w 1597185"/>
                  <a:gd name="connsiteY5" fmla="*/ 3203304 h 3203304"/>
                  <a:gd name="connsiteX6" fmla="*/ 900125 w 1597185"/>
                  <a:gd name="connsiteY6" fmla="*/ 1053810 h 3203304"/>
                  <a:gd name="connsiteX7" fmla="*/ 271918 w 1597185"/>
                  <a:gd name="connsiteY7" fmla="*/ 1381839 h 3203304"/>
                  <a:gd name="connsiteX8" fmla="*/ 503267 w 1597185"/>
                  <a:gd name="connsiteY8" fmla="*/ 5413 h 3203304"/>
                  <a:gd name="connsiteX0" fmla="*/ 644333 w 1552513"/>
                  <a:gd name="connsiteY0" fmla="*/ 4742 h 3216920"/>
                  <a:gd name="connsiteX1" fmla="*/ 1513786 w 1552513"/>
                  <a:gd name="connsiteY1" fmla="*/ 959522 h 3216920"/>
                  <a:gd name="connsiteX2" fmla="*/ 1552513 w 1552513"/>
                  <a:gd name="connsiteY2" fmla="*/ 3216920 h 3216920"/>
                  <a:gd name="connsiteX3" fmla="*/ 1552513 w 1552513"/>
                  <a:gd name="connsiteY3" fmla="*/ 3216920 h 3216920"/>
                  <a:gd name="connsiteX4" fmla="*/ 940513 w 1552513"/>
                  <a:gd name="connsiteY4" fmla="*/ 3216920 h 3216920"/>
                  <a:gd name="connsiteX5" fmla="*/ 940513 w 1552513"/>
                  <a:gd name="connsiteY5" fmla="*/ 3216920 h 3216920"/>
                  <a:gd name="connsiteX6" fmla="*/ 855453 w 1552513"/>
                  <a:gd name="connsiteY6" fmla="*/ 1067426 h 3216920"/>
                  <a:gd name="connsiteX7" fmla="*/ 227246 w 1552513"/>
                  <a:gd name="connsiteY7" fmla="*/ 1395455 h 3216920"/>
                  <a:gd name="connsiteX8" fmla="*/ 644333 w 1552513"/>
                  <a:gd name="connsiteY8" fmla="*/ 4742 h 3216920"/>
                  <a:gd name="connsiteX0" fmla="*/ 693588 w 1601768"/>
                  <a:gd name="connsiteY0" fmla="*/ 4742 h 3216920"/>
                  <a:gd name="connsiteX1" fmla="*/ 1563041 w 1601768"/>
                  <a:gd name="connsiteY1" fmla="*/ 959522 h 3216920"/>
                  <a:gd name="connsiteX2" fmla="*/ 1601768 w 1601768"/>
                  <a:gd name="connsiteY2" fmla="*/ 3216920 h 3216920"/>
                  <a:gd name="connsiteX3" fmla="*/ 1601768 w 1601768"/>
                  <a:gd name="connsiteY3" fmla="*/ 3216920 h 3216920"/>
                  <a:gd name="connsiteX4" fmla="*/ 989768 w 1601768"/>
                  <a:gd name="connsiteY4" fmla="*/ 3216920 h 3216920"/>
                  <a:gd name="connsiteX5" fmla="*/ 989768 w 1601768"/>
                  <a:gd name="connsiteY5" fmla="*/ 3216920 h 3216920"/>
                  <a:gd name="connsiteX6" fmla="*/ 904708 w 1601768"/>
                  <a:gd name="connsiteY6" fmla="*/ 1067426 h 3216920"/>
                  <a:gd name="connsiteX7" fmla="*/ 276501 w 1601768"/>
                  <a:gd name="connsiteY7" fmla="*/ 1395455 h 3216920"/>
                  <a:gd name="connsiteX8" fmla="*/ 693588 w 1601768"/>
                  <a:gd name="connsiteY8" fmla="*/ 4742 h 3216920"/>
                  <a:gd name="connsiteX0" fmla="*/ 693588 w 1601768"/>
                  <a:gd name="connsiteY0" fmla="*/ 80 h 3212258"/>
                  <a:gd name="connsiteX1" fmla="*/ 1563041 w 1601768"/>
                  <a:gd name="connsiteY1" fmla="*/ 954860 h 3212258"/>
                  <a:gd name="connsiteX2" fmla="*/ 1601768 w 1601768"/>
                  <a:gd name="connsiteY2" fmla="*/ 3212258 h 3212258"/>
                  <a:gd name="connsiteX3" fmla="*/ 1601768 w 1601768"/>
                  <a:gd name="connsiteY3" fmla="*/ 3212258 h 3212258"/>
                  <a:gd name="connsiteX4" fmla="*/ 989768 w 1601768"/>
                  <a:gd name="connsiteY4" fmla="*/ 3212258 h 3212258"/>
                  <a:gd name="connsiteX5" fmla="*/ 989768 w 1601768"/>
                  <a:gd name="connsiteY5" fmla="*/ 3212258 h 3212258"/>
                  <a:gd name="connsiteX6" fmla="*/ 904708 w 1601768"/>
                  <a:gd name="connsiteY6" fmla="*/ 1062764 h 3212258"/>
                  <a:gd name="connsiteX7" fmla="*/ 276501 w 1601768"/>
                  <a:gd name="connsiteY7" fmla="*/ 1390793 h 3212258"/>
                  <a:gd name="connsiteX8" fmla="*/ 693588 w 1601768"/>
                  <a:gd name="connsiteY8" fmla="*/ 80 h 3212258"/>
                  <a:gd name="connsiteX0" fmla="*/ 693588 w 1601768"/>
                  <a:gd name="connsiteY0" fmla="*/ 80 h 3212258"/>
                  <a:gd name="connsiteX1" fmla="*/ 1563041 w 1601768"/>
                  <a:gd name="connsiteY1" fmla="*/ 954860 h 3212258"/>
                  <a:gd name="connsiteX2" fmla="*/ 1601768 w 1601768"/>
                  <a:gd name="connsiteY2" fmla="*/ 3212258 h 3212258"/>
                  <a:gd name="connsiteX3" fmla="*/ 1601768 w 1601768"/>
                  <a:gd name="connsiteY3" fmla="*/ 3212258 h 3212258"/>
                  <a:gd name="connsiteX4" fmla="*/ 989768 w 1601768"/>
                  <a:gd name="connsiteY4" fmla="*/ 3212258 h 3212258"/>
                  <a:gd name="connsiteX5" fmla="*/ 989768 w 1601768"/>
                  <a:gd name="connsiteY5" fmla="*/ 3212258 h 3212258"/>
                  <a:gd name="connsiteX6" fmla="*/ 904708 w 1601768"/>
                  <a:gd name="connsiteY6" fmla="*/ 1062764 h 3212258"/>
                  <a:gd name="connsiteX7" fmla="*/ 276501 w 1601768"/>
                  <a:gd name="connsiteY7" fmla="*/ 1390793 h 3212258"/>
                  <a:gd name="connsiteX8" fmla="*/ 693588 w 1601768"/>
                  <a:gd name="connsiteY8" fmla="*/ 80 h 3212258"/>
                  <a:gd name="connsiteX0" fmla="*/ 693588 w 1601768"/>
                  <a:gd name="connsiteY0" fmla="*/ 80 h 3212258"/>
                  <a:gd name="connsiteX1" fmla="*/ 1563041 w 1601768"/>
                  <a:gd name="connsiteY1" fmla="*/ 954860 h 3212258"/>
                  <a:gd name="connsiteX2" fmla="*/ 1601768 w 1601768"/>
                  <a:gd name="connsiteY2" fmla="*/ 3212258 h 3212258"/>
                  <a:gd name="connsiteX3" fmla="*/ 1601768 w 1601768"/>
                  <a:gd name="connsiteY3" fmla="*/ 3212258 h 3212258"/>
                  <a:gd name="connsiteX4" fmla="*/ 989768 w 1601768"/>
                  <a:gd name="connsiteY4" fmla="*/ 3212258 h 3212258"/>
                  <a:gd name="connsiteX5" fmla="*/ 989768 w 1601768"/>
                  <a:gd name="connsiteY5" fmla="*/ 3212258 h 3212258"/>
                  <a:gd name="connsiteX6" fmla="*/ 904708 w 1601768"/>
                  <a:gd name="connsiteY6" fmla="*/ 1062764 h 3212258"/>
                  <a:gd name="connsiteX7" fmla="*/ 276501 w 1601768"/>
                  <a:gd name="connsiteY7" fmla="*/ 1390793 h 3212258"/>
                  <a:gd name="connsiteX8" fmla="*/ 693588 w 1601768"/>
                  <a:gd name="connsiteY8" fmla="*/ 80 h 3212258"/>
                  <a:gd name="connsiteX0" fmla="*/ 693588 w 1601768"/>
                  <a:gd name="connsiteY0" fmla="*/ 80 h 3212258"/>
                  <a:gd name="connsiteX1" fmla="*/ 1563041 w 1601768"/>
                  <a:gd name="connsiteY1" fmla="*/ 954860 h 3212258"/>
                  <a:gd name="connsiteX2" fmla="*/ 1601768 w 1601768"/>
                  <a:gd name="connsiteY2" fmla="*/ 3212258 h 3212258"/>
                  <a:gd name="connsiteX3" fmla="*/ 1601768 w 1601768"/>
                  <a:gd name="connsiteY3" fmla="*/ 3212258 h 3212258"/>
                  <a:gd name="connsiteX4" fmla="*/ 989768 w 1601768"/>
                  <a:gd name="connsiteY4" fmla="*/ 3212258 h 3212258"/>
                  <a:gd name="connsiteX5" fmla="*/ 989768 w 1601768"/>
                  <a:gd name="connsiteY5" fmla="*/ 3212258 h 3212258"/>
                  <a:gd name="connsiteX6" fmla="*/ 904708 w 1601768"/>
                  <a:gd name="connsiteY6" fmla="*/ 1062764 h 3212258"/>
                  <a:gd name="connsiteX7" fmla="*/ 276501 w 1601768"/>
                  <a:gd name="connsiteY7" fmla="*/ 1390793 h 3212258"/>
                  <a:gd name="connsiteX8" fmla="*/ 693588 w 1601768"/>
                  <a:gd name="connsiteY8" fmla="*/ 80 h 3212258"/>
                  <a:gd name="connsiteX0" fmla="*/ 693588 w 1601768"/>
                  <a:gd name="connsiteY0" fmla="*/ 80 h 3212258"/>
                  <a:gd name="connsiteX1" fmla="*/ 1563041 w 1601768"/>
                  <a:gd name="connsiteY1" fmla="*/ 954860 h 3212258"/>
                  <a:gd name="connsiteX2" fmla="*/ 1601768 w 1601768"/>
                  <a:gd name="connsiteY2" fmla="*/ 3212258 h 3212258"/>
                  <a:gd name="connsiteX3" fmla="*/ 1601768 w 1601768"/>
                  <a:gd name="connsiteY3" fmla="*/ 3212258 h 3212258"/>
                  <a:gd name="connsiteX4" fmla="*/ 989768 w 1601768"/>
                  <a:gd name="connsiteY4" fmla="*/ 3212258 h 3212258"/>
                  <a:gd name="connsiteX5" fmla="*/ 989768 w 1601768"/>
                  <a:gd name="connsiteY5" fmla="*/ 3212258 h 3212258"/>
                  <a:gd name="connsiteX6" fmla="*/ 904708 w 1601768"/>
                  <a:gd name="connsiteY6" fmla="*/ 1062764 h 3212258"/>
                  <a:gd name="connsiteX7" fmla="*/ 276501 w 1601768"/>
                  <a:gd name="connsiteY7" fmla="*/ 1390793 h 3212258"/>
                  <a:gd name="connsiteX8" fmla="*/ 693588 w 1601768"/>
                  <a:gd name="connsiteY8" fmla="*/ 80 h 3212258"/>
                  <a:gd name="connsiteX0" fmla="*/ 693588 w 1601768"/>
                  <a:gd name="connsiteY0" fmla="*/ 119 h 3212297"/>
                  <a:gd name="connsiteX1" fmla="*/ 1563041 w 1601768"/>
                  <a:gd name="connsiteY1" fmla="*/ 954899 h 3212297"/>
                  <a:gd name="connsiteX2" fmla="*/ 1601768 w 1601768"/>
                  <a:gd name="connsiteY2" fmla="*/ 3212297 h 3212297"/>
                  <a:gd name="connsiteX3" fmla="*/ 1601768 w 1601768"/>
                  <a:gd name="connsiteY3" fmla="*/ 3212297 h 3212297"/>
                  <a:gd name="connsiteX4" fmla="*/ 989768 w 1601768"/>
                  <a:gd name="connsiteY4" fmla="*/ 3212297 h 3212297"/>
                  <a:gd name="connsiteX5" fmla="*/ 989768 w 1601768"/>
                  <a:gd name="connsiteY5" fmla="*/ 3212297 h 3212297"/>
                  <a:gd name="connsiteX6" fmla="*/ 904708 w 1601768"/>
                  <a:gd name="connsiteY6" fmla="*/ 1062803 h 3212297"/>
                  <a:gd name="connsiteX7" fmla="*/ 276501 w 1601768"/>
                  <a:gd name="connsiteY7" fmla="*/ 1390832 h 3212297"/>
                  <a:gd name="connsiteX8" fmla="*/ 693588 w 1601768"/>
                  <a:gd name="connsiteY8" fmla="*/ 119 h 32122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601768" h="3212297">
                    <a:moveTo>
                      <a:pt x="693588" y="119"/>
                    </a:moveTo>
                    <a:cubicBezTo>
                      <a:pt x="979449" y="3664"/>
                      <a:pt x="1431633" y="-71482"/>
                      <a:pt x="1563041" y="954899"/>
                    </a:cubicBezTo>
                    <a:lnTo>
                      <a:pt x="1601768" y="3212297"/>
                    </a:lnTo>
                    <a:lnTo>
                      <a:pt x="1601768" y="3212297"/>
                    </a:lnTo>
                    <a:lnTo>
                      <a:pt x="989768" y="3212297"/>
                    </a:lnTo>
                    <a:lnTo>
                      <a:pt x="989768" y="3212297"/>
                    </a:lnTo>
                    <a:cubicBezTo>
                      <a:pt x="961415" y="2495799"/>
                      <a:pt x="964958" y="1779301"/>
                      <a:pt x="904708" y="1062803"/>
                    </a:cubicBezTo>
                    <a:cubicBezTo>
                      <a:pt x="781622" y="431278"/>
                      <a:pt x="46520" y="738644"/>
                      <a:pt x="276501" y="1390832"/>
                    </a:cubicBezTo>
                    <a:cubicBezTo>
                      <a:pt x="-283870" y="827698"/>
                      <a:pt x="84955" y="-9337"/>
                      <a:pt x="693588" y="11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1"/>
              </a:p>
            </p:txBody>
          </p:sp>
        </p:grpSp>
        <p:sp>
          <p:nvSpPr>
            <p:cNvPr id="15" name="Frame 1">
              <a:extLst>
                <a:ext uri="{FF2B5EF4-FFF2-40B4-BE49-F238E27FC236}">
                  <a16:creationId xmlns:a16="http://schemas.microsoft.com/office/drawing/2014/main" id="{2572D0B9-91BB-46BE-BE73-83A5DE078817}"/>
                </a:ext>
              </a:extLst>
            </p:cNvPr>
            <p:cNvSpPr/>
            <p:nvPr/>
          </p:nvSpPr>
          <p:spPr>
            <a:xfrm>
              <a:off x="3459679" y="2564932"/>
              <a:ext cx="981073" cy="1325555"/>
            </a:xfrm>
            <a:custGeom>
              <a:avLst/>
              <a:gdLst/>
              <a:ahLst/>
              <a:cxnLst/>
              <a:rect l="l" t="t" r="r" b="b"/>
              <a:pathLst>
                <a:path w="2823581" h="3962432">
                  <a:moveTo>
                    <a:pt x="1366785" y="3230945"/>
                  </a:moveTo>
                  <a:cubicBezTo>
                    <a:pt x="1292218" y="3230945"/>
                    <a:pt x="1231770" y="3291393"/>
                    <a:pt x="1231770" y="3365960"/>
                  </a:cubicBezTo>
                  <a:cubicBezTo>
                    <a:pt x="1231770" y="3440527"/>
                    <a:pt x="1292218" y="3500975"/>
                    <a:pt x="1366785" y="3500975"/>
                  </a:cubicBezTo>
                  <a:cubicBezTo>
                    <a:pt x="1441352" y="3500975"/>
                    <a:pt x="1501800" y="3440527"/>
                    <a:pt x="1501800" y="3365960"/>
                  </a:cubicBezTo>
                  <a:cubicBezTo>
                    <a:pt x="1501800" y="3291393"/>
                    <a:pt x="1441352" y="3230945"/>
                    <a:pt x="1366785" y="3230945"/>
                  </a:cubicBezTo>
                  <a:close/>
                  <a:moveTo>
                    <a:pt x="1699205" y="3185940"/>
                  </a:moveTo>
                  <a:cubicBezTo>
                    <a:pt x="1674349" y="3185940"/>
                    <a:pt x="1654200" y="3206089"/>
                    <a:pt x="1654200" y="3230945"/>
                  </a:cubicBezTo>
                  <a:cubicBezTo>
                    <a:pt x="1654200" y="3255801"/>
                    <a:pt x="1674349" y="3275950"/>
                    <a:pt x="1699205" y="3275950"/>
                  </a:cubicBezTo>
                  <a:cubicBezTo>
                    <a:pt x="1724061" y="3275950"/>
                    <a:pt x="1744210" y="3255801"/>
                    <a:pt x="1744210" y="3230945"/>
                  </a:cubicBezTo>
                  <a:cubicBezTo>
                    <a:pt x="1744210" y="3206089"/>
                    <a:pt x="1724061" y="3185940"/>
                    <a:pt x="1699205" y="3185940"/>
                  </a:cubicBezTo>
                  <a:close/>
                  <a:moveTo>
                    <a:pt x="1501800" y="2830204"/>
                  </a:moveTo>
                  <a:cubicBezTo>
                    <a:pt x="1452089" y="2830204"/>
                    <a:pt x="1411790" y="2870503"/>
                    <a:pt x="1411790" y="2920214"/>
                  </a:cubicBezTo>
                  <a:cubicBezTo>
                    <a:pt x="1411790" y="2969925"/>
                    <a:pt x="1452089" y="3010224"/>
                    <a:pt x="1501800" y="3010224"/>
                  </a:cubicBezTo>
                  <a:cubicBezTo>
                    <a:pt x="1551511" y="3010224"/>
                    <a:pt x="1591810" y="2969925"/>
                    <a:pt x="1591810" y="2920214"/>
                  </a:cubicBezTo>
                  <a:cubicBezTo>
                    <a:pt x="1591810" y="2870503"/>
                    <a:pt x="1551511" y="2830204"/>
                    <a:pt x="1501800" y="2830204"/>
                  </a:cubicBezTo>
                  <a:close/>
                  <a:moveTo>
                    <a:pt x="322536" y="2413264"/>
                  </a:moveTo>
                  <a:lnTo>
                    <a:pt x="1264147" y="2413264"/>
                  </a:lnTo>
                  <a:lnTo>
                    <a:pt x="682536" y="3458376"/>
                  </a:lnTo>
                  <a:lnTo>
                    <a:pt x="898974" y="3458376"/>
                  </a:lnTo>
                  <a:lnTo>
                    <a:pt x="1480585" y="2413264"/>
                  </a:lnTo>
                  <a:lnTo>
                    <a:pt x="1978720" y="2413264"/>
                  </a:lnTo>
                  <a:lnTo>
                    <a:pt x="1978720" y="3628270"/>
                  </a:lnTo>
                  <a:lnTo>
                    <a:pt x="322536" y="3628270"/>
                  </a:lnTo>
                  <a:close/>
                  <a:moveTo>
                    <a:pt x="322536" y="2153598"/>
                  </a:moveTo>
                  <a:lnTo>
                    <a:pt x="682536" y="2153598"/>
                  </a:lnTo>
                  <a:lnTo>
                    <a:pt x="682536" y="2261598"/>
                  </a:lnTo>
                  <a:lnTo>
                    <a:pt x="322536" y="2261598"/>
                  </a:lnTo>
                  <a:close/>
                  <a:moveTo>
                    <a:pt x="322536" y="1870494"/>
                  </a:moveTo>
                  <a:lnTo>
                    <a:pt x="826536" y="1870494"/>
                  </a:lnTo>
                  <a:lnTo>
                    <a:pt x="826536" y="1978494"/>
                  </a:lnTo>
                  <a:lnTo>
                    <a:pt x="322536" y="1978494"/>
                  </a:lnTo>
                  <a:close/>
                  <a:moveTo>
                    <a:pt x="322536" y="1587391"/>
                  </a:moveTo>
                  <a:lnTo>
                    <a:pt x="682536" y="1587391"/>
                  </a:lnTo>
                  <a:lnTo>
                    <a:pt x="682536" y="1695391"/>
                  </a:lnTo>
                  <a:lnTo>
                    <a:pt x="322536" y="1695391"/>
                  </a:lnTo>
                  <a:close/>
                  <a:moveTo>
                    <a:pt x="322536" y="1304288"/>
                  </a:moveTo>
                  <a:lnTo>
                    <a:pt x="826536" y="1304288"/>
                  </a:lnTo>
                  <a:lnTo>
                    <a:pt x="826536" y="1412288"/>
                  </a:lnTo>
                  <a:lnTo>
                    <a:pt x="322536" y="1412288"/>
                  </a:lnTo>
                  <a:close/>
                  <a:moveTo>
                    <a:pt x="1733633" y="1039034"/>
                  </a:moveTo>
                  <a:lnTo>
                    <a:pt x="1735422" y="1042133"/>
                  </a:lnTo>
                  <a:lnTo>
                    <a:pt x="176045" y="1042133"/>
                  </a:lnTo>
                  <a:lnTo>
                    <a:pt x="176045" y="3786387"/>
                  </a:lnTo>
                  <a:lnTo>
                    <a:pt x="2128211" y="3786387"/>
                  </a:lnTo>
                  <a:lnTo>
                    <a:pt x="2128211" y="1722464"/>
                  </a:lnTo>
                  <a:lnTo>
                    <a:pt x="2131710" y="1728524"/>
                  </a:lnTo>
                  <a:lnTo>
                    <a:pt x="2527059" y="1040609"/>
                  </a:lnTo>
                  <a:lnTo>
                    <a:pt x="2244788" y="1040049"/>
                  </a:lnTo>
                  <a:lnTo>
                    <a:pt x="1480585" y="2413264"/>
                  </a:lnTo>
                  <a:lnTo>
                    <a:pt x="1264147" y="2413264"/>
                  </a:lnTo>
                  <a:lnTo>
                    <a:pt x="2028589" y="1039620"/>
                  </a:lnTo>
                  <a:close/>
                  <a:moveTo>
                    <a:pt x="2607143" y="0"/>
                  </a:moveTo>
                  <a:lnTo>
                    <a:pt x="2823581" y="0"/>
                  </a:lnTo>
                  <a:lnTo>
                    <a:pt x="2342071" y="865238"/>
                  </a:lnTo>
                  <a:lnTo>
                    <a:pt x="2823581" y="866194"/>
                  </a:lnTo>
                  <a:lnTo>
                    <a:pt x="2304256" y="1769829"/>
                  </a:lnTo>
                  <a:lnTo>
                    <a:pt x="2304256" y="3962432"/>
                  </a:lnTo>
                  <a:lnTo>
                    <a:pt x="0" y="3962432"/>
                  </a:lnTo>
                  <a:lnTo>
                    <a:pt x="0" y="866088"/>
                  </a:lnTo>
                  <a:lnTo>
                    <a:pt x="1767662" y="866088"/>
                  </a:lnTo>
                  <a:lnTo>
                    <a:pt x="1766512" y="864096"/>
                  </a:lnTo>
                  <a:lnTo>
                    <a:pt x="2125872" y="864809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701" dirty="0">
                <a:solidFill>
                  <a:schemeClr val="tx1"/>
                </a:solidFill>
              </a:endParaRPr>
            </a:p>
          </p:txBody>
        </p:sp>
        <p:sp>
          <p:nvSpPr>
            <p:cNvPr id="16" name="Oval 21">
              <a:extLst>
                <a:ext uri="{FF2B5EF4-FFF2-40B4-BE49-F238E27FC236}">
                  <a16:creationId xmlns:a16="http://schemas.microsoft.com/office/drawing/2014/main" id="{07837B4D-D1A1-4F44-83EB-6DF617E78E27}"/>
                </a:ext>
              </a:extLst>
            </p:cNvPr>
            <p:cNvSpPr/>
            <p:nvPr/>
          </p:nvSpPr>
          <p:spPr>
            <a:xfrm rot="14306008">
              <a:off x="5552875" y="2870125"/>
              <a:ext cx="1064408" cy="877308"/>
            </a:xfrm>
            <a:custGeom>
              <a:avLst/>
              <a:gdLst/>
              <a:ahLst/>
              <a:cxnLst/>
              <a:rect l="l" t="t" r="r" b="b"/>
              <a:pathLst>
                <a:path w="4088377" h="3321003">
                  <a:moveTo>
                    <a:pt x="1365628" y="1622218"/>
                  </a:moveTo>
                  <a:cubicBezTo>
                    <a:pt x="1121373" y="1556771"/>
                    <a:pt x="870309" y="1701722"/>
                    <a:pt x="804861" y="1945977"/>
                  </a:cubicBezTo>
                  <a:cubicBezTo>
                    <a:pt x="739413" y="2190232"/>
                    <a:pt x="884365" y="2441296"/>
                    <a:pt x="1128620" y="2506744"/>
                  </a:cubicBezTo>
                  <a:cubicBezTo>
                    <a:pt x="1372875" y="2572191"/>
                    <a:pt x="1623939" y="2427240"/>
                    <a:pt x="1689387" y="2182985"/>
                  </a:cubicBezTo>
                  <a:cubicBezTo>
                    <a:pt x="1754835" y="1938730"/>
                    <a:pt x="1609883" y="1687666"/>
                    <a:pt x="1365628" y="1622218"/>
                  </a:cubicBezTo>
                  <a:close/>
                  <a:moveTo>
                    <a:pt x="1447099" y="1318163"/>
                  </a:moveTo>
                  <a:cubicBezTo>
                    <a:pt x="1859279" y="1428606"/>
                    <a:pt x="2103885" y="1852277"/>
                    <a:pt x="1993442" y="2264456"/>
                  </a:cubicBezTo>
                  <a:cubicBezTo>
                    <a:pt x="1882999" y="2676636"/>
                    <a:pt x="1459328" y="2921242"/>
                    <a:pt x="1047149" y="2810799"/>
                  </a:cubicBezTo>
                  <a:cubicBezTo>
                    <a:pt x="634969" y="2700356"/>
                    <a:pt x="390363" y="2276685"/>
                    <a:pt x="500806" y="1864505"/>
                  </a:cubicBezTo>
                  <a:cubicBezTo>
                    <a:pt x="611249" y="1452326"/>
                    <a:pt x="1034920" y="1207720"/>
                    <a:pt x="1447099" y="1318163"/>
                  </a:cubicBezTo>
                  <a:close/>
                  <a:moveTo>
                    <a:pt x="1476725" y="1207597"/>
                  </a:moveTo>
                  <a:cubicBezTo>
                    <a:pt x="1003481" y="1080792"/>
                    <a:pt x="517045" y="1361635"/>
                    <a:pt x="390240" y="1834879"/>
                  </a:cubicBezTo>
                  <a:cubicBezTo>
                    <a:pt x="263435" y="2308124"/>
                    <a:pt x="544279" y="2794559"/>
                    <a:pt x="1017523" y="2921365"/>
                  </a:cubicBezTo>
                  <a:cubicBezTo>
                    <a:pt x="1490767" y="3048170"/>
                    <a:pt x="1977202" y="2767326"/>
                    <a:pt x="2104008" y="2294082"/>
                  </a:cubicBezTo>
                  <a:cubicBezTo>
                    <a:pt x="2230813" y="1820838"/>
                    <a:pt x="1949969" y="1334403"/>
                    <a:pt x="1476725" y="1207597"/>
                  </a:cubicBezTo>
                  <a:close/>
                  <a:moveTo>
                    <a:pt x="3290290" y="1590224"/>
                  </a:moveTo>
                  <a:cubicBezTo>
                    <a:pt x="3269727" y="1586016"/>
                    <a:pt x="3248437" y="1583806"/>
                    <a:pt x="3226630" y="1583806"/>
                  </a:cubicBezTo>
                  <a:cubicBezTo>
                    <a:pt x="3052179" y="1583806"/>
                    <a:pt x="2910758" y="1725227"/>
                    <a:pt x="2910758" y="1899678"/>
                  </a:cubicBezTo>
                  <a:cubicBezTo>
                    <a:pt x="2910758" y="2074130"/>
                    <a:pt x="3052179" y="2215551"/>
                    <a:pt x="3226630" y="2215550"/>
                  </a:cubicBezTo>
                  <a:cubicBezTo>
                    <a:pt x="3401082" y="2215551"/>
                    <a:pt x="3542503" y="2074130"/>
                    <a:pt x="3542502" y="1899678"/>
                  </a:cubicBezTo>
                  <a:cubicBezTo>
                    <a:pt x="3542503" y="1747033"/>
                    <a:pt x="3434228" y="1619677"/>
                    <a:pt x="3290290" y="1590224"/>
                  </a:cubicBezTo>
                  <a:close/>
                  <a:moveTo>
                    <a:pt x="3334055" y="1377473"/>
                  </a:moveTo>
                  <a:cubicBezTo>
                    <a:pt x="3576950" y="1427177"/>
                    <a:pt x="3759665" y="1642090"/>
                    <a:pt x="3759665" y="1899678"/>
                  </a:cubicBezTo>
                  <a:cubicBezTo>
                    <a:pt x="3759665" y="2194064"/>
                    <a:pt x="3521017" y="2432713"/>
                    <a:pt x="3226630" y="2432713"/>
                  </a:cubicBezTo>
                  <a:cubicBezTo>
                    <a:pt x="2932244" y="2432712"/>
                    <a:pt x="2693596" y="2194065"/>
                    <a:pt x="2693596" y="1899678"/>
                  </a:cubicBezTo>
                  <a:cubicBezTo>
                    <a:pt x="2693596" y="1605292"/>
                    <a:pt x="2932244" y="1366644"/>
                    <a:pt x="3226630" y="1366644"/>
                  </a:cubicBezTo>
                  <a:cubicBezTo>
                    <a:pt x="3263429" y="1366644"/>
                    <a:pt x="3299356" y="1370373"/>
                    <a:pt x="3334055" y="1377473"/>
                  </a:cubicBezTo>
                  <a:close/>
                  <a:moveTo>
                    <a:pt x="1391137" y="789478"/>
                  </a:moveTo>
                  <a:lnTo>
                    <a:pt x="1759910" y="888290"/>
                  </a:lnTo>
                  <a:lnTo>
                    <a:pt x="1754625" y="1202375"/>
                  </a:lnTo>
                  <a:lnTo>
                    <a:pt x="1744979" y="1199790"/>
                  </a:lnTo>
                  <a:cubicBezTo>
                    <a:pt x="1823578" y="1244024"/>
                    <a:pt x="1894617" y="1298265"/>
                    <a:pt x="1954704" y="1362586"/>
                  </a:cubicBezTo>
                  <a:lnTo>
                    <a:pt x="2234317" y="1293059"/>
                  </a:lnTo>
                  <a:lnTo>
                    <a:pt x="2413554" y="1630152"/>
                  </a:lnTo>
                  <a:lnTo>
                    <a:pt x="2214321" y="1809770"/>
                  </a:lnTo>
                  <a:cubicBezTo>
                    <a:pt x="2239296" y="1900740"/>
                    <a:pt x="2251067" y="1995997"/>
                    <a:pt x="2246841" y="2092825"/>
                  </a:cubicBezTo>
                  <a:lnTo>
                    <a:pt x="2495698" y="2230974"/>
                  </a:lnTo>
                  <a:lnTo>
                    <a:pt x="2396885" y="2599747"/>
                  </a:lnTo>
                  <a:lnTo>
                    <a:pt x="2094912" y="2594668"/>
                  </a:lnTo>
                  <a:cubicBezTo>
                    <a:pt x="2056732" y="2658461"/>
                    <a:pt x="2010475" y="2715996"/>
                    <a:pt x="1958644" y="2767359"/>
                  </a:cubicBezTo>
                  <a:lnTo>
                    <a:pt x="2057814" y="3026193"/>
                  </a:lnTo>
                  <a:lnTo>
                    <a:pt x="1745078" y="3245174"/>
                  </a:lnTo>
                  <a:lnTo>
                    <a:pt x="1507869" y="3039237"/>
                  </a:lnTo>
                  <a:lnTo>
                    <a:pt x="1536736" y="3019025"/>
                  </a:lnTo>
                  <a:cubicBezTo>
                    <a:pt x="1445878" y="3048429"/>
                    <a:pt x="1349798" y="3062567"/>
                    <a:pt x="1251837" y="3062021"/>
                  </a:cubicBezTo>
                  <a:lnTo>
                    <a:pt x="1108065" y="3321003"/>
                  </a:lnTo>
                  <a:lnTo>
                    <a:pt x="739291" y="3222191"/>
                  </a:lnTo>
                  <a:lnTo>
                    <a:pt x="744274" y="2926021"/>
                  </a:lnTo>
                  <a:cubicBezTo>
                    <a:pt x="666128" y="2881484"/>
                    <a:pt x="595548" y="2827017"/>
                    <a:pt x="535891" y="2762576"/>
                  </a:cubicBezTo>
                  <a:lnTo>
                    <a:pt x="540671" y="2772825"/>
                  </a:lnTo>
                  <a:lnTo>
                    <a:pt x="232276" y="2832568"/>
                  </a:lnTo>
                  <a:lnTo>
                    <a:pt x="70927" y="2486556"/>
                  </a:lnTo>
                  <a:lnTo>
                    <a:pt x="279495" y="2317444"/>
                  </a:lnTo>
                  <a:cubicBezTo>
                    <a:pt x="257233" y="2235849"/>
                    <a:pt x="245603" y="2150814"/>
                    <a:pt x="245586" y="2064274"/>
                  </a:cubicBezTo>
                  <a:lnTo>
                    <a:pt x="0" y="1927940"/>
                  </a:lnTo>
                  <a:lnTo>
                    <a:pt x="98812" y="1559167"/>
                  </a:lnTo>
                  <a:lnTo>
                    <a:pt x="380240" y="1563901"/>
                  </a:lnTo>
                  <a:cubicBezTo>
                    <a:pt x="418421" y="1496524"/>
                    <a:pt x="464524" y="1435092"/>
                    <a:pt x="516679" y="1380105"/>
                  </a:cubicBezTo>
                  <a:lnTo>
                    <a:pt x="422419" y="1089378"/>
                  </a:lnTo>
                  <a:lnTo>
                    <a:pt x="746189" y="887063"/>
                  </a:lnTo>
                  <a:lnTo>
                    <a:pt x="972292" y="1105134"/>
                  </a:lnTo>
                  <a:lnTo>
                    <a:pt x="970019" y="1106554"/>
                  </a:lnTo>
                  <a:cubicBezTo>
                    <a:pt x="1058903" y="1078586"/>
                    <a:pt x="1152743" y="1065659"/>
                    <a:pt x="1248316" y="1066709"/>
                  </a:cubicBezTo>
                  <a:lnTo>
                    <a:pt x="1238669" y="1064125"/>
                  </a:lnTo>
                  <a:close/>
                  <a:moveTo>
                    <a:pt x="3349970" y="1300109"/>
                  </a:moveTo>
                  <a:cubicBezTo>
                    <a:pt x="3310130" y="1291957"/>
                    <a:pt x="3268880" y="1287676"/>
                    <a:pt x="3226630" y="1287676"/>
                  </a:cubicBezTo>
                  <a:cubicBezTo>
                    <a:pt x="2888631" y="1287676"/>
                    <a:pt x="2614628" y="1561679"/>
                    <a:pt x="2614628" y="1899678"/>
                  </a:cubicBezTo>
                  <a:cubicBezTo>
                    <a:pt x="2614628" y="2237678"/>
                    <a:pt x="2888630" y="2511680"/>
                    <a:pt x="3226630" y="2511681"/>
                  </a:cubicBezTo>
                  <a:cubicBezTo>
                    <a:pt x="3564630" y="2511681"/>
                    <a:pt x="3838633" y="2237678"/>
                    <a:pt x="3838633" y="1899678"/>
                  </a:cubicBezTo>
                  <a:cubicBezTo>
                    <a:pt x="3838632" y="1603928"/>
                    <a:pt x="3628849" y="1357176"/>
                    <a:pt x="3349970" y="1300109"/>
                  </a:cubicBezTo>
                  <a:close/>
                  <a:moveTo>
                    <a:pt x="3358324" y="1024334"/>
                  </a:moveTo>
                  <a:lnTo>
                    <a:pt x="3410883" y="1234575"/>
                  </a:lnTo>
                  <a:lnTo>
                    <a:pt x="3403994" y="1234575"/>
                  </a:lnTo>
                  <a:cubicBezTo>
                    <a:pt x="3464268" y="1250018"/>
                    <a:pt x="3521292" y="1273478"/>
                    <a:pt x="3572818" y="1305612"/>
                  </a:cubicBezTo>
                  <a:lnTo>
                    <a:pt x="3746730" y="1209354"/>
                  </a:lnTo>
                  <a:lnTo>
                    <a:pt x="3926358" y="1401981"/>
                  </a:lnTo>
                  <a:lnTo>
                    <a:pt x="3825667" y="1557247"/>
                  </a:lnTo>
                  <a:cubicBezTo>
                    <a:pt x="3858552" y="1613408"/>
                    <a:pt x="3883404" y="1674784"/>
                    <a:pt x="3897877" y="1740062"/>
                  </a:cubicBezTo>
                  <a:lnTo>
                    <a:pt x="4088377" y="1787686"/>
                  </a:lnTo>
                  <a:lnTo>
                    <a:pt x="4088377" y="2051071"/>
                  </a:lnTo>
                  <a:lnTo>
                    <a:pt x="3886243" y="2101605"/>
                  </a:lnTo>
                  <a:cubicBezTo>
                    <a:pt x="3872191" y="2150933"/>
                    <a:pt x="3851639" y="2197531"/>
                    <a:pt x="3826272" y="2241013"/>
                  </a:cubicBezTo>
                  <a:lnTo>
                    <a:pt x="3938572" y="2395786"/>
                  </a:lnTo>
                  <a:lnTo>
                    <a:pt x="3769272" y="2597551"/>
                  </a:lnTo>
                  <a:lnTo>
                    <a:pt x="3574432" y="2502674"/>
                  </a:lnTo>
                  <a:lnTo>
                    <a:pt x="3590059" y="2484050"/>
                  </a:lnTo>
                  <a:cubicBezTo>
                    <a:pt x="3534764" y="2519868"/>
                    <a:pt x="3473263" y="2546445"/>
                    <a:pt x="3407886" y="2563572"/>
                  </a:cubicBezTo>
                  <a:lnTo>
                    <a:pt x="3358323" y="2761823"/>
                  </a:lnTo>
                  <a:lnTo>
                    <a:pt x="3094938" y="2761823"/>
                  </a:lnTo>
                  <a:lnTo>
                    <a:pt x="3045375" y="2563574"/>
                  </a:lnTo>
                  <a:cubicBezTo>
                    <a:pt x="2985349" y="2547848"/>
                    <a:pt x="2928591" y="2524155"/>
                    <a:pt x="2877330" y="2491865"/>
                  </a:cubicBezTo>
                  <a:lnTo>
                    <a:pt x="2882346" y="2497841"/>
                  </a:lnTo>
                  <a:lnTo>
                    <a:pt x="2687507" y="2592718"/>
                  </a:lnTo>
                  <a:lnTo>
                    <a:pt x="2518206" y="2390954"/>
                  </a:lnTo>
                  <a:lnTo>
                    <a:pt x="2626994" y="2241021"/>
                  </a:lnTo>
                  <a:cubicBezTo>
                    <a:pt x="2597591" y="2190623"/>
                    <a:pt x="2574657" y="2136035"/>
                    <a:pt x="2559194" y="2078370"/>
                  </a:cubicBezTo>
                  <a:lnTo>
                    <a:pt x="2371198" y="2031371"/>
                  </a:lnTo>
                  <a:lnTo>
                    <a:pt x="2371198" y="1767986"/>
                  </a:lnTo>
                  <a:lnTo>
                    <a:pt x="2559579" y="1720890"/>
                  </a:lnTo>
                  <a:cubicBezTo>
                    <a:pt x="2572992" y="1669175"/>
                    <a:pt x="2592745" y="1620006"/>
                    <a:pt x="2617681" y="1574051"/>
                  </a:cubicBezTo>
                  <a:lnTo>
                    <a:pt x="2502958" y="1397149"/>
                  </a:lnTo>
                  <a:lnTo>
                    <a:pt x="2682587" y="1204520"/>
                  </a:lnTo>
                  <a:lnTo>
                    <a:pt x="2872193" y="1309466"/>
                  </a:lnTo>
                  <a:lnTo>
                    <a:pt x="2870932" y="1310818"/>
                  </a:lnTo>
                  <a:cubicBezTo>
                    <a:pt x="2925169" y="1276310"/>
                    <a:pt x="2985393" y="1250941"/>
                    <a:pt x="3049268" y="1234575"/>
                  </a:cubicBezTo>
                  <a:lnTo>
                    <a:pt x="3042378" y="1234576"/>
                  </a:lnTo>
                  <a:lnTo>
                    <a:pt x="3094939" y="1024334"/>
                  </a:lnTo>
                  <a:close/>
                  <a:moveTo>
                    <a:pt x="2786480" y="402820"/>
                  </a:moveTo>
                  <a:cubicBezTo>
                    <a:pt x="2745900" y="389943"/>
                    <a:pt x="2701172" y="388627"/>
                    <a:pt x="2657264" y="401580"/>
                  </a:cubicBezTo>
                  <a:cubicBezTo>
                    <a:pt x="2540176" y="436121"/>
                    <a:pt x="2473258" y="559041"/>
                    <a:pt x="2507800" y="676128"/>
                  </a:cubicBezTo>
                  <a:cubicBezTo>
                    <a:pt x="2542340" y="793216"/>
                    <a:pt x="2665260" y="860133"/>
                    <a:pt x="2782348" y="825592"/>
                  </a:cubicBezTo>
                  <a:cubicBezTo>
                    <a:pt x="2899435" y="791051"/>
                    <a:pt x="2966353" y="668132"/>
                    <a:pt x="2931812" y="551045"/>
                  </a:cubicBezTo>
                  <a:cubicBezTo>
                    <a:pt x="2910223" y="477864"/>
                    <a:pt x="2854113" y="424282"/>
                    <a:pt x="2786480" y="402820"/>
                  </a:cubicBezTo>
                  <a:close/>
                  <a:moveTo>
                    <a:pt x="2932202" y="47278"/>
                  </a:moveTo>
                  <a:lnTo>
                    <a:pt x="3090904" y="140999"/>
                  </a:lnTo>
                  <a:lnTo>
                    <a:pt x="3054065" y="265147"/>
                  </a:lnTo>
                  <a:cubicBezTo>
                    <a:pt x="3087256" y="296329"/>
                    <a:pt x="3116089" y="332603"/>
                    <a:pt x="3138727" y="373550"/>
                  </a:cubicBezTo>
                  <a:lnTo>
                    <a:pt x="3276016" y="367796"/>
                  </a:lnTo>
                  <a:lnTo>
                    <a:pt x="3328165" y="544574"/>
                  </a:lnTo>
                  <a:lnTo>
                    <a:pt x="3202503" y="618514"/>
                  </a:lnTo>
                  <a:cubicBezTo>
                    <a:pt x="3202838" y="654403"/>
                    <a:pt x="3198271" y="689748"/>
                    <a:pt x="3189855" y="723955"/>
                  </a:cubicBezTo>
                  <a:lnTo>
                    <a:pt x="3295873" y="805599"/>
                  </a:lnTo>
                  <a:lnTo>
                    <a:pt x="3222192" y="974540"/>
                  </a:lnTo>
                  <a:lnTo>
                    <a:pt x="3072634" y="949439"/>
                  </a:lnTo>
                  <a:lnTo>
                    <a:pt x="3079435" y="933845"/>
                  </a:lnTo>
                  <a:cubicBezTo>
                    <a:pt x="3049413" y="968833"/>
                    <a:pt x="3013398" y="998848"/>
                    <a:pt x="2972910" y="1023288"/>
                  </a:cubicBezTo>
                  <a:lnTo>
                    <a:pt x="2978897" y="1166163"/>
                  </a:lnTo>
                  <a:lnTo>
                    <a:pt x="2802119" y="1218312"/>
                  </a:lnTo>
                  <a:lnTo>
                    <a:pt x="2729602" y="1095065"/>
                  </a:lnTo>
                  <a:cubicBezTo>
                    <a:pt x="2686199" y="1096396"/>
                    <a:pt x="2643414" y="1091732"/>
                    <a:pt x="2602615" y="1080209"/>
                  </a:cubicBezTo>
                  <a:lnTo>
                    <a:pt x="2607165" y="1083226"/>
                  </a:lnTo>
                  <a:lnTo>
                    <a:pt x="2495179" y="1185484"/>
                  </a:lnTo>
                  <a:lnTo>
                    <a:pt x="2341599" y="1083585"/>
                  </a:lnTo>
                  <a:lnTo>
                    <a:pt x="2384929" y="961414"/>
                  </a:lnTo>
                  <a:cubicBezTo>
                    <a:pt x="2355215" y="933409"/>
                    <a:pt x="2329015" y="901312"/>
                    <a:pt x="2307218" y="865670"/>
                  </a:cubicBezTo>
                  <a:lnTo>
                    <a:pt x="2171734" y="871348"/>
                  </a:lnTo>
                  <a:lnTo>
                    <a:pt x="2119584" y="694571"/>
                  </a:lnTo>
                  <a:lnTo>
                    <a:pt x="2236697" y="625662"/>
                  </a:lnTo>
                  <a:cubicBezTo>
                    <a:pt x="2235459" y="588297"/>
                    <a:pt x="2238982" y="551385"/>
                    <a:pt x="2246620" y="515603"/>
                  </a:cubicBezTo>
                  <a:lnTo>
                    <a:pt x="2134594" y="419585"/>
                  </a:lnTo>
                  <a:lnTo>
                    <a:pt x="2217016" y="254732"/>
                  </a:lnTo>
                  <a:lnTo>
                    <a:pt x="2365055" y="287627"/>
                  </a:lnTo>
                  <a:lnTo>
                    <a:pt x="2364476" y="288784"/>
                  </a:lnTo>
                  <a:cubicBezTo>
                    <a:pt x="2394046" y="254885"/>
                    <a:pt x="2429444" y="225933"/>
                    <a:pt x="2469075" y="202302"/>
                  </a:cubicBezTo>
                  <a:lnTo>
                    <a:pt x="2464452" y="203666"/>
                  </a:lnTo>
                  <a:lnTo>
                    <a:pt x="2458102" y="52150"/>
                  </a:lnTo>
                  <a:lnTo>
                    <a:pt x="2634880" y="0"/>
                  </a:lnTo>
                  <a:lnTo>
                    <a:pt x="2711784" y="130703"/>
                  </a:lnTo>
                  <a:lnTo>
                    <a:pt x="2707159" y="132067"/>
                  </a:lnTo>
                  <a:cubicBezTo>
                    <a:pt x="2750672" y="130497"/>
                    <a:pt x="2793590" y="134953"/>
                    <a:pt x="2834535" y="14631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701"/>
            </a:p>
          </p:txBody>
        </p:sp>
      </p:grpSp>
    </p:spTree>
    <p:extLst>
      <p:ext uri="{BB962C8B-B14F-4D97-AF65-F5344CB8AC3E}">
        <p14:creationId xmlns:p14="http://schemas.microsoft.com/office/powerpoint/2010/main" val="40640229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>
            <a:extLst>
              <a:ext uri="{FF2B5EF4-FFF2-40B4-BE49-F238E27FC236}">
                <a16:creationId xmlns:a16="http://schemas.microsoft.com/office/drawing/2014/main" id="{23DE32A5-6181-4C51-AD5C-3F1A448478A1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36BA39E4-4787-4A57-95AF-71D0542315A0}"/>
              </a:ext>
            </a:extLst>
          </p:cNvPr>
          <p:cNvGrpSpPr/>
          <p:nvPr userDrawn="1"/>
        </p:nvGrpSpPr>
        <p:grpSpPr>
          <a:xfrm flipV="1">
            <a:off x="5427361" y="1143268"/>
            <a:ext cx="1337278" cy="220479"/>
            <a:chOff x="5809673" y="3008118"/>
            <a:chExt cx="2419398" cy="398889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6C99468F-7C27-4A33-B8CC-5794F45C6159}"/>
                </a:ext>
              </a:extLst>
            </p:cNvPr>
            <p:cNvSpPr/>
            <p:nvPr userDrawn="1"/>
          </p:nvSpPr>
          <p:spPr>
            <a:xfrm>
              <a:off x="5809673" y="3008118"/>
              <a:ext cx="398888" cy="3988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EDA484AE-33CE-4979-81A4-360C2226ECDF}"/>
                </a:ext>
              </a:extLst>
            </p:cNvPr>
            <p:cNvSpPr/>
            <p:nvPr userDrawn="1"/>
          </p:nvSpPr>
          <p:spPr>
            <a:xfrm>
              <a:off x="6314801" y="3008118"/>
              <a:ext cx="398888" cy="3988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688CA5D0-B787-4DFD-87F1-332795E33C1F}"/>
                </a:ext>
              </a:extLst>
            </p:cNvPr>
            <p:cNvSpPr/>
            <p:nvPr userDrawn="1"/>
          </p:nvSpPr>
          <p:spPr>
            <a:xfrm>
              <a:off x="6819928" y="3008118"/>
              <a:ext cx="398888" cy="39888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42618CF6-3DC5-4866-ACB7-14F89F22C719}"/>
                </a:ext>
              </a:extLst>
            </p:cNvPr>
            <p:cNvSpPr/>
            <p:nvPr userDrawn="1"/>
          </p:nvSpPr>
          <p:spPr>
            <a:xfrm>
              <a:off x="7325056" y="3008118"/>
              <a:ext cx="398888" cy="39888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C471A078-94EE-430C-8990-77DD907780E6}"/>
                </a:ext>
              </a:extLst>
            </p:cNvPr>
            <p:cNvSpPr/>
            <p:nvPr userDrawn="1"/>
          </p:nvSpPr>
          <p:spPr>
            <a:xfrm>
              <a:off x="7830183" y="3008118"/>
              <a:ext cx="398888" cy="398889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13856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05323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MAGE AND CONTENTS LAYOUT_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>
            <a:extLst>
              <a:ext uri="{FF2B5EF4-FFF2-40B4-BE49-F238E27FC236}">
                <a16:creationId xmlns:a16="http://schemas.microsoft.com/office/drawing/2014/main" id="{2A63685B-5063-4C41-9D58-B233215F828A}"/>
              </a:ext>
            </a:extLst>
          </p:cNvPr>
          <p:cNvGrpSpPr/>
          <p:nvPr userDrawn="1"/>
        </p:nvGrpSpPr>
        <p:grpSpPr>
          <a:xfrm>
            <a:off x="8914194" y="1702663"/>
            <a:ext cx="2307768" cy="2309828"/>
            <a:chOff x="8582298" y="2310847"/>
            <a:chExt cx="2026966" cy="2028775"/>
          </a:xfrm>
        </p:grpSpPr>
        <p:sp>
          <p:nvSpPr>
            <p:cNvPr id="10" name="Oval 9"/>
            <p:cNvSpPr/>
            <p:nvPr/>
          </p:nvSpPr>
          <p:spPr>
            <a:xfrm>
              <a:off x="8582298" y="2310847"/>
              <a:ext cx="2026966" cy="2028775"/>
            </a:xfrm>
            <a:prstGeom prst="ellipse">
              <a:avLst/>
            </a:prstGeom>
            <a:noFill/>
            <a:ln w="15875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10287809" y="2607228"/>
              <a:ext cx="205017" cy="20520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 dirty="0"/>
            </a:p>
          </p:txBody>
        </p:sp>
      </p:grpSp>
      <p:grpSp>
        <p:nvGrpSpPr>
          <p:cNvPr id="5" name="그룹 4">
            <a:extLst>
              <a:ext uri="{FF2B5EF4-FFF2-40B4-BE49-F238E27FC236}">
                <a16:creationId xmlns:a16="http://schemas.microsoft.com/office/drawing/2014/main" id="{C14116F5-393E-4744-A622-A82EEA785FE3}"/>
              </a:ext>
            </a:extLst>
          </p:cNvPr>
          <p:cNvGrpSpPr/>
          <p:nvPr userDrawn="1"/>
        </p:nvGrpSpPr>
        <p:grpSpPr>
          <a:xfrm>
            <a:off x="925989" y="1702663"/>
            <a:ext cx="2307768" cy="2309828"/>
            <a:chOff x="853440" y="2310847"/>
            <a:chExt cx="2026966" cy="2028775"/>
          </a:xfrm>
        </p:grpSpPr>
        <p:sp>
          <p:nvSpPr>
            <p:cNvPr id="14" name="Oval 13"/>
            <p:cNvSpPr/>
            <p:nvPr/>
          </p:nvSpPr>
          <p:spPr>
            <a:xfrm>
              <a:off x="853440" y="2310847"/>
              <a:ext cx="2026966" cy="2028775"/>
            </a:xfrm>
            <a:prstGeom prst="ellipse">
              <a:avLst/>
            </a:prstGeom>
            <a:noFill/>
            <a:ln w="158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2558951" y="2607228"/>
              <a:ext cx="205017" cy="2052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</p:grpSp>
      <p:grpSp>
        <p:nvGrpSpPr>
          <p:cNvPr id="4" name="그룹 3">
            <a:extLst>
              <a:ext uri="{FF2B5EF4-FFF2-40B4-BE49-F238E27FC236}">
                <a16:creationId xmlns:a16="http://schemas.microsoft.com/office/drawing/2014/main" id="{06FEAAE9-970B-4450-A325-434A1A5C7E5D}"/>
              </a:ext>
            </a:extLst>
          </p:cNvPr>
          <p:cNvGrpSpPr/>
          <p:nvPr userDrawn="1"/>
        </p:nvGrpSpPr>
        <p:grpSpPr>
          <a:xfrm>
            <a:off x="4920091" y="1702663"/>
            <a:ext cx="2307768" cy="2309828"/>
            <a:chOff x="4717869" y="2310847"/>
            <a:chExt cx="2026966" cy="2028775"/>
          </a:xfrm>
        </p:grpSpPr>
        <p:sp>
          <p:nvSpPr>
            <p:cNvPr id="17" name="Oval 16"/>
            <p:cNvSpPr/>
            <p:nvPr/>
          </p:nvSpPr>
          <p:spPr>
            <a:xfrm>
              <a:off x="4717869" y="2310847"/>
              <a:ext cx="2026966" cy="2028775"/>
            </a:xfrm>
            <a:prstGeom prst="ellipse">
              <a:avLst/>
            </a:prstGeom>
            <a:noFill/>
            <a:ln w="15875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 dirty="0"/>
            </a:p>
          </p:txBody>
        </p:sp>
        <p:sp>
          <p:nvSpPr>
            <p:cNvPr id="18" name="Oval 17"/>
            <p:cNvSpPr/>
            <p:nvPr/>
          </p:nvSpPr>
          <p:spPr>
            <a:xfrm>
              <a:off x="6423380" y="2607228"/>
              <a:ext cx="205017" cy="205200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 dirty="0"/>
            </a:p>
          </p:txBody>
        </p:sp>
      </p:grpSp>
      <p:sp>
        <p:nvSpPr>
          <p:cNvPr id="19" name="Picture Placeholder 2"/>
          <p:cNvSpPr>
            <a:spLocks noGrp="1"/>
          </p:cNvSpPr>
          <p:nvPr userDrawn="1">
            <p:ph type="pic" sz="quarter" idx="42" hasCustomPrompt="1"/>
          </p:nvPr>
        </p:nvSpPr>
        <p:spPr>
          <a:xfrm>
            <a:off x="1096182" y="1873775"/>
            <a:ext cx="1967385" cy="1967604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914446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0" lvl="0" algn="ctr"/>
            <a:r>
              <a:rPr lang="en-US" altLang="ko-KR" dirty="0"/>
              <a:t>Place Your Picture Here</a:t>
            </a:r>
            <a:endParaRPr lang="ko-KR" altLang="en-US" dirty="0"/>
          </a:p>
        </p:txBody>
      </p:sp>
      <p:sp>
        <p:nvSpPr>
          <p:cNvPr id="20" name="Picture Placeholder 2"/>
          <p:cNvSpPr>
            <a:spLocks noGrp="1"/>
          </p:cNvSpPr>
          <p:nvPr userDrawn="1">
            <p:ph type="pic" sz="quarter" idx="43" hasCustomPrompt="1"/>
          </p:nvPr>
        </p:nvSpPr>
        <p:spPr>
          <a:xfrm>
            <a:off x="5090284" y="1873775"/>
            <a:ext cx="1967385" cy="1967604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914446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0" lvl="0" algn="ctr"/>
            <a:r>
              <a:rPr lang="en-US" altLang="ko-KR" dirty="0"/>
              <a:t>Place Your Picture Here</a:t>
            </a:r>
            <a:endParaRPr lang="ko-KR" altLang="en-US" dirty="0"/>
          </a:p>
        </p:txBody>
      </p:sp>
      <p:sp>
        <p:nvSpPr>
          <p:cNvPr id="21" name="Picture Placeholder 2"/>
          <p:cNvSpPr>
            <a:spLocks noGrp="1"/>
          </p:cNvSpPr>
          <p:nvPr userDrawn="1">
            <p:ph type="pic" sz="quarter" idx="44" hasCustomPrompt="1"/>
          </p:nvPr>
        </p:nvSpPr>
        <p:spPr>
          <a:xfrm>
            <a:off x="9084387" y="1873775"/>
            <a:ext cx="1967385" cy="1967604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914446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0" lvl="0" algn="ctr"/>
            <a:r>
              <a:rPr lang="en-US" altLang="ko-KR" dirty="0"/>
              <a:t>Place Your Picture Here</a:t>
            </a:r>
            <a:endParaRPr lang="ko-KR" altLang="en-US" dirty="0"/>
          </a:p>
        </p:txBody>
      </p:sp>
      <p:cxnSp>
        <p:nvCxnSpPr>
          <p:cNvPr id="3" name="Straight Connector 2"/>
          <p:cNvCxnSpPr/>
          <p:nvPr userDrawn="1"/>
        </p:nvCxnSpPr>
        <p:spPr>
          <a:xfrm>
            <a:off x="848279" y="4911997"/>
            <a:ext cx="246319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 userDrawn="1"/>
        </p:nvCxnSpPr>
        <p:spPr>
          <a:xfrm>
            <a:off x="4842381" y="4911997"/>
            <a:ext cx="246319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 userDrawn="1"/>
        </p:nvCxnSpPr>
        <p:spPr>
          <a:xfrm>
            <a:off x="8836484" y="4911997"/>
            <a:ext cx="246319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 Placeholder 9">
            <a:extLst>
              <a:ext uri="{FF2B5EF4-FFF2-40B4-BE49-F238E27FC236}">
                <a16:creationId xmlns:a16="http://schemas.microsoft.com/office/drawing/2014/main" id="{73A474CB-69FD-4CBB-8A8B-BBEC652767E7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D58C2A5-98FC-4D03-AF58-B0CF7460B76D}"/>
              </a:ext>
            </a:extLst>
          </p:cNvPr>
          <p:cNvSpPr txBox="1"/>
          <p:nvPr userDrawn="1"/>
        </p:nvSpPr>
        <p:spPr>
          <a:xfrm>
            <a:off x="0" y="6519446"/>
            <a:ext cx="12192000" cy="338554"/>
          </a:xfrm>
          <a:prstGeom prst="rect">
            <a:avLst/>
          </a:prstGeom>
          <a:gradFill flip="none" rotWithShape="1">
            <a:gsLst>
              <a:gs pos="77000">
                <a:schemeClr val="accent5"/>
              </a:gs>
              <a:gs pos="72000">
                <a:schemeClr val="accent4"/>
              </a:gs>
              <a:gs pos="62000">
                <a:schemeClr val="accent3"/>
              </a:gs>
              <a:gs pos="0">
                <a:schemeClr val="accent1"/>
              </a:gs>
              <a:gs pos="13000">
                <a:schemeClr val="accent1"/>
              </a:gs>
              <a:gs pos="18000">
                <a:schemeClr val="accent2"/>
              </a:gs>
              <a:gs pos="37000">
                <a:schemeClr val="accent2"/>
              </a:gs>
              <a:gs pos="42000">
                <a:schemeClr val="accent3"/>
              </a:gs>
              <a:gs pos="98980">
                <a:schemeClr val="accent5"/>
              </a:gs>
              <a:gs pos="67000">
                <a:schemeClr val="accent4"/>
              </a:gs>
            </a:gsLst>
            <a:lin ang="0" scaled="1"/>
            <a:tileRect/>
          </a:gradFill>
        </p:spPr>
        <p:txBody>
          <a:bodyPr wrap="square" rtlCol="0" anchor="ctr">
            <a:spAutoFit/>
          </a:bodyPr>
          <a:lstStyle/>
          <a:p>
            <a:pPr algn="dist"/>
            <a:r>
              <a:rPr lang="en-US" sz="1600" spc="300" dirty="0">
                <a:solidFill>
                  <a:schemeClr val="bg1"/>
                </a:solidFill>
              </a:rPr>
              <a:t>Science Technology Engineering Arts Mathematics</a:t>
            </a:r>
          </a:p>
        </p:txBody>
      </p:sp>
    </p:spTree>
    <p:extLst>
      <p:ext uri="{BB962C8B-B14F-4D97-AF65-F5344CB8AC3E}">
        <p14:creationId xmlns:p14="http://schemas.microsoft.com/office/powerpoint/2010/main" val="42461215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457DA700-D493-4724-A7E6-2C18A3598372}"/>
              </a:ext>
            </a:extLst>
          </p:cNvPr>
          <p:cNvGrpSpPr/>
          <p:nvPr userDrawn="1"/>
        </p:nvGrpSpPr>
        <p:grpSpPr>
          <a:xfrm flipH="1">
            <a:off x="592779" y="1333500"/>
            <a:ext cx="4034462" cy="4935026"/>
            <a:chOff x="6446339" y="1280897"/>
            <a:chExt cx="4320717" cy="5285178"/>
          </a:xfrm>
        </p:grpSpPr>
        <p:sp>
          <p:nvSpPr>
            <p:cNvPr id="4" name="Freeform: Shape 3">
              <a:extLst>
                <a:ext uri="{FF2B5EF4-FFF2-40B4-BE49-F238E27FC236}">
                  <a16:creationId xmlns:a16="http://schemas.microsoft.com/office/drawing/2014/main" id="{0315FDDC-CB08-4F29-898E-B915DE387084}"/>
                </a:ext>
              </a:extLst>
            </p:cNvPr>
            <p:cNvSpPr/>
            <p:nvPr/>
          </p:nvSpPr>
          <p:spPr>
            <a:xfrm>
              <a:off x="7360122" y="5629227"/>
              <a:ext cx="2033648" cy="936848"/>
            </a:xfrm>
            <a:custGeom>
              <a:avLst/>
              <a:gdLst>
                <a:gd name="connsiteX0" fmla="*/ 448273 w 847725"/>
                <a:gd name="connsiteY0" fmla="*/ 7144 h 390525"/>
                <a:gd name="connsiteX1" fmla="*/ 464466 w 847725"/>
                <a:gd name="connsiteY1" fmla="*/ 184309 h 390525"/>
                <a:gd name="connsiteX2" fmla="*/ 452083 w 847725"/>
                <a:gd name="connsiteY2" fmla="*/ 224314 h 390525"/>
                <a:gd name="connsiteX3" fmla="*/ 352071 w 847725"/>
                <a:gd name="connsiteY3" fmla="*/ 269081 h 390525"/>
                <a:gd name="connsiteX4" fmla="*/ 30126 w 847725"/>
                <a:gd name="connsiteY4" fmla="*/ 283369 h 390525"/>
                <a:gd name="connsiteX5" fmla="*/ 7266 w 847725"/>
                <a:gd name="connsiteY5" fmla="*/ 285274 h 390525"/>
                <a:gd name="connsiteX6" fmla="*/ 12981 w 847725"/>
                <a:gd name="connsiteY6" fmla="*/ 292894 h 390525"/>
                <a:gd name="connsiteX7" fmla="*/ 439701 w 847725"/>
                <a:gd name="connsiteY7" fmla="*/ 384334 h 390525"/>
                <a:gd name="connsiteX8" fmla="*/ 455893 w 847725"/>
                <a:gd name="connsiteY8" fmla="*/ 385286 h 390525"/>
                <a:gd name="connsiteX9" fmla="*/ 829273 w 847725"/>
                <a:gd name="connsiteY9" fmla="*/ 321469 h 390525"/>
                <a:gd name="connsiteX10" fmla="*/ 797841 w 847725"/>
                <a:gd name="connsiteY10" fmla="*/ 52864 h 390525"/>
                <a:gd name="connsiteX11" fmla="*/ 448273 w 847725"/>
                <a:gd name="connsiteY11" fmla="*/ 7144 h 390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847725" h="390525">
                  <a:moveTo>
                    <a:pt x="448273" y="7144"/>
                  </a:moveTo>
                  <a:cubicBezTo>
                    <a:pt x="460656" y="89059"/>
                    <a:pt x="469228" y="136684"/>
                    <a:pt x="464466" y="184309"/>
                  </a:cubicBezTo>
                  <a:cubicBezTo>
                    <a:pt x="463513" y="196691"/>
                    <a:pt x="460656" y="208121"/>
                    <a:pt x="452083" y="224314"/>
                  </a:cubicBezTo>
                  <a:cubicBezTo>
                    <a:pt x="433033" y="261461"/>
                    <a:pt x="379693" y="268129"/>
                    <a:pt x="352071" y="269081"/>
                  </a:cubicBezTo>
                  <a:cubicBezTo>
                    <a:pt x="256821" y="270986"/>
                    <a:pt x="63463" y="282416"/>
                    <a:pt x="30126" y="283369"/>
                  </a:cubicBezTo>
                  <a:cubicBezTo>
                    <a:pt x="26316" y="283369"/>
                    <a:pt x="5361" y="283369"/>
                    <a:pt x="7266" y="285274"/>
                  </a:cubicBezTo>
                  <a:cubicBezTo>
                    <a:pt x="8218" y="286226"/>
                    <a:pt x="12981" y="292894"/>
                    <a:pt x="12981" y="292894"/>
                  </a:cubicBezTo>
                  <a:cubicBezTo>
                    <a:pt x="24411" y="308134"/>
                    <a:pt x="381598" y="373856"/>
                    <a:pt x="439701" y="384334"/>
                  </a:cubicBezTo>
                  <a:cubicBezTo>
                    <a:pt x="445416" y="385286"/>
                    <a:pt x="450178" y="385286"/>
                    <a:pt x="455893" y="385286"/>
                  </a:cubicBezTo>
                  <a:cubicBezTo>
                    <a:pt x="508281" y="381476"/>
                    <a:pt x="794983" y="355759"/>
                    <a:pt x="829273" y="321469"/>
                  </a:cubicBezTo>
                  <a:cubicBezTo>
                    <a:pt x="870231" y="279559"/>
                    <a:pt x="827368" y="142399"/>
                    <a:pt x="797841" y="52864"/>
                  </a:cubicBezTo>
                  <a:cubicBezTo>
                    <a:pt x="810223" y="42386"/>
                    <a:pt x="634963" y="21431"/>
                    <a:pt x="448273" y="7144"/>
                  </a:cubicBezTo>
                  <a:close/>
                </a:path>
              </a:pathLst>
            </a:custGeom>
            <a:solidFill>
              <a:srgbClr val="B3B3B3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5" name="Freeform: Shape 4">
              <a:extLst>
                <a:ext uri="{FF2B5EF4-FFF2-40B4-BE49-F238E27FC236}">
                  <a16:creationId xmlns:a16="http://schemas.microsoft.com/office/drawing/2014/main" id="{718ED047-E415-4002-A4AF-11B7D0A2933D}"/>
                </a:ext>
              </a:extLst>
            </p:cNvPr>
            <p:cNvSpPr/>
            <p:nvPr/>
          </p:nvSpPr>
          <p:spPr>
            <a:xfrm>
              <a:off x="7358820" y="5629227"/>
              <a:ext cx="1987948" cy="913998"/>
            </a:xfrm>
            <a:custGeom>
              <a:avLst/>
              <a:gdLst>
                <a:gd name="connsiteX0" fmla="*/ 436434 w 828675"/>
                <a:gd name="connsiteY0" fmla="*/ 7144 h 381000"/>
                <a:gd name="connsiteX1" fmla="*/ 452626 w 828675"/>
                <a:gd name="connsiteY1" fmla="*/ 178594 h 381000"/>
                <a:gd name="connsiteX2" fmla="*/ 440244 w 828675"/>
                <a:gd name="connsiteY2" fmla="*/ 217646 h 381000"/>
                <a:gd name="connsiteX3" fmla="*/ 342136 w 828675"/>
                <a:gd name="connsiteY3" fmla="*/ 260509 h 381000"/>
                <a:gd name="connsiteX4" fmla="*/ 11619 w 828675"/>
                <a:gd name="connsiteY4" fmla="*/ 281464 h 381000"/>
                <a:gd name="connsiteX5" fmla="*/ 428814 w 828675"/>
                <a:gd name="connsiteY5" fmla="*/ 372904 h 381000"/>
                <a:gd name="connsiteX6" fmla="*/ 444054 w 828675"/>
                <a:gd name="connsiteY6" fmla="*/ 373856 h 381000"/>
                <a:gd name="connsiteX7" fmla="*/ 813624 w 828675"/>
                <a:gd name="connsiteY7" fmla="*/ 311944 h 381000"/>
                <a:gd name="connsiteX8" fmla="*/ 782191 w 828675"/>
                <a:gd name="connsiteY8" fmla="*/ 52864 h 381000"/>
                <a:gd name="connsiteX9" fmla="*/ 436434 w 828675"/>
                <a:gd name="connsiteY9" fmla="*/ 7144 h 381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828675" h="381000">
                  <a:moveTo>
                    <a:pt x="436434" y="7144"/>
                  </a:moveTo>
                  <a:cubicBezTo>
                    <a:pt x="448816" y="86201"/>
                    <a:pt x="457389" y="131921"/>
                    <a:pt x="452626" y="178594"/>
                  </a:cubicBezTo>
                  <a:cubicBezTo>
                    <a:pt x="451674" y="190976"/>
                    <a:pt x="448816" y="201454"/>
                    <a:pt x="440244" y="217646"/>
                  </a:cubicBezTo>
                  <a:cubicBezTo>
                    <a:pt x="421194" y="252889"/>
                    <a:pt x="367854" y="260509"/>
                    <a:pt x="342136" y="260509"/>
                  </a:cubicBezTo>
                  <a:cubicBezTo>
                    <a:pt x="269746" y="262414"/>
                    <a:pt x="43051" y="274796"/>
                    <a:pt x="11619" y="281464"/>
                  </a:cubicBezTo>
                  <a:cubicBezTo>
                    <a:pt x="-39816" y="292894"/>
                    <a:pt x="367854" y="362426"/>
                    <a:pt x="428814" y="372904"/>
                  </a:cubicBezTo>
                  <a:cubicBezTo>
                    <a:pt x="433576" y="373856"/>
                    <a:pt x="439291" y="373856"/>
                    <a:pt x="444054" y="373856"/>
                  </a:cubicBezTo>
                  <a:cubicBezTo>
                    <a:pt x="494536" y="370046"/>
                    <a:pt x="779334" y="346234"/>
                    <a:pt x="813624" y="311944"/>
                  </a:cubicBezTo>
                  <a:cubicBezTo>
                    <a:pt x="853629" y="271939"/>
                    <a:pt x="811719" y="139541"/>
                    <a:pt x="782191" y="52864"/>
                  </a:cubicBezTo>
                  <a:cubicBezTo>
                    <a:pt x="793621" y="41434"/>
                    <a:pt x="620266" y="20479"/>
                    <a:pt x="436434" y="7144"/>
                  </a:cubicBezTo>
                  <a:close/>
                </a:path>
              </a:pathLst>
            </a:custGeom>
            <a:solidFill>
              <a:srgbClr val="CCCCC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95A626E-BA13-409F-A2BA-1FCB370FDB9B}"/>
                </a:ext>
              </a:extLst>
            </p:cNvPr>
            <p:cNvSpPr/>
            <p:nvPr/>
          </p:nvSpPr>
          <p:spPr>
            <a:xfrm>
              <a:off x="6448412" y="1280897"/>
              <a:ext cx="4318644" cy="4592842"/>
            </a:xfrm>
            <a:custGeom>
              <a:avLst/>
              <a:gdLst>
                <a:gd name="connsiteX0" fmla="*/ 1610322 w 1800225"/>
                <a:gd name="connsiteY0" fmla="*/ 1912136 h 1914525"/>
                <a:gd name="connsiteX1" fmla="*/ 53937 w 1800225"/>
                <a:gd name="connsiteY1" fmla="*/ 1736876 h 1914525"/>
                <a:gd name="connsiteX2" fmla="*/ 7264 w 1800225"/>
                <a:gd name="connsiteY2" fmla="*/ 1681631 h 1914525"/>
                <a:gd name="connsiteX3" fmla="*/ 66319 w 1800225"/>
                <a:gd name="connsiteY3" fmla="*/ 529106 h 1914525"/>
                <a:gd name="connsiteX4" fmla="*/ 107277 w 1800225"/>
                <a:gd name="connsiteY4" fmla="*/ 432903 h 1914525"/>
                <a:gd name="connsiteX5" fmla="*/ 1729384 w 1800225"/>
                <a:gd name="connsiteY5" fmla="*/ 9041 h 1914525"/>
                <a:gd name="connsiteX6" fmla="*/ 1797012 w 1800225"/>
                <a:gd name="connsiteY6" fmla="*/ 63333 h 1914525"/>
                <a:gd name="connsiteX7" fmla="*/ 1691284 w 1800225"/>
                <a:gd name="connsiteY7" fmla="*/ 1844508 h 1914525"/>
                <a:gd name="connsiteX8" fmla="*/ 1610322 w 1800225"/>
                <a:gd name="connsiteY8" fmla="*/ 1912136 h 1914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800225" h="1914525">
                  <a:moveTo>
                    <a:pt x="1610322" y="1912136"/>
                  </a:moveTo>
                  <a:lnTo>
                    <a:pt x="53937" y="1736876"/>
                  </a:lnTo>
                  <a:cubicBezTo>
                    <a:pt x="26314" y="1734018"/>
                    <a:pt x="5359" y="1709253"/>
                    <a:pt x="7264" y="1681631"/>
                  </a:cubicBezTo>
                  <a:lnTo>
                    <a:pt x="66319" y="529106"/>
                  </a:lnTo>
                  <a:cubicBezTo>
                    <a:pt x="68224" y="458621"/>
                    <a:pt x="84417" y="438618"/>
                    <a:pt x="107277" y="432903"/>
                  </a:cubicBezTo>
                  <a:lnTo>
                    <a:pt x="1729384" y="9041"/>
                  </a:lnTo>
                  <a:cubicBezTo>
                    <a:pt x="1764627" y="-484"/>
                    <a:pt x="1798917" y="27138"/>
                    <a:pt x="1797012" y="63333"/>
                  </a:cubicBezTo>
                  <a:lnTo>
                    <a:pt x="1691284" y="1844508"/>
                  </a:lnTo>
                  <a:cubicBezTo>
                    <a:pt x="1687474" y="1885466"/>
                    <a:pt x="1651279" y="1915946"/>
                    <a:pt x="1610322" y="1912136"/>
                  </a:cubicBezTo>
                  <a:close/>
                </a:path>
              </a:pathLst>
            </a:custGeom>
            <a:solidFill>
              <a:srgbClr val="CCCCCC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E8248B3A-FAE1-4F80-BB8B-D195C0E2A022}"/>
                </a:ext>
              </a:extLst>
            </p:cNvPr>
            <p:cNvSpPr/>
            <p:nvPr/>
          </p:nvSpPr>
          <p:spPr>
            <a:xfrm>
              <a:off x="6464696" y="1280897"/>
              <a:ext cx="4250094" cy="3998744"/>
            </a:xfrm>
            <a:custGeom>
              <a:avLst/>
              <a:gdLst>
                <a:gd name="connsiteX0" fmla="*/ 1678781 w 1771650"/>
                <a:gd name="connsiteY0" fmla="*/ 1664486 h 1666875"/>
                <a:gd name="connsiteX1" fmla="*/ 7144 w 1771650"/>
                <a:gd name="connsiteY1" fmla="*/ 1552091 h 1666875"/>
                <a:gd name="connsiteX2" fmla="*/ 58579 w 1771650"/>
                <a:gd name="connsiteY2" fmla="*/ 482433 h 1666875"/>
                <a:gd name="connsiteX3" fmla="*/ 98584 w 1771650"/>
                <a:gd name="connsiteY3" fmla="*/ 432903 h 1666875"/>
                <a:gd name="connsiteX4" fmla="*/ 1705451 w 1771650"/>
                <a:gd name="connsiteY4" fmla="*/ 9041 h 1666875"/>
                <a:gd name="connsiteX5" fmla="*/ 1772126 w 1771650"/>
                <a:gd name="connsiteY5" fmla="*/ 63333 h 1666875"/>
                <a:gd name="connsiteX6" fmla="*/ 1678781 w 1771650"/>
                <a:gd name="connsiteY6" fmla="*/ 1664486 h 16668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71650" h="1666875">
                  <a:moveTo>
                    <a:pt x="1678781" y="1664486"/>
                  </a:moveTo>
                  <a:lnTo>
                    <a:pt x="7144" y="1552091"/>
                  </a:lnTo>
                  <a:lnTo>
                    <a:pt x="58579" y="482433"/>
                  </a:lnTo>
                  <a:cubicBezTo>
                    <a:pt x="59531" y="459573"/>
                    <a:pt x="75724" y="439571"/>
                    <a:pt x="98584" y="432903"/>
                  </a:cubicBezTo>
                  <a:lnTo>
                    <a:pt x="1705451" y="9041"/>
                  </a:lnTo>
                  <a:cubicBezTo>
                    <a:pt x="1740694" y="-484"/>
                    <a:pt x="1774984" y="27138"/>
                    <a:pt x="1772126" y="63333"/>
                  </a:cubicBezTo>
                  <a:lnTo>
                    <a:pt x="1678781" y="1664486"/>
                  </a:lnTo>
                  <a:close/>
                </a:path>
              </a:pathLst>
            </a:custGeom>
            <a:solidFill>
              <a:srgbClr val="1A1A1A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EC73273F-F0D9-4D38-B99A-17BF52577CFE}"/>
                </a:ext>
              </a:extLst>
            </p:cNvPr>
            <p:cNvSpPr/>
            <p:nvPr/>
          </p:nvSpPr>
          <p:spPr>
            <a:xfrm>
              <a:off x="6572092" y="1577928"/>
              <a:ext cx="3907345" cy="3404644"/>
            </a:xfrm>
            <a:custGeom>
              <a:avLst/>
              <a:gdLst>
                <a:gd name="connsiteX0" fmla="*/ 1539716 w 1628775"/>
                <a:gd name="connsiteY0" fmla="*/ 1416844 h 1419225"/>
                <a:gd name="connsiteX1" fmla="*/ 7144 w 1628775"/>
                <a:gd name="connsiteY1" fmla="*/ 1357789 h 1419225"/>
                <a:gd name="connsiteX2" fmla="*/ 57626 w 1628775"/>
                <a:gd name="connsiteY2" fmla="*/ 363379 h 1419225"/>
                <a:gd name="connsiteX3" fmla="*/ 1628299 w 1628775"/>
                <a:gd name="connsiteY3" fmla="*/ 7144 h 14192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628775" h="1419225">
                  <a:moveTo>
                    <a:pt x="1539716" y="1416844"/>
                  </a:moveTo>
                  <a:lnTo>
                    <a:pt x="7144" y="1357789"/>
                  </a:lnTo>
                  <a:lnTo>
                    <a:pt x="57626" y="363379"/>
                  </a:lnTo>
                  <a:lnTo>
                    <a:pt x="1628299" y="7144"/>
                  </a:lnTo>
                  <a:close/>
                </a:path>
              </a:pathLst>
            </a:custGeom>
            <a:solidFill>
              <a:srgbClr val="E6E6E6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14DA78C4-87F2-446E-AE34-0432570E280A}"/>
                </a:ext>
              </a:extLst>
            </p:cNvPr>
            <p:cNvSpPr/>
            <p:nvPr/>
          </p:nvSpPr>
          <p:spPr>
            <a:xfrm>
              <a:off x="6446339" y="4996281"/>
              <a:ext cx="4044444" cy="868298"/>
            </a:xfrm>
            <a:custGeom>
              <a:avLst/>
              <a:gdLst>
                <a:gd name="connsiteX0" fmla="*/ 13844 w 1685925"/>
                <a:gd name="connsiteY0" fmla="*/ 7144 h 361950"/>
                <a:gd name="connsiteX1" fmla="*/ 7176 w 1685925"/>
                <a:gd name="connsiteY1" fmla="*/ 133826 h 361950"/>
                <a:gd name="connsiteX2" fmla="*/ 53849 w 1685925"/>
                <a:gd name="connsiteY2" fmla="*/ 189071 h 361950"/>
                <a:gd name="connsiteX3" fmla="*/ 1597851 w 1685925"/>
                <a:gd name="connsiteY3" fmla="*/ 363379 h 361950"/>
                <a:gd name="connsiteX4" fmla="*/ 1675956 w 1685925"/>
                <a:gd name="connsiteY4" fmla="*/ 296704 h 361950"/>
                <a:gd name="connsiteX5" fmla="*/ 1686434 w 1685925"/>
                <a:gd name="connsiteY5" fmla="*/ 111919 h 361950"/>
                <a:gd name="connsiteX6" fmla="*/ 13844 w 1685925"/>
                <a:gd name="connsiteY6" fmla="*/ 7144 h 361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85925" h="361950">
                  <a:moveTo>
                    <a:pt x="13844" y="7144"/>
                  </a:moveTo>
                  <a:lnTo>
                    <a:pt x="7176" y="133826"/>
                  </a:lnTo>
                  <a:cubicBezTo>
                    <a:pt x="6224" y="161449"/>
                    <a:pt x="26226" y="186214"/>
                    <a:pt x="53849" y="189071"/>
                  </a:cubicBezTo>
                  <a:lnTo>
                    <a:pt x="1597851" y="363379"/>
                  </a:lnTo>
                  <a:cubicBezTo>
                    <a:pt x="1637856" y="368141"/>
                    <a:pt x="1674051" y="337661"/>
                    <a:pt x="1675956" y="296704"/>
                  </a:cubicBezTo>
                  <a:lnTo>
                    <a:pt x="1686434" y="111919"/>
                  </a:lnTo>
                  <a:lnTo>
                    <a:pt x="13844" y="7144"/>
                  </a:lnTo>
                  <a:close/>
                </a:path>
              </a:pathLst>
            </a:custGeom>
            <a:solidFill>
              <a:srgbClr val="B3B3B3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0" name="Freeform: Shape 9">
              <a:extLst>
                <a:ext uri="{FF2B5EF4-FFF2-40B4-BE49-F238E27FC236}">
                  <a16:creationId xmlns:a16="http://schemas.microsoft.com/office/drawing/2014/main" id="{201B44D6-F92F-461D-A50C-E9045F317764}"/>
                </a:ext>
              </a:extLst>
            </p:cNvPr>
            <p:cNvSpPr/>
            <p:nvPr/>
          </p:nvSpPr>
          <p:spPr>
            <a:xfrm>
              <a:off x="7715310" y="1593115"/>
              <a:ext cx="2775473" cy="3394037"/>
            </a:xfrm>
            <a:custGeom>
              <a:avLst/>
              <a:gdLst>
                <a:gd name="connsiteX0" fmla="*/ 1425389 w 2775473"/>
                <a:gd name="connsiteY0" fmla="*/ 306593 h 3394037"/>
                <a:gd name="connsiteX1" fmla="*/ 2775473 w 2775473"/>
                <a:gd name="connsiteY1" fmla="*/ 0 h 3394037"/>
                <a:gd name="connsiteX2" fmla="*/ 2565699 w 2775473"/>
                <a:gd name="connsiteY2" fmla="*/ 3394037 h 3394037"/>
                <a:gd name="connsiteX3" fmla="*/ 0 w 2775473"/>
                <a:gd name="connsiteY3" fmla="*/ 3281082 h 3394037"/>
                <a:gd name="connsiteX4" fmla="*/ 1425389 w 2775473"/>
                <a:gd name="connsiteY4" fmla="*/ 306593 h 33940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75473" h="3394037">
                  <a:moveTo>
                    <a:pt x="1425389" y="306593"/>
                  </a:moveTo>
                  <a:lnTo>
                    <a:pt x="2775473" y="0"/>
                  </a:lnTo>
                  <a:lnTo>
                    <a:pt x="2565699" y="3394037"/>
                  </a:lnTo>
                  <a:lnTo>
                    <a:pt x="0" y="3281082"/>
                  </a:lnTo>
                  <a:lnTo>
                    <a:pt x="1425389" y="306593"/>
                  </a:lnTo>
                  <a:close/>
                </a:path>
              </a:pathLst>
            </a:custGeom>
            <a:solidFill>
              <a:srgbClr val="999999">
                <a:alpha val="10000"/>
              </a:srgbClr>
            </a:solidFill>
            <a:ln w="9525" cap="flat">
              <a:noFill/>
              <a:prstDash val="solid"/>
              <a:miter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1" name="Text Placeholder 9">
            <a:extLst>
              <a:ext uri="{FF2B5EF4-FFF2-40B4-BE49-F238E27FC236}">
                <a16:creationId xmlns:a16="http://schemas.microsoft.com/office/drawing/2014/main" id="{8F734703-4A61-4A31-BB9E-0C690EB35224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4" name="Picture Placeholder 13">
            <a:extLst>
              <a:ext uri="{FF2B5EF4-FFF2-40B4-BE49-F238E27FC236}">
                <a16:creationId xmlns:a16="http://schemas.microsoft.com/office/drawing/2014/main" id="{54D90936-42A8-407A-87C1-0A47569609FC}"/>
              </a:ext>
            </a:extLst>
          </p:cNvPr>
          <p:cNvSpPr>
            <a:spLocks noGrp="1"/>
          </p:cNvSpPr>
          <p:nvPr>
            <p:ph type="pic" sz="quarter" idx="42" hasCustomPrompt="1"/>
          </p:nvPr>
        </p:nvSpPr>
        <p:spPr>
          <a:xfrm>
            <a:off x="859407" y="1640713"/>
            <a:ext cx="3631408" cy="3157745"/>
          </a:xfrm>
          <a:custGeom>
            <a:avLst/>
            <a:gdLst>
              <a:gd name="connsiteX0" fmla="*/ 0 w 3631408"/>
              <a:gd name="connsiteY0" fmla="*/ 0 h 3157745"/>
              <a:gd name="connsiteX1" fmla="*/ 3518328 w 3631408"/>
              <a:gd name="connsiteY1" fmla="*/ 797970 h 3157745"/>
              <a:gd name="connsiteX2" fmla="*/ 3631408 w 3631408"/>
              <a:gd name="connsiteY2" fmla="*/ 3025461 h 3157745"/>
              <a:gd name="connsiteX3" fmla="*/ 198427 w 3631408"/>
              <a:gd name="connsiteY3" fmla="*/ 3157745 h 31577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631408" h="3157745">
                <a:moveTo>
                  <a:pt x="0" y="0"/>
                </a:moveTo>
                <a:lnTo>
                  <a:pt x="3518328" y="797970"/>
                </a:lnTo>
                <a:lnTo>
                  <a:pt x="3631408" y="3025461"/>
                </a:lnTo>
                <a:lnTo>
                  <a:pt x="198427" y="3157745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anchor="ctr">
            <a:noAutofit/>
          </a:bodyPr>
          <a:lstStyle>
            <a:lvl1pPr marL="0" marR="0" indent="0" algn="ctr" defTabSz="914446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marL="0" lvl="0" algn="ctr"/>
            <a:r>
              <a:rPr lang="en-US" altLang="ko-KR" dirty="0"/>
              <a:t>Place Your Picture Here</a:t>
            </a:r>
            <a:endParaRPr lang="ko-KR" altLang="en-US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3239325-648E-4C47-A0FE-7713B34A5F6E}"/>
              </a:ext>
            </a:extLst>
          </p:cNvPr>
          <p:cNvGrpSpPr/>
          <p:nvPr userDrawn="1"/>
        </p:nvGrpSpPr>
        <p:grpSpPr>
          <a:xfrm flipV="1">
            <a:off x="5427361" y="1143268"/>
            <a:ext cx="1337278" cy="220479"/>
            <a:chOff x="5809673" y="3008118"/>
            <a:chExt cx="2419398" cy="398889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C34544F-4AFB-4567-9A14-BD40476D91DB}"/>
                </a:ext>
              </a:extLst>
            </p:cNvPr>
            <p:cNvSpPr/>
            <p:nvPr userDrawn="1"/>
          </p:nvSpPr>
          <p:spPr>
            <a:xfrm>
              <a:off x="5809673" y="3008118"/>
              <a:ext cx="398888" cy="3988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C347462-2243-4988-88A7-D48FDFC67F8A}"/>
                </a:ext>
              </a:extLst>
            </p:cNvPr>
            <p:cNvSpPr/>
            <p:nvPr userDrawn="1"/>
          </p:nvSpPr>
          <p:spPr>
            <a:xfrm>
              <a:off x="6314801" y="3008118"/>
              <a:ext cx="398888" cy="3988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AAED053-508E-4B0B-9E07-60D6E23602BC}"/>
                </a:ext>
              </a:extLst>
            </p:cNvPr>
            <p:cNvSpPr/>
            <p:nvPr userDrawn="1"/>
          </p:nvSpPr>
          <p:spPr>
            <a:xfrm>
              <a:off x="6819928" y="3008118"/>
              <a:ext cx="398888" cy="39888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89D32752-7C30-4517-952B-8736B7299F1D}"/>
                </a:ext>
              </a:extLst>
            </p:cNvPr>
            <p:cNvSpPr/>
            <p:nvPr userDrawn="1"/>
          </p:nvSpPr>
          <p:spPr>
            <a:xfrm>
              <a:off x="7325056" y="3008118"/>
              <a:ext cx="398888" cy="39888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D7307619-FF7D-47F2-9979-458DC7E6076E}"/>
                </a:ext>
              </a:extLst>
            </p:cNvPr>
            <p:cNvSpPr/>
            <p:nvPr userDrawn="1"/>
          </p:nvSpPr>
          <p:spPr>
            <a:xfrm>
              <a:off x="7830183" y="3008118"/>
              <a:ext cx="398888" cy="398889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805599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Images &amp;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직사각형 2">
            <a:extLst>
              <a:ext uri="{FF2B5EF4-FFF2-40B4-BE49-F238E27FC236}">
                <a16:creationId xmlns:a16="http://schemas.microsoft.com/office/drawing/2014/main" id="{B3CA5F7E-D45F-4887-AF9C-BB7E27A9C9CE}"/>
              </a:ext>
            </a:extLst>
          </p:cNvPr>
          <p:cNvSpPr/>
          <p:nvPr userDrawn="1"/>
        </p:nvSpPr>
        <p:spPr>
          <a:xfrm>
            <a:off x="673240" y="1141827"/>
            <a:ext cx="10862268" cy="505432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그림 개체 틀 5">
            <a:extLst>
              <a:ext uri="{FF2B5EF4-FFF2-40B4-BE49-F238E27FC236}">
                <a16:creationId xmlns:a16="http://schemas.microsoft.com/office/drawing/2014/main" id="{1C677DB5-A9F3-459B-9D51-37160E085128}"/>
              </a:ext>
            </a:extLst>
          </p:cNvPr>
          <p:cNvSpPr>
            <a:spLocks noGrp="1"/>
          </p:cNvSpPr>
          <p:nvPr>
            <p:ph type="pic" sz="quarter" idx="12" hasCustomPrompt="1"/>
          </p:nvPr>
        </p:nvSpPr>
        <p:spPr>
          <a:xfrm>
            <a:off x="6229977" y="653142"/>
            <a:ext cx="4824557" cy="5054322"/>
          </a:xfrm>
          <a:prstGeom prst="rect">
            <a:avLst/>
          </a:prstGeom>
          <a:solidFill>
            <a:schemeClr val="bg1">
              <a:lumMod val="95000"/>
            </a:schemeClr>
          </a:solidFill>
          <a:effectLst/>
        </p:spPr>
        <p:txBody>
          <a:bodyPr wrap="square" anchor="ctr">
            <a:noAutofit/>
          </a:bodyPr>
          <a:lstStyle>
            <a:lvl1pPr marL="0" marR="0" indent="0" algn="ctr" defTabSz="914400" rtl="0" eaLnBrk="1" fontAlgn="auto" latinLnBrk="1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600"/>
            </a:lvl1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0576472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0" y="200177"/>
            <a:ext cx="12192000" cy="7757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48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55674156-3125-48CE-B7AD-16F5FF6CA05A}"/>
              </a:ext>
            </a:extLst>
          </p:cNvPr>
          <p:cNvSpPr/>
          <p:nvPr userDrawn="1"/>
        </p:nvSpPr>
        <p:spPr>
          <a:xfrm>
            <a:off x="0" y="6597352"/>
            <a:ext cx="12192000" cy="26064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1800"/>
          </a:p>
        </p:txBody>
      </p:sp>
      <p:sp>
        <p:nvSpPr>
          <p:cNvPr id="10" name="텍스트 개체 틀 2">
            <a:extLst>
              <a:ext uri="{FF2B5EF4-FFF2-40B4-BE49-F238E27FC236}">
                <a16:creationId xmlns:a16="http://schemas.microsoft.com/office/drawing/2014/main" id="{BEA53C6E-B822-48C1-AE43-123E9E431F6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0" y="1005381"/>
            <a:ext cx="12192000" cy="419379"/>
          </a:xfrm>
          <a:prstGeom prst="rect">
            <a:avLst/>
          </a:prstGeom>
        </p:spPr>
        <p:txBody>
          <a:bodyPr anchor="ctr"/>
          <a:lstStyle>
            <a:lvl1pPr marL="0" marR="0" indent="0" algn="ctr" defTabSz="914400" rtl="0" eaLnBrk="1" fontAlgn="auto" latinLnBrk="1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1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/>
              <a:t>Subtitle in this lin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397332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16987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68165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68" r:id="rId2"/>
    <p:sldLayoutId id="2147483658" r:id="rId3"/>
    <p:sldLayoutId id="2147483663" r:id="rId4"/>
    <p:sldLayoutId id="2147483662" r:id="rId5"/>
    <p:sldLayoutId id="2147483666" r:id="rId6"/>
    <p:sldLayoutId id="2147483683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52553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81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Yer Tutucusu 1">
            <a:extLst>
              <a:ext uri="{FF2B5EF4-FFF2-40B4-BE49-F238E27FC236}">
                <a16:creationId xmlns:a16="http://schemas.microsoft.com/office/drawing/2014/main" id="{C5B88DA8-05C2-4094-B20A-7D8F3B15F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r-TR"/>
              <a:t>Asıl başlık stilini düzenlemek için tıklayın</a:t>
            </a:r>
          </a:p>
        </p:txBody>
      </p:sp>
      <p:sp>
        <p:nvSpPr>
          <p:cNvPr id="3" name="Metin Yer Tutucusu 2">
            <a:extLst>
              <a:ext uri="{FF2B5EF4-FFF2-40B4-BE49-F238E27FC236}">
                <a16:creationId xmlns:a16="http://schemas.microsoft.com/office/drawing/2014/main" id="{7059ECAE-2512-4901-8D9A-058CA3E717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/>
              <a:t>Asıl metin stillerini düzenlemek için tıklayın</a:t>
            </a:r>
          </a:p>
          <a:p>
            <a:pPr lvl="1"/>
            <a:r>
              <a:rPr lang="tr-TR"/>
              <a:t>İkinci düzey</a:t>
            </a:r>
          </a:p>
          <a:p>
            <a:pPr lvl="2"/>
            <a:r>
              <a:rPr lang="tr-TR"/>
              <a:t>Üçüncü düzey</a:t>
            </a:r>
          </a:p>
          <a:p>
            <a:pPr lvl="3"/>
            <a:r>
              <a:rPr lang="tr-TR"/>
              <a:t>Dördüncü düzey</a:t>
            </a:r>
          </a:p>
          <a:p>
            <a:pPr lvl="4"/>
            <a:r>
              <a:rPr lang="tr-TR"/>
              <a:t>Beşinci düzey</a:t>
            </a:r>
          </a:p>
        </p:txBody>
      </p:sp>
      <p:sp>
        <p:nvSpPr>
          <p:cNvPr id="4" name="Veri Yer Tutucusu 3">
            <a:extLst>
              <a:ext uri="{FF2B5EF4-FFF2-40B4-BE49-F238E27FC236}">
                <a16:creationId xmlns:a16="http://schemas.microsoft.com/office/drawing/2014/main" id="{4A0F4EDB-9A54-43BC-B14C-177BD1A58CE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55668C-E302-4947-B33E-0620CA5DE9DB}" type="datetimeFigureOut">
              <a:rPr lang="tr-TR" smtClean="0"/>
              <a:t>15.11.2021</a:t>
            </a:fld>
            <a:endParaRPr lang="tr-TR"/>
          </a:p>
        </p:txBody>
      </p:sp>
      <p:sp>
        <p:nvSpPr>
          <p:cNvPr id="5" name="Alt Bilgi Yer Tutucusu 4">
            <a:extLst>
              <a:ext uri="{FF2B5EF4-FFF2-40B4-BE49-F238E27FC236}">
                <a16:creationId xmlns:a16="http://schemas.microsoft.com/office/drawing/2014/main" id="{9F31B6FA-F2C4-422B-A892-1174B11145E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ayt Numarası Yer Tutucusu 5">
            <a:extLst>
              <a:ext uri="{FF2B5EF4-FFF2-40B4-BE49-F238E27FC236}">
                <a16:creationId xmlns:a16="http://schemas.microsoft.com/office/drawing/2014/main" id="{EAE69A7C-FEAE-4F4C-8AB8-47530CFB97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71EBF0-95DB-48B9-890C-4FB1B45F52CE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60939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4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r-T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jpeg"/><Relationship Id="rId2" Type="http://schemas.openxmlformats.org/officeDocument/2006/relationships/hyperlink" Target="http://www.free-powerpoint-templates-design.com/" TargetMode="Externa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izimi.vsdx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>
            <a:extLst>
              <a:ext uri="{FF2B5EF4-FFF2-40B4-BE49-F238E27FC236}">
                <a16:creationId xmlns:a16="http://schemas.microsoft.com/office/drawing/2014/main" id="{9F191962-6B33-4E52-AA02-4FF77C72DDA1}"/>
              </a:ext>
            </a:extLst>
          </p:cNvPr>
          <p:cNvGrpSpPr/>
          <p:nvPr/>
        </p:nvGrpSpPr>
        <p:grpSpPr>
          <a:xfrm>
            <a:off x="3467491" y="2775272"/>
            <a:ext cx="5242948" cy="981076"/>
            <a:chOff x="609600" y="2828925"/>
            <a:chExt cx="4733925" cy="885825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436943E1-ACA3-494D-B672-42C2C46488DF}"/>
                </a:ext>
              </a:extLst>
            </p:cNvPr>
            <p:cNvSpPr/>
            <p:nvPr/>
          </p:nvSpPr>
          <p:spPr>
            <a:xfrm>
              <a:off x="609600" y="2828925"/>
              <a:ext cx="885825" cy="8858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83668398-7458-48C1-994B-D486CB7ED391}"/>
                </a:ext>
              </a:extLst>
            </p:cNvPr>
            <p:cNvSpPr/>
            <p:nvPr/>
          </p:nvSpPr>
          <p:spPr>
            <a:xfrm>
              <a:off x="1571625" y="2828925"/>
              <a:ext cx="885825" cy="88582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82C35D0F-092C-4D4D-A58E-EBDF604AF607}"/>
                </a:ext>
              </a:extLst>
            </p:cNvPr>
            <p:cNvSpPr/>
            <p:nvPr/>
          </p:nvSpPr>
          <p:spPr>
            <a:xfrm>
              <a:off x="2533650" y="2828925"/>
              <a:ext cx="885825" cy="885825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6FFA1592-E708-4AA6-AA5B-9647CFA1CE63}"/>
                </a:ext>
              </a:extLst>
            </p:cNvPr>
            <p:cNvSpPr/>
            <p:nvPr/>
          </p:nvSpPr>
          <p:spPr>
            <a:xfrm>
              <a:off x="3495675" y="2828925"/>
              <a:ext cx="885825" cy="885825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F6F4182-EB90-4E60-8429-9BBA63FA0968}"/>
                </a:ext>
              </a:extLst>
            </p:cNvPr>
            <p:cNvSpPr/>
            <p:nvPr/>
          </p:nvSpPr>
          <p:spPr>
            <a:xfrm>
              <a:off x="4457700" y="2828925"/>
              <a:ext cx="885825" cy="885825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3" name="Freeform: Shape 52">
            <a:extLst>
              <a:ext uri="{FF2B5EF4-FFF2-40B4-BE49-F238E27FC236}">
                <a16:creationId xmlns:a16="http://schemas.microsoft.com/office/drawing/2014/main" id="{B3E3B8AC-C48C-4958-9236-97CF100D19AC}"/>
              </a:ext>
            </a:extLst>
          </p:cNvPr>
          <p:cNvSpPr/>
          <p:nvPr/>
        </p:nvSpPr>
        <p:spPr>
          <a:xfrm rot="10800000">
            <a:off x="4589775" y="2769585"/>
            <a:ext cx="869883" cy="963507"/>
          </a:xfrm>
          <a:custGeom>
            <a:avLst/>
            <a:gdLst>
              <a:gd name="connsiteX0" fmla="*/ 249393 w 869883"/>
              <a:gd name="connsiteY0" fmla="*/ 183621 h 963507"/>
              <a:gd name="connsiteX1" fmla="*/ 283449 w 869883"/>
              <a:gd name="connsiteY1" fmla="*/ 159204 h 963507"/>
              <a:gd name="connsiteX2" fmla="*/ 259032 w 869883"/>
              <a:gd name="connsiteY2" fmla="*/ 125148 h 963507"/>
              <a:gd name="connsiteX3" fmla="*/ 224976 w 869883"/>
              <a:gd name="connsiteY3" fmla="*/ 149565 h 963507"/>
              <a:gd name="connsiteX4" fmla="*/ 249393 w 869883"/>
              <a:gd name="connsiteY4" fmla="*/ 183621 h 963507"/>
              <a:gd name="connsiteX5" fmla="*/ 795252 w 869883"/>
              <a:gd name="connsiteY5" fmla="*/ 408697 h 963507"/>
              <a:gd name="connsiteX6" fmla="*/ 809612 w 869883"/>
              <a:gd name="connsiteY6" fmla="*/ 355860 h 963507"/>
              <a:gd name="connsiteX7" fmla="*/ 771076 w 869883"/>
              <a:gd name="connsiteY7" fmla="*/ 403388 h 963507"/>
              <a:gd name="connsiteX8" fmla="*/ 795252 w 869883"/>
              <a:gd name="connsiteY8" fmla="*/ 408697 h 963507"/>
              <a:gd name="connsiteX9" fmla="*/ 100086 w 869883"/>
              <a:gd name="connsiteY9" fmla="*/ 631479 h 963507"/>
              <a:gd name="connsiteX10" fmla="*/ 71143 w 869883"/>
              <a:gd name="connsiteY10" fmla="*/ 602536 h 963507"/>
              <a:gd name="connsiteX11" fmla="*/ 100086 w 869883"/>
              <a:gd name="connsiteY11" fmla="*/ 573593 h 963507"/>
              <a:gd name="connsiteX12" fmla="*/ 129029 w 869883"/>
              <a:gd name="connsiteY12" fmla="*/ 602536 h 963507"/>
              <a:gd name="connsiteX13" fmla="*/ 100086 w 869883"/>
              <a:gd name="connsiteY13" fmla="*/ 631479 h 963507"/>
              <a:gd name="connsiteX14" fmla="*/ 100086 w 869883"/>
              <a:gd name="connsiteY14" fmla="*/ 660422 h 963507"/>
              <a:gd name="connsiteX15" fmla="*/ 157972 w 869883"/>
              <a:gd name="connsiteY15" fmla="*/ 602536 h 963507"/>
              <a:gd name="connsiteX16" fmla="*/ 100086 w 869883"/>
              <a:gd name="connsiteY16" fmla="*/ 544650 h 963507"/>
              <a:gd name="connsiteX17" fmla="*/ 42200 w 869883"/>
              <a:gd name="connsiteY17" fmla="*/ 602536 h 963507"/>
              <a:gd name="connsiteX18" fmla="*/ 100086 w 869883"/>
              <a:gd name="connsiteY18" fmla="*/ 660422 h 963507"/>
              <a:gd name="connsiteX19" fmla="*/ 636483 w 869883"/>
              <a:gd name="connsiteY19" fmla="*/ 963507 h 963507"/>
              <a:gd name="connsiteX20" fmla="*/ 423144 w 869883"/>
              <a:gd name="connsiteY20" fmla="*/ 963507 h 963507"/>
              <a:gd name="connsiteX21" fmla="*/ 417256 w 869883"/>
              <a:gd name="connsiteY21" fmla="*/ 959411 h 963507"/>
              <a:gd name="connsiteX22" fmla="*/ 118065 w 869883"/>
              <a:gd name="connsiteY22" fmla="*/ 959411 h 963507"/>
              <a:gd name="connsiteX23" fmla="*/ 118065 w 869883"/>
              <a:gd name="connsiteY23" fmla="*/ 908722 h 963507"/>
              <a:gd name="connsiteX24" fmla="*/ 168754 w 869883"/>
              <a:gd name="connsiteY24" fmla="*/ 858033 h 963507"/>
              <a:gd name="connsiteX25" fmla="*/ 271522 w 869883"/>
              <a:gd name="connsiteY25" fmla="*/ 858033 h 963507"/>
              <a:gd name="connsiteX26" fmla="*/ 44795 w 869883"/>
              <a:gd name="connsiteY26" fmla="*/ 700313 h 963507"/>
              <a:gd name="connsiteX27" fmla="*/ 18708 w 869883"/>
              <a:gd name="connsiteY27" fmla="*/ 554976 h 963507"/>
              <a:gd name="connsiteX28" fmla="*/ 48652 w 869883"/>
              <a:gd name="connsiteY28" fmla="*/ 526299 h 963507"/>
              <a:gd name="connsiteX29" fmla="*/ 74792 w 869883"/>
              <a:gd name="connsiteY29" fmla="*/ 516166 h 963507"/>
              <a:gd name="connsiteX30" fmla="*/ 74213 w 869883"/>
              <a:gd name="connsiteY30" fmla="*/ 514501 h 963507"/>
              <a:gd name="connsiteX31" fmla="*/ 631187 w 869883"/>
              <a:gd name="connsiteY31" fmla="*/ 342364 h 963507"/>
              <a:gd name="connsiteX32" fmla="*/ 297632 w 869883"/>
              <a:gd name="connsiteY32" fmla="*/ 217056 h 963507"/>
              <a:gd name="connsiteX33" fmla="*/ 272796 w 869883"/>
              <a:gd name="connsiteY33" fmla="*/ 228529 h 963507"/>
              <a:gd name="connsiteX34" fmla="*/ 242325 w 869883"/>
              <a:gd name="connsiteY34" fmla="*/ 229885 h 963507"/>
              <a:gd name="connsiteX35" fmla="*/ 218472 w 869883"/>
              <a:gd name="connsiteY35" fmla="*/ 221008 h 963507"/>
              <a:gd name="connsiteX36" fmla="*/ 164724 w 869883"/>
              <a:gd name="connsiteY36" fmla="*/ 258948 h 963507"/>
              <a:gd name="connsiteX37" fmla="*/ 56132 w 869883"/>
              <a:gd name="connsiteY37" fmla="*/ 241600 h 963507"/>
              <a:gd name="connsiteX38" fmla="*/ 6014 w 869883"/>
              <a:gd name="connsiteY38" fmla="*/ 156783 h 963507"/>
              <a:gd name="connsiteX39" fmla="*/ 9869 w 869883"/>
              <a:gd name="connsiteY39" fmla="*/ 132366 h 963507"/>
              <a:gd name="connsiteX40" fmla="*/ 25290 w 869883"/>
              <a:gd name="connsiteY40" fmla="*/ 134936 h 963507"/>
              <a:gd name="connsiteX41" fmla="*/ 77338 w 869883"/>
              <a:gd name="connsiteY41" fmla="*/ 212042 h 963507"/>
              <a:gd name="connsiteX42" fmla="*/ 156371 w 869883"/>
              <a:gd name="connsiteY42" fmla="*/ 224893 h 963507"/>
              <a:gd name="connsiteX43" fmla="*/ 191922 w 869883"/>
              <a:gd name="connsiteY43" fmla="*/ 196932 h 963507"/>
              <a:gd name="connsiteX44" fmla="*/ 178712 w 869883"/>
              <a:gd name="connsiteY44" fmla="*/ 141855 h 963507"/>
              <a:gd name="connsiteX45" fmla="*/ 209717 w 869883"/>
              <a:gd name="connsiteY45" fmla="*/ 91977 h 963507"/>
              <a:gd name="connsiteX46" fmla="*/ 214528 w 869883"/>
              <a:gd name="connsiteY46" fmla="*/ 89741 h 963507"/>
              <a:gd name="connsiteX47" fmla="*/ 186572 w 869883"/>
              <a:gd name="connsiteY47" fmla="*/ 46905 h 963507"/>
              <a:gd name="connsiteX48" fmla="*/ 107539 w 869883"/>
              <a:gd name="connsiteY48" fmla="*/ 34698 h 963507"/>
              <a:gd name="connsiteX49" fmla="*/ 34288 w 869883"/>
              <a:gd name="connsiteY49" fmla="*/ 91884 h 963507"/>
              <a:gd name="connsiteX50" fmla="*/ 18224 w 869883"/>
              <a:gd name="connsiteY50" fmla="*/ 89314 h 963507"/>
              <a:gd name="connsiteX51" fmla="*/ 22079 w 869883"/>
              <a:gd name="connsiteY51" fmla="*/ 64898 h 963507"/>
              <a:gd name="connsiteX52" fmla="*/ 96615 w 869883"/>
              <a:gd name="connsiteY52" fmla="*/ 0 h 963507"/>
              <a:gd name="connsiteX53" fmla="*/ 205206 w 869883"/>
              <a:gd name="connsiteY53" fmla="*/ 17348 h 963507"/>
              <a:gd name="connsiteX54" fmla="*/ 250632 w 869883"/>
              <a:gd name="connsiteY54" fmla="*/ 78961 h 963507"/>
              <a:gd name="connsiteX55" fmla="*/ 266742 w 869883"/>
              <a:gd name="connsiteY55" fmla="*/ 78243 h 963507"/>
              <a:gd name="connsiteX56" fmla="*/ 316620 w 869883"/>
              <a:gd name="connsiteY56" fmla="*/ 109005 h 963507"/>
              <a:gd name="connsiteX57" fmla="*/ 319435 w 869883"/>
              <a:gd name="connsiteY57" fmla="*/ 115098 h 963507"/>
              <a:gd name="connsiteX58" fmla="*/ 803977 w 869883"/>
              <a:gd name="connsiteY58" fmla="*/ 300705 h 963507"/>
              <a:gd name="connsiteX59" fmla="*/ 824626 w 869883"/>
              <a:gd name="connsiteY59" fmla="*/ 306486 h 963507"/>
              <a:gd name="connsiteX60" fmla="*/ 865490 w 869883"/>
              <a:gd name="connsiteY60" fmla="*/ 353933 h 963507"/>
              <a:gd name="connsiteX61" fmla="*/ 813466 w 869883"/>
              <a:gd name="connsiteY61" fmla="*/ 457981 h 963507"/>
              <a:gd name="connsiteX62" fmla="*/ 293089 w 869883"/>
              <a:gd name="connsiteY62" fmla="*/ 618657 h 963507"/>
              <a:gd name="connsiteX63" fmla="*/ 603336 w 869883"/>
              <a:gd name="connsiteY63" fmla="*/ 834477 h 963507"/>
              <a:gd name="connsiteX64" fmla="*/ 625895 w 869883"/>
              <a:gd name="connsiteY64" fmla="*/ 858033 h 963507"/>
              <a:gd name="connsiteX65" fmla="*/ 705014 w 869883"/>
              <a:gd name="connsiteY65" fmla="*/ 858033 h 963507"/>
              <a:gd name="connsiteX66" fmla="*/ 755703 w 869883"/>
              <a:gd name="connsiteY66" fmla="*/ 908722 h 963507"/>
              <a:gd name="connsiteX67" fmla="*/ 755703 w 869883"/>
              <a:gd name="connsiteY67" fmla="*/ 959411 h 963507"/>
              <a:gd name="connsiteX68" fmla="*/ 638257 w 869883"/>
              <a:gd name="connsiteY68" fmla="*/ 959411 h 963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</a:cxnLst>
            <a:rect l="l" t="t" r="r" b="b"/>
            <a:pathLst>
              <a:path w="869883" h="963507">
                <a:moveTo>
                  <a:pt x="249393" y="183621"/>
                </a:moveTo>
                <a:cubicBezTo>
                  <a:pt x="265458" y="186191"/>
                  <a:pt x="280878" y="175268"/>
                  <a:pt x="283449" y="159204"/>
                </a:cubicBezTo>
                <a:cubicBezTo>
                  <a:pt x="286019" y="143140"/>
                  <a:pt x="275095" y="127719"/>
                  <a:pt x="259032" y="125148"/>
                </a:cubicBezTo>
                <a:cubicBezTo>
                  <a:pt x="242968" y="122578"/>
                  <a:pt x="227547" y="133502"/>
                  <a:pt x="224976" y="149565"/>
                </a:cubicBezTo>
                <a:cubicBezTo>
                  <a:pt x="221764" y="165630"/>
                  <a:pt x="233329" y="181050"/>
                  <a:pt x="249393" y="183621"/>
                </a:cubicBezTo>
                <a:close/>
                <a:moveTo>
                  <a:pt x="795252" y="408697"/>
                </a:moveTo>
                <a:cubicBezTo>
                  <a:pt x="817199" y="404994"/>
                  <a:pt x="829844" y="377537"/>
                  <a:pt x="809612" y="355860"/>
                </a:cubicBezTo>
                <a:cubicBezTo>
                  <a:pt x="775572" y="335307"/>
                  <a:pt x="743459" y="374486"/>
                  <a:pt x="771076" y="403388"/>
                </a:cubicBezTo>
                <a:cubicBezTo>
                  <a:pt x="779586" y="408526"/>
                  <a:pt x="787936" y="409931"/>
                  <a:pt x="795252" y="408697"/>
                </a:cubicBezTo>
                <a:close/>
                <a:moveTo>
                  <a:pt x="100086" y="631479"/>
                </a:moveTo>
                <a:cubicBezTo>
                  <a:pt x="84101" y="631479"/>
                  <a:pt x="71143" y="618521"/>
                  <a:pt x="71143" y="602536"/>
                </a:cubicBezTo>
                <a:cubicBezTo>
                  <a:pt x="71143" y="586551"/>
                  <a:pt x="84101" y="573593"/>
                  <a:pt x="100086" y="573593"/>
                </a:cubicBezTo>
                <a:cubicBezTo>
                  <a:pt x="116071" y="573593"/>
                  <a:pt x="129029" y="586551"/>
                  <a:pt x="129029" y="602536"/>
                </a:cubicBezTo>
                <a:cubicBezTo>
                  <a:pt x="129029" y="618521"/>
                  <a:pt x="116071" y="631479"/>
                  <a:pt x="100086" y="631479"/>
                </a:cubicBezTo>
                <a:close/>
                <a:moveTo>
                  <a:pt x="100086" y="660422"/>
                </a:moveTo>
                <a:cubicBezTo>
                  <a:pt x="132056" y="660422"/>
                  <a:pt x="157972" y="634506"/>
                  <a:pt x="157972" y="602536"/>
                </a:cubicBezTo>
                <a:cubicBezTo>
                  <a:pt x="157972" y="570566"/>
                  <a:pt x="132056" y="544650"/>
                  <a:pt x="100086" y="544650"/>
                </a:cubicBezTo>
                <a:cubicBezTo>
                  <a:pt x="68116" y="544650"/>
                  <a:pt x="42200" y="570566"/>
                  <a:pt x="42200" y="602536"/>
                </a:cubicBezTo>
                <a:cubicBezTo>
                  <a:pt x="42200" y="634506"/>
                  <a:pt x="68116" y="660422"/>
                  <a:pt x="100086" y="660422"/>
                </a:cubicBezTo>
                <a:close/>
                <a:moveTo>
                  <a:pt x="636483" y="963507"/>
                </a:moveTo>
                <a:lnTo>
                  <a:pt x="423144" y="963507"/>
                </a:lnTo>
                <a:lnTo>
                  <a:pt x="417256" y="959411"/>
                </a:lnTo>
                <a:lnTo>
                  <a:pt x="118065" y="959411"/>
                </a:lnTo>
                <a:lnTo>
                  <a:pt x="118065" y="908722"/>
                </a:lnTo>
                <a:cubicBezTo>
                  <a:pt x="118065" y="880727"/>
                  <a:pt x="140759" y="858033"/>
                  <a:pt x="168754" y="858033"/>
                </a:cubicBezTo>
                <a:lnTo>
                  <a:pt x="271522" y="858033"/>
                </a:lnTo>
                <a:lnTo>
                  <a:pt x="44795" y="700313"/>
                </a:lnTo>
                <a:cubicBezTo>
                  <a:pt x="-2543" y="667383"/>
                  <a:pt x="-14222" y="602314"/>
                  <a:pt x="18708" y="554976"/>
                </a:cubicBezTo>
                <a:cubicBezTo>
                  <a:pt x="26940" y="543142"/>
                  <a:pt x="37181" y="533536"/>
                  <a:pt x="48652" y="526299"/>
                </a:cubicBezTo>
                <a:lnTo>
                  <a:pt x="74792" y="516166"/>
                </a:lnTo>
                <a:lnTo>
                  <a:pt x="74213" y="514501"/>
                </a:lnTo>
                <a:lnTo>
                  <a:pt x="631187" y="342364"/>
                </a:lnTo>
                <a:lnTo>
                  <a:pt x="297632" y="217056"/>
                </a:lnTo>
                <a:lnTo>
                  <a:pt x="272796" y="228529"/>
                </a:lnTo>
                <a:cubicBezTo>
                  <a:pt x="263087" y="230929"/>
                  <a:pt x="252766" y="231491"/>
                  <a:pt x="242325" y="229885"/>
                </a:cubicBezTo>
                <a:lnTo>
                  <a:pt x="218472" y="221008"/>
                </a:lnTo>
                <a:lnTo>
                  <a:pt x="164724" y="258948"/>
                </a:lnTo>
                <a:lnTo>
                  <a:pt x="56132" y="241600"/>
                </a:lnTo>
                <a:lnTo>
                  <a:pt x="6014" y="156783"/>
                </a:lnTo>
                <a:lnTo>
                  <a:pt x="9869" y="132366"/>
                </a:lnTo>
                <a:lnTo>
                  <a:pt x="25290" y="134936"/>
                </a:lnTo>
                <a:lnTo>
                  <a:pt x="77338" y="212042"/>
                </a:lnTo>
                <a:lnTo>
                  <a:pt x="156371" y="224893"/>
                </a:lnTo>
                <a:lnTo>
                  <a:pt x="191922" y="196932"/>
                </a:lnTo>
                <a:lnTo>
                  <a:pt x="178712" y="141855"/>
                </a:lnTo>
                <a:cubicBezTo>
                  <a:pt x="182247" y="120972"/>
                  <a:pt x="193813" y="103463"/>
                  <a:pt x="209717" y="91977"/>
                </a:cubicBezTo>
                <a:lnTo>
                  <a:pt x="214528" y="89741"/>
                </a:lnTo>
                <a:lnTo>
                  <a:pt x="186572" y="46905"/>
                </a:lnTo>
                <a:lnTo>
                  <a:pt x="107539" y="34698"/>
                </a:lnTo>
                <a:lnTo>
                  <a:pt x="34288" y="91884"/>
                </a:lnTo>
                <a:lnTo>
                  <a:pt x="18224" y="89314"/>
                </a:lnTo>
                <a:lnTo>
                  <a:pt x="22079" y="64898"/>
                </a:lnTo>
                <a:lnTo>
                  <a:pt x="96615" y="0"/>
                </a:lnTo>
                <a:lnTo>
                  <a:pt x="205206" y="17348"/>
                </a:lnTo>
                <a:lnTo>
                  <a:pt x="250632" y="78961"/>
                </a:lnTo>
                <a:lnTo>
                  <a:pt x="266742" y="78243"/>
                </a:lnTo>
                <a:cubicBezTo>
                  <a:pt x="287625" y="81456"/>
                  <a:pt x="305135" y="93022"/>
                  <a:pt x="316620" y="109005"/>
                </a:cubicBezTo>
                <a:lnTo>
                  <a:pt x="319435" y="115098"/>
                </a:lnTo>
                <a:lnTo>
                  <a:pt x="803977" y="300705"/>
                </a:lnTo>
                <a:lnTo>
                  <a:pt x="824626" y="306486"/>
                </a:lnTo>
                <a:cubicBezTo>
                  <a:pt x="843332" y="315879"/>
                  <a:pt x="858425" y="332417"/>
                  <a:pt x="865490" y="353933"/>
                </a:cubicBezTo>
                <a:cubicBezTo>
                  <a:pt x="880262" y="397608"/>
                  <a:pt x="856498" y="443851"/>
                  <a:pt x="813466" y="457981"/>
                </a:cubicBezTo>
                <a:lnTo>
                  <a:pt x="293089" y="618657"/>
                </a:lnTo>
                <a:lnTo>
                  <a:pt x="603336" y="834477"/>
                </a:lnTo>
                <a:lnTo>
                  <a:pt x="625895" y="858033"/>
                </a:lnTo>
                <a:lnTo>
                  <a:pt x="705014" y="858033"/>
                </a:lnTo>
                <a:cubicBezTo>
                  <a:pt x="733009" y="858033"/>
                  <a:pt x="755703" y="880727"/>
                  <a:pt x="755703" y="908722"/>
                </a:cubicBezTo>
                <a:lnTo>
                  <a:pt x="755703" y="959411"/>
                </a:lnTo>
                <a:lnTo>
                  <a:pt x="638257" y="959411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rapezoid 24">
            <a:extLst>
              <a:ext uri="{FF2B5EF4-FFF2-40B4-BE49-F238E27FC236}">
                <a16:creationId xmlns:a16="http://schemas.microsoft.com/office/drawing/2014/main" id="{716EB2F4-BEFD-43D9-8FDF-7867DCFA0E4B}"/>
              </a:ext>
            </a:extLst>
          </p:cNvPr>
          <p:cNvSpPr>
            <a:spLocks noChangeAspect="1"/>
          </p:cNvSpPr>
          <p:nvPr/>
        </p:nvSpPr>
        <p:spPr>
          <a:xfrm rot="8369018">
            <a:off x="6543420" y="2652942"/>
            <a:ext cx="1146181" cy="1157102"/>
          </a:xfrm>
          <a:custGeom>
            <a:avLst/>
            <a:gdLst/>
            <a:ahLst/>
            <a:cxnLst/>
            <a:rect l="l" t="t" r="r" b="b"/>
            <a:pathLst>
              <a:path w="4411086" h="4453092">
                <a:moveTo>
                  <a:pt x="3095887" y="1153910"/>
                </a:moveTo>
                <a:cubicBezTo>
                  <a:pt x="3119009" y="1174647"/>
                  <a:pt x="3146597" y="1191685"/>
                  <a:pt x="3177861" y="1203446"/>
                </a:cubicBezTo>
                <a:cubicBezTo>
                  <a:pt x="3302917" y="1250492"/>
                  <a:pt x="3439398" y="1195315"/>
                  <a:pt x="3482703" y="1080205"/>
                </a:cubicBezTo>
                <a:cubicBezTo>
                  <a:pt x="3526008" y="965093"/>
                  <a:pt x="3459737" y="833641"/>
                  <a:pt x="3334683" y="786595"/>
                </a:cubicBezTo>
                <a:cubicBezTo>
                  <a:pt x="3209628" y="739549"/>
                  <a:pt x="3073147" y="794724"/>
                  <a:pt x="3029841" y="909836"/>
                </a:cubicBezTo>
                <a:cubicBezTo>
                  <a:pt x="2997363" y="996169"/>
                  <a:pt x="3026521" y="1091695"/>
                  <a:pt x="3095887" y="1153910"/>
                </a:cubicBezTo>
                <a:close/>
                <a:moveTo>
                  <a:pt x="3521423" y="1860548"/>
                </a:moveTo>
                <a:cubicBezTo>
                  <a:pt x="3544546" y="1881285"/>
                  <a:pt x="3572135" y="1898322"/>
                  <a:pt x="3603399" y="1910084"/>
                </a:cubicBezTo>
                <a:cubicBezTo>
                  <a:pt x="3728453" y="1957130"/>
                  <a:pt x="3864935" y="1901953"/>
                  <a:pt x="3908240" y="1786842"/>
                </a:cubicBezTo>
                <a:cubicBezTo>
                  <a:pt x="3951546" y="1671732"/>
                  <a:pt x="3885275" y="1540278"/>
                  <a:pt x="3760220" y="1493232"/>
                </a:cubicBezTo>
                <a:cubicBezTo>
                  <a:pt x="3635166" y="1446186"/>
                  <a:pt x="3498684" y="1501363"/>
                  <a:pt x="3455379" y="1616474"/>
                </a:cubicBezTo>
                <a:cubicBezTo>
                  <a:pt x="3422900" y="1702807"/>
                  <a:pt x="3452057" y="1798333"/>
                  <a:pt x="3521423" y="1860548"/>
                </a:cubicBezTo>
                <a:close/>
                <a:moveTo>
                  <a:pt x="3507502" y="2659088"/>
                </a:moveTo>
                <a:cubicBezTo>
                  <a:pt x="3530625" y="2679826"/>
                  <a:pt x="3558214" y="2696863"/>
                  <a:pt x="3589478" y="2708624"/>
                </a:cubicBezTo>
                <a:cubicBezTo>
                  <a:pt x="3714532" y="2755670"/>
                  <a:pt x="3851014" y="2700494"/>
                  <a:pt x="3894319" y="2585383"/>
                </a:cubicBezTo>
                <a:cubicBezTo>
                  <a:pt x="3937624" y="2470273"/>
                  <a:pt x="3871353" y="2338820"/>
                  <a:pt x="3746299" y="2291774"/>
                </a:cubicBezTo>
                <a:cubicBezTo>
                  <a:pt x="3621245" y="2244728"/>
                  <a:pt x="3484763" y="2299905"/>
                  <a:pt x="3441458" y="2415014"/>
                </a:cubicBezTo>
                <a:cubicBezTo>
                  <a:pt x="3408979" y="2501348"/>
                  <a:pt x="3438136" y="2596873"/>
                  <a:pt x="3507502" y="2659088"/>
                </a:cubicBezTo>
                <a:close/>
                <a:moveTo>
                  <a:pt x="2750047" y="3029987"/>
                </a:moveTo>
                <a:cubicBezTo>
                  <a:pt x="2773168" y="3050726"/>
                  <a:pt x="2800759" y="3067763"/>
                  <a:pt x="2832021" y="3079524"/>
                </a:cubicBezTo>
                <a:cubicBezTo>
                  <a:pt x="2957076" y="3126570"/>
                  <a:pt x="3093558" y="3071393"/>
                  <a:pt x="3136863" y="2956283"/>
                </a:cubicBezTo>
                <a:cubicBezTo>
                  <a:pt x="3180168" y="2841172"/>
                  <a:pt x="3113897" y="2709719"/>
                  <a:pt x="2988843" y="2662673"/>
                </a:cubicBezTo>
                <a:cubicBezTo>
                  <a:pt x="2863789" y="2615627"/>
                  <a:pt x="2727307" y="2670804"/>
                  <a:pt x="2684001" y="2785914"/>
                </a:cubicBezTo>
                <a:cubicBezTo>
                  <a:pt x="2651523" y="2872247"/>
                  <a:pt x="2680681" y="2967773"/>
                  <a:pt x="2750047" y="3029987"/>
                </a:cubicBezTo>
                <a:close/>
                <a:moveTo>
                  <a:pt x="1666926" y="2573567"/>
                </a:moveTo>
                <a:lnTo>
                  <a:pt x="1775047" y="423729"/>
                </a:lnTo>
                <a:lnTo>
                  <a:pt x="1991290" y="423729"/>
                </a:lnTo>
                <a:lnTo>
                  <a:pt x="2099411" y="2573567"/>
                </a:lnTo>
                <a:close/>
                <a:moveTo>
                  <a:pt x="1154974" y="2568578"/>
                </a:moveTo>
                <a:cubicBezTo>
                  <a:pt x="1178096" y="2589317"/>
                  <a:pt x="1205685" y="2606354"/>
                  <a:pt x="1236949" y="2618115"/>
                </a:cubicBezTo>
                <a:cubicBezTo>
                  <a:pt x="1362003" y="2665161"/>
                  <a:pt x="1498485" y="2609985"/>
                  <a:pt x="1541790" y="2494874"/>
                </a:cubicBezTo>
                <a:cubicBezTo>
                  <a:pt x="1585096" y="2379763"/>
                  <a:pt x="1518825" y="2248310"/>
                  <a:pt x="1393770" y="2201264"/>
                </a:cubicBezTo>
                <a:cubicBezTo>
                  <a:pt x="1268716" y="2154218"/>
                  <a:pt x="1132234" y="2209394"/>
                  <a:pt x="1088929" y="2324505"/>
                </a:cubicBezTo>
                <a:cubicBezTo>
                  <a:pt x="1056450" y="2410839"/>
                  <a:pt x="1085608" y="2506364"/>
                  <a:pt x="1154974" y="2568578"/>
                </a:cubicBezTo>
                <a:close/>
                <a:moveTo>
                  <a:pt x="1811301" y="3132571"/>
                </a:moveTo>
                <a:lnTo>
                  <a:pt x="1704026" y="2663196"/>
                </a:lnTo>
                <a:lnTo>
                  <a:pt x="2117930" y="2682436"/>
                </a:lnTo>
                <a:lnTo>
                  <a:pt x="1967575" y="3139835"/>
                </a:lnTo>
                <a:close/>
                <a:moveTo>
                  <a:pt x="474734" y="2026084"/>
                </a:moveTo>
                <a:cubicBezTo>
                  <a:pt x="497856" y="2046823"/>
                  <a:pt x="525445" y="2063859"/>
                  <a:pt x="556709" y="2075621"/>
                </a:cubicBezTo>
                <a:cubicBezTo>
                  <a:pt x="681763" y="2122667"/>
                  <a:pt x="818245" y="2067490"/>
                  <a:pt x="861550" y="1952380"/>
                </a:cubicBezTo>
                <a:cubicBezTo>
                  <a:pt x="904855" y="1837269"/>
                  <a:pt x="838584" y="1705816"/>
                  <a:pt x="713530" y="1658770"/>
                </a:cubicBezTo>
                <a:cubicBezTo>
                  <a:pt x="588476" y="1611724"/>
                  <a:pt x="451994" y="1666900"/>
                  <a:pt x="408689" y="1782011"/>
                </a:cubicBezTo>
                <a:cubicBezTo>
                  <a:pt x="376210" y="1868344"/>
                  <a:pt x="405367" y="1963870"/>
                  <a:pt x="474734" y="2026084"/>
                </a:cubicBezTo>
                <a:close/>
                <a:moveTo>
                  <a:pt x="470005" y="2517620"/>
                </a:moveTo>
                <a:cubicBezTo>
                  <a:pt x="142796" y="2243059"/>
                  <a:pt x="-69074" y="1913805"/>
                  <a:pt x="20698" y="1573981"/>
                </a:cubicBezTo>
                <a:cubicBezTo>
                  <a:pt x="290062" y="677171"/>
                  <a:pt x="1131284" y="1373424"/>
                  <a:pt x="1417683" y="1157395"/>
                </a:cubicBezTo>
                <a:cubicBezTo>
                  <a:pt x="1704082" y="941367"/>
                  <a:pt x="795764" y="512391"/>
                  <a:pt x="1486994" y="164947"/>
                </a:cubicBezTo>
                <a:cubicBezTo>
                  <a:pt x="1963635" y="-91969"/>
                  <a:pt x="2301495" y="-33140"/>
                  <a:pt x="2924035" y="233397"/>
                </a:cubicBezTo>
                <a:cubicBezTo>
                  <a:pt x="3546575" y="499935"/>
                  <a:pt x="4682373" y="1460700"/>
                  <a:pt x="4352060" y="2410274"/>
                </a:cubicBezTo>
                <a:cubicBezTo>
                  <a:pt x="4055563" y="3262631"/>
                  <a:pt x="2903863" y="3342769"/>
                  <a:pt x="2149143" y="3248705"/>
                </a:cubicBezTo>
                <a:cubicBezTo>
                  <a:pt x="2120485" y="3221681"/>
                  <a:pt x="2088781" y="3200633"/>
                  <a:pt x="2056697" y="3184977"/>
                </a:cubicBezTo>
                <a:lnTo>
                  <a:pt x="2029525" y="3174239"/>
                </a:lnTo>
                <a:lnTo>
                  <a:pt x="2074465" y="2961096"/>
                </a:lnTo>
                <a:cubicBezTo>
                  <a:pt x="2174448" y="2968058"/>
                  <a:pt x="2268303" y="2914369"/>
                  <a:pt x="2302852" y="2822534"/>
                </a:cubicBezTo>
                <a:cubicBezTo>
                  <a:pt x="2344980" y="2710550"/>
                  <a:pt x="2283405" y="2583099"/>
                  <a:pt x="2164586" y="2533664"/>
                </a:cubicBezTo>
                <a:lnTo>
                  <a:pt x="2177079" y="2474412"/>
                </a:lnTo>
                <a:lnTo>
                  <a:pt x="2181423" y="2474420"/>
                </a:lnTo>
                <a:lnTo>
                  <a:pt x="2180348" y="2458905"/>
                </a:lnTo>
                <a:lnTo>
                  <a:pt x="2183345" y="2444691"/>
                </a:lnTo>
                <a:lnTo>
                  <a:pt x="2179364" y="2444684"/>
                </a:lnTo>
                <a:lnTo>
                  <a:pt x="2069296" y="855315"/>
                </a:lnTo>
                <a:cubicBezTo>
                  <a:pt x="2264713" y="815272"/>
                  <a:pt x="2400776" y="670372"/>
                  <a:pt x="2376696" y="524656"/>
                </a:cubicBezTo>
                <a:cubicBezTo>
                  <a:pt x="2351678" y="373263"/>
                  <a:pt x="2163271" y="278317"/>
                  <a:pt x="1955875" y="312591"/>
                </a:cubicBezTo>
                <a:cubicBezTo>
                  <a:pt x="1748480" y="346862"/>
                  <a:pt x="1600634" y="497374"/>
                  <a:pt x="1625652" y="648768"/>
                </a:cubicBezTo>
                <a:cubicBezTo>
                  <a:pt x="1635034" y="705540"/>
                  <a:pt x="1667392" y="754373"/>
                  <a:pt x="1715112" y="791433"/>
                </a:cubicBezTo>
                <a:lnTo>
                  <a:pt x="1728511" y="799403"/>
                </a:lnTo>
                <a:lnTo>
                  <a:pt x="1608970" y="2443607"/>
                </a:lnTo>
                <a:lnTo>
                  <a:pt x="1608731" y="2443607"/>
                </a:lnTo>
                <a:lnTo>
                  <a:pt x="1608909" y="2444461"/>
                </a:lnTo>
                <a:lnTo>
                  <a:pt x="1606809" y="2473335"/>
                </a:lnTo>
                <a:lnTo>
                  <a:pt x="1614885" y="2473351"/>
                </a:lnTo>
                <a:lnTo>
                  <a:pt x="1760460" y="3176931"/>
                </a:lnTo>
                <a:cubicBezTo>
                  <a:pt x="1363839" y="3071567"/>
                  <a:pt x="842276" y="2829991"/>
                  <a:pt x="470005" y="2517620"/>
                </a:cubicBezTo>
                <a:close/>
                <a:moveTo>
                  <a:pt x="1703651" y="4144665"/>
                </a:moveTo>
                <a:cubicBezTo>
                  <a:pt x="1692426" y="4135382"/>
                  <a:pt x="1682479" y="4126471"/>
                  <a:pt x="1673433" y="4117764"/>
                </a:cubicBezTo>
                <a:cubicBezTo>
                  <a:pt x="1630012" y="4075967"/>
                  <a:pt x="1607344" y="4038835"/>
                  <a:pt x="1563711" y="3987474"/>
                </a:cubicBezTo>
                <a:cubicBezTo>
                  <a:pt x="1428119" y="3754817"/>
                  <a:pt x="1459551" y="3514918"/>
                  <a:pt x="1577437" y="3369529"/>
                </a:cubicBezTo>
                <a:cubicBezTo>
                  <a:pt x="1695323" y="3224139"/>
                  <a:pt x="1812160" y="3189516"/>
                  <a:pt x="1943877" y="3254126"/>
                </a:cubicBezTo>
                <a:cubicBezTo>
                  <a:pt x="2075594" y="3318736"/>
                  <a:pt x="2201944" y="3486346"/>
                  <a:pt x="2150195" y="3720844"/>
                </a:cubicBezTo>
                <a:cubicBezTo>
                  <a:pt x="2053054" y="4010881"/>
                  <a:pt x="2046121" y="3999957"/>
                  <a:pt x="2256634" y="4453092"/>
                </a:cubicBezTo>
                <a:cubicBezTo>
                  <a:pt x="1923422" y="4292924"/>
                  <a:pt x="1782225" y="4209649"/>
                  <a:pt x="1703651" y="414466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88DA8B35-71A1-4A37-8961-820A8DEBC8F5}"/>
              </a:ext>
            </a:extLst>
          </p:cNvPr>
          <p:cNvGrpSpPr/>
          <p:nvPr/>
        </p:nvGrpSpPr>
        <p:grpSpPr>
          <a:xfrm>
            <a:off x="7721590" y="2772298"/>
            <a:ext cx="988481" cy="987024"/>
            <a:chOff x="2611714" y="1452659"/>
            <a:chExt cx="3963104" cy="3957283"/>
          </a:xfrm>
          <a:solidFill>
            <a:schemeClr val="bg1"/>
          </a:solidFill>
        </p:grpSpPr>
        <p:sp>
          <p:nvSpPr>
            <p:cNvPr id="21" name="Round Same Side Corner Rectangle 4">
              <a:extLst>
                <a:ext uri="{FF2B5EF4-FFF2-40B4-BE49-F238E27FC236}">
                  <a16:creationId xmlns:a16="http://schemas.microsoft.com/office/drawing/2014/main" id="{E7890DFD-6379-4267-9701-F566E0074829}"/>
                </a:ext>
              </a:extLst>
            </p:cNvPr>
            <p:cNvSpPr/>
            <p:nvPr/>
          </p:nvSpPr>
          <p:spPr>
            <a:xfrm rot="5400000">
              <a:off x="3996576" y="67797"/>
              <a:ext cx="1193379" cy="3963104"/>
            </a:xfrm>
            <a:custGeom>
              <a:avLst/>
              <a:gdLst>
                <a:gd name="connsiteX0" fmla="*/ 259607 w 792088"/>
                <a:gd name="connsiteY0" fmla="*/ 0 h 4005634"/>
                <a:gd name="connsiteX1" fmla="*/ 532481 w 792088"/>
                <a:gd name="connsiteY1" fmla="*/ 0 h 4005634"/>
                <a:gd name="connsiteX2" fmla="*/ 792088 w 792088"/>
                <a:gd name="connsiteY2" fmla="*/ 259607 h 4005634"/>
                <a:gd name="connsiteX3" fmla="*/ 792088 w 792088"/>
                <a:gd name="connsiteY3" fmla="*/ 4005634 h 4005634"/>
                <a:gd name="connsiteX4" fmla="*/ 792088 w 792088"/>
                <a:gd name="connsiteY4" fmla="*/ 4005634 h 4005634"/>
                <a:gd name="connsiteX5" fmla="*/ 0 w 792088"/>
                <a:gd name="connsiteY5" fmla="*/ 4005634 h 4005634"/>
                <a:gd name="connsiteX6" fmla="*/ 0 w 792088"/>
                <a:gd name="connsiteY6" fmla="*/ 4005634 h 4005634"/>
                <a:gd name="connsiteX7" fmla="*/ 0 w 792088"/>
                <a:gd name="connsiteY7" fmla="*/ 259607 h 4005634"/>
                <a:gd name="connsiteX8" fmla="*/ 259607 w 792088"/>
                <a:gd name="connsiteY8" fmla="*/ 0 h 4005634"/>
                <a:gd name="connsiteX0" fmla="*/ 270239 w 802720"/>
                <a:gd name="connsiteY0" fmla="*/ 0 h 4005634"/>
                <a:gd name="connsiteX1" fmla="*/ 543113 w 802720"/>
                <a:gd name="connsiteY1" fmla="*/ 0 h 4005634"/>
                <a:gd name="connsiteX2" fmla="*/ 802720 w 802720"/>
                <a:gd name="connsiteY2" fmla="*/ 259607 h 4005634"/>
                <a:gd name="connsiteX3" fmla="*/ 802720 w 802720"/>
                <a:gd name="connsiteY3" fmla="*/ 4005634 h 4005634"/>
                <a:gd name="connsiteX4" fmla="*/ 802720 w 802720"/>
                <a:gd name="connsiteY4" fmla="*/ 4005634 h 4005634"/>
                <a:gd name="connsiteX5" fmla="*/ 10632 w 802720"/>
                <a:gd name="connsiteY5" fmla="*/ 4005634 h 4005634"/>
                <a:gd name="connsiteX6" fmla="*/ 0 w 802720"/>
                <a:gd name="connsiteY6" fmla="*/ 3590965 h 4005634"/>
                <a:gd name="connsiteX7" fmla="*/ 10632 w 802720"/>
                <a:gd name="connsiteY7" fmla="*/ 259607 h 4005634"/>
                <a:gd name="connsiteX8" fmla="*/ 270239 w 802720"/>
                <a:gd name="connsiteY8" fmla="*/ 0 h 4005634"/>
                <a:gd name="connsiteX0" fmla="*/ 280872 w 813353"/>
                <a:gd name="connsiteY0" fmla="*/ 0 h 4005634"/>
                <a:gd name="connsiteX1" fmla="*/ 553746 w 813353"/>
                <a:gd name="connsiteY1" fmla="*/ 0 h 4005634"/>
                <a:gd name="connsiteX2" fmla="*/ 813353 w 813353"/>
                <a:gd name="connsiteY2" fmla="*/ 259607 h 4005634"/>
                <a:gd name="connsiteX3" fmla="*/ 813353 w 813353"/>
                <a:gd name="connsiteY3" fmla="*/ 4005634 h 4005634"/>
                <a:gd name="connsiteX4" fmla="*/ 813353 w 813353"/>
                <a:gd name="connsiteY4" fmla="*/ 4005634 h 4005634"/>
                <a:gd name="connsiteX5" fmla="*/ 21265 w 813353"/>
                <a:gd name="connsiteY5" fmla="*/ 4005634 h 4005634"/>
                <a:gd name="connsiteX6" fmla="*/ 0 w 813353"/>
                <a:gd name="connsiteY6" fmla="*/ 3590965 h 4005634"/>
                <a:gd name="connsiteX7" fmla="*/ 21265 w 813353"/>
                <a:gd name="connsiteY7" fmla="*/ 259607 h 4005634"/>
                <a:gd name="connsiteX8" fmla="*/ 280872 w 813353"/>
                <a:gd name="connsiteY8" fmla="*/ 0 h 4005634"/>
                <a:gd name="connsiteX0" fmla="*/ 259607 w 792088"/>
                <a:gd name="connsiteY0" fmla="*/ 0 h 4005634"/>
                <a:gd name="connsiteX1" fmla="*/ 532481 w 792088"/>
                <a:gd name="connsiteY1" fmla="*/ 0 h 4005634"/>
                <a:gd name="connsiteX2" fmla="*/ 792088 w 792088"/>
                <a:gd name="connsiteY2" fmla="*/ 259607 h 4005634"/>
                <a:gd name="connsiteX3" fmla="*/ 792088 w 792088"/>
                <a:gd name="connsiteY3" fmla="*/ 4005634 h 4005634"/>
                <a:gd name="connsiteX4" fmla="*/ 792088 w 792088"/>
                <a:gd name="connsiteY4" fmla="*/ 4005634 h 4005634"/>
                <a:gd name="connsiteX5" fmla="*/ 0 w 792088"/>
                <a:gd name="connsiteY5" fmla="*/ 4005634 h 4005634"/>
                <a:gd name="connsiteX6" fmla="*/ 0 w 792088"/>
                <a:gd name="connsiteY6" fmla="*/ 259607 h 4005634"/>
                <a:gd name="connsiteX7" fmla="*/ 259607 w 792088"/>
                <a:gd name="connsiteY7" fmla="*/ 0 h 4005634"/>
                <a:gd name="connsiteX0" fmla="*/ 259607 w 792088"/>
                <a:gd name="connsiteY0" fmla="*/ 0 h 4005634"/>
                <a:gd name="connsiteX1" fmla="*/ 532481 w 792088"/>
                <a:gd name="connsiteY1" fmla="*/ 0 h 4005634"/>
                <a:gd name="connsiteX2" fmla="*/ 792088 w 792088"/>
                <a:gd name="connsiteY2" fmla="*/ 259607 h 4005634"/>
                <a:gd name="connsiteX3" fmla="*/ 792088 w 792088"/>
                <a:gd name="connsiteY3" fmla="*/ 4005634 h 4005634"/>
                <a:gd name="connsiteX4" fmla="*/ 792088 w 792088"/>
                <a:gd name="connsiteY4" fmla="*/ 4005634 h 4005634"/>
                <a:gd name="connsiteX5" fmla="*/ 10633 w 792088"/>
                <a:gd name="connsiteY5" fmla="*/ 3101867 h 4005634"/>
                <a:gd name="connsiteX6" fmla="*/ 0 w 792088"/>
                <a:gd name="connsiteY6" fmla="*/ 259607 h 4005634"/>
                <a:gd name="connsiteX7" fmla="*/ 259607 w 792088"/>
                <a:gd name="connsiteY7" fmla="*/ 0 h 4005634"/>
                <a:gd name="connsiteX0" fmla="*/ 259607 w 792088"/>
                <a:gd name="connsiteY0" fmla="*/ 0 h 4005634"/>
                <a:gd name="connsiteX1" fmla="*/ 532481 w 792088"/>
                <a:gd name="connsiteY1" fmla="*/ 0 h 4005634"/>
                <a:gd name="connsiteX2" fmla="*/ 792088 w 792088"/>
                <a:gd name="connsiteY2" fmla="*/ 259607 h 4005634"/>
                <a:gd name="connsiteX3" fmla="*/ 792088 w 792088"/>
                <a:gd name="connsiteY3" fmla="*/ 4005634 h 4005634"/>
                <a:gd name="connsiteX4" fmla="*/ 792088 w 792088"/>
                <a:gd name="connsiteY4" fmla="*/ 4005634 h 4005634"/>
                <a:gd name="connsiteX5" fmla="*/ 10633 w 792088"/>
                <a:gd name="connsiteY5" fmla="*/ 3101867 h 4005634"/>
                <a:gd name="connsiteX6" fmla="*/ 0 w 792088"/>
                <a:gd name="connsiteY6" fmla="*/ 259607 h 4005634"/>
                <a:gd name="connsiteX7" fmla="*/ 259607 w 792088"/>
                <a:gd name="connsiteY7" fmla="*/ 0 h 4005634"/>
                <a:gd name="connsiteX0" fmla="*/ 259607 w 1004739"/>
                <a:gd name="connsiteY0" fmla="*/ 0 h 4005634"/>
                <a:gd name="connsiteX1" fmla="*/ 532481 w 1004739"/>
                <a:gd name="connsiteY1" fmla="*/ 0 h 4005634"/>
                <a:gd name="connsiteX2" fmla="*/ 792088 w 1004739"/>
                <a:gd name="connsiteY2" fmla="*/ 259607 h 4005634"/>
                <a:gd name="connsiteX3" fmla="*/ 792088 w 1004739"/>
                <a:gd name="connsiteY3" fmla="*/ 4005634 h 4005634"/>
                <a:gd name="connsiteX4" fmla="*/ 1004739 w 1004739"/>
                <a:gd name="connsiteY4" fmla="*/ 3941839 h 4005634"/>
                <a:gd name="connsiteX5" fmla="*/ 10633 w 1004739"/>
                <a:gd name="connsiteY5" fmla="*/ 3101867 h 4005634"/>
                <a:gd name="connsiteX6" fmla="*/ 0 w 1004739"/>
                <a:gd name="connsiteY6" fmla="*/ 259607 h 4005634"/>
                <a:gd name="connsiteX7" fmla="*/ 259607 w 1004739"/>
                <a:gd name="connsiteY7" fmla="*/ 0 h 4005634"/>
                <a:gd name="connsiteX0" fmla="*/ 259607 w 1004739"/>
                <a:gd name="connsiteY0" fmla="*/ 0 h 4005634"/>
                <a:gd name="connsiteX1" fmla="*/ 532481 w 1004739"/>
                <a:gd name="connsiteY1" fmla="*/ 0 h 4005634"/>
                <a:gd name="connsiteX2" fmla="*/ 792088 w 1004739"/>
                <a:gd name="connsiteY2" fmla="*/ 259607 h 4005634"/>
                <a:gd name="connsiteX3" fmla="*/ 792090 w 1004739"/>
                <a:gd name="connsiteY3" fmla="*/ 4005634 h 4005634"/>
                <a:gd name="connsiteX4" fmla="*/ 1004739 w 1004739"/>
                <a:gd name="connsiteY4" fmla="*/ 3941839 h 4005634"/>
                <a:gd name="connsiteX5" fmla="*/ 10633 w 1004739"/>
                <a:gd name="connsiteY5" fmla="*/ 3101867 h 4005634"/>
                <a:gd name="connsiteX6" fmla="*/ 0 w 1004739"/>
                <a:gd name="connsiteY6" fmla="*/ 259607 h 4005634"/>
                <a:gd name="connsiteX7" fmla="*/ 259607 w 1004739"/>
                <a:gd name="connsiteY7" fmla="*/ 0 h 4005634"/>
                <a:gd name="connsiteX0" fmla="*/ 259607 w 1004739"/>
                <a:gd name="connsiteY0" fmla="*/ 0 h 4016266"/>
                <a:gd name="connsiteX1" fmla="*/ 532481 w 1004739"/>
                <a:gd name="connsiteY1" fmla="*/ 0 h 4016266"/>
                <a:gd name="connsiteX2" fmla="*/ 792088 w 1004739"/>
                <a:gd name="connsiteY2" fmla="*/ 259607 h 4016266"/>
                <a:gd name="connsiteX3" fmla="*/ 802725 w 1004739"/>
                <a:gd name="connsiteY3" fmla="*/ 4016266 h 4016266"/>
                <a:gd name="connsiteX4" fmla="*/ 1004739 w 1004739"/>
                <a:gd name="connsiteY4" fmla="*/ 3941839 h 4016266"/>
                <a:gd name="connsiteX5" fmla="*/ 10633 w 1004739"/>
                <a:gd name="connsiteY5" fmla="*/ 3101867 h 4016266"/>
                <a:gd name="connsiteX6" fmla="*/ 0 w 1004739"/>
                <a:gd name="connsiteY6" fmla="*/ 259607 h 4016266"/>
                <a:gd name="connsiteX7" fmla="*/ 259607 w 1004739"/>
                <a:gd name="connsiteY7" fmla="*/ 0 h 4016266"/>
                <a:gd name="connsiteX0" fmla="*/ 259607 w 1040242"/>
                <a:gd name="connsiteY0" fmla="*/ 0 h 3941839"/>
                <a:gd name="connsiteX1" fmla="*/ 532481 w 1040242"/>
                <a:gd name="connsiteY1" fmla="*/ 0 h 3941839"/>
                <a:gd name="connsiteX2" fmla="*/ 792088 w 1040242"/>
                <a:gd name="connsiteY2" fmla="*/ 259607 h 3941839"/>
                <a:gd name="connsiteX3" fmla="*/ 1004739 w 1040242"/>
                <a:gd name="connsiteY3" fmla="*/ 3941839 h 3941839"/>
                <a:gd name="connsiteX4" fmla="*/ 10633 w 1040242"/>
                <a:gd name="connsiteY4" fmla="*/ 3101867 h 3941839"/>
                <a:gd name="connsiteX5" fmla="*/ 0 w 1040242"/>
                <a:gd name="connsiteY5" fmla="*/ 259607 h 3941839"/>
                <a:gd name="connsiteX6" fmla="*/ 259607 w 1040242"/>
                <a:gd name="connsiteY6" fmla="*/ 0 h 3941839"/>
                <a:gd name="connsiteX0" fmla="*/ 259607 w 1384020"/>
                <a:gd name="connsiteY0" fmla="*/ 0 h 3984369"/>
                <a:gd name="connsiteX1" fmla="*/ 532481 w 1384020"/>
                <a:gd name="connsiteY1" fmla="*/ 0 h 3984369"/>
                <a:gd name="connsiteX2" fmla="*/ 792088 w 1384020"/>
                <a:gd name="connsiteY2" fmla="*/ 259607 h 3984369"/>
                <a:gd name="connsiteX3" fmla="*/ 1366248 w 1384020"/>
                <a:gd name="connsiteY3" fmla="*/ 3984369 h 3984369"/>
                <a:gd name="connsiteX4" fmla="*/ 10633 w 1384020"/>
                <a:gd name="connsiteY4" fmla="*/ 3101867 h 3984369"/>
                <a:gd name="connsiteX5" fmla="*/ 0 w 1384020"/>
                <a:gd name="connsiteY5" fmla="*/ 259607 h 3984369"/>
                <a:gd name="connsiteX6" fmla="*/ 259607 w 1384020"/>
                <a:gd name="connsiteY6" fmla="*/ 0 h 3984369"/>
                <a:gd name="connsiteX0" fmla="*/ 259607 w 1128565"/>
                <a:gd name="connsiteY0" fmla="*/ 0 h 4016267"/>
                <a:gd name="connsiteX1" fmla="*/ 532481 w 1128565"/>
                <a:gd name="connsiteY1" fmla="*/ 0 h 4016267"/>
                <a:gd name="connsiteX2" fmla="*/ 792088 w 1128565"/>
                <a:gd name="connsiteY2" fmla="*/ 259607 h 4016267"/>
                <a:gd name="connsiteX3" fmla="*/ 1100436 w 1128565"/>
                <a:gd name="connsiteY3" fmla="*/ 4016267 h 4016267"/>
                <a:gd name="connsiteX4" fmla="*/ 10633 w 1128565"/>
                <a:gd name="connsiteY4" fmla="*/ 3101867 h 4016267"/>
                <a:gd name="connsiteX5" fmla="*/ 0 w 1128565"/>
                <a:gd name="connsiteY5" fmla="*/ 259607 h 4016267"/>
                <a:gd name="connsiteX6" fmla="*/ 259607 w 1128565"/>
                <a:gd name="connsiteY6" fmla="*/ 0 h 4016267"/>
                <a:gd name="connsiteX0" fmla="*/ 259607 w 1128565"/>
                <a:gd name="connsiteY0" fmla="*/ 0 h 4016267"/>
                <a:gd name="connsiteX1" fmla="*/ 532481 w 1128565"/>
                <a:gd name="connsiteY1" fmla="*/ 0 h 4016267"/>
                <a:gd name="connsiteX2" fmla="*/ 792088 w 1128565"/>
                <a:gd name="connsiteY2" fmla="*/ 259607 h 4016267"/>
                <a:gd name="connsiteX3" fmla="*/ 1100436 w 1128565"/>
                <a:gd name="connsiteY3" fmla="*/ 4016267 h 4016267"/>
                <a:gd name="connsiteX4" fmla="*/ 10633 w 1128565"/>
                <a:gd name="connsiteY4" fmla="*/ 3101867 h 4016267"/>
                <a:gd name="connsiteX5" fmla="*/ 0 w 1128565"/>
                <a:gd name="connsiteY5" fmla="*/ 259607 h 4016267"/>
                <a:gd name="connsiteX6" fmla="*/ 259607 w 1128565"/>
                <a:gd name="connsiteY6" fmla="*/ 0 h 4016267"/>
                <a:gd name="connsiteX0" fmla="*/ 259607 w 1148583"/>
                <a:gd name="connsiteY0" fmla="*/ 0 h 3963104"/>
                <a:gd name="connsiteX1" fmla="*/ 532481 w 1148583"/>
                <a:gd name="connsiteY1" fmla="*/ 0 h 3963104"/>
                <a:gd name="connsiteX2" fmla="*/ 792088 w 1148583"/>
                <a:gd name="connsiteY2" fmla="*/ 259607 h 3963104"/>
                <a:gd name="connsiteX3" fmla="*/ 1121701 w 1148583"/>
                <a:gd name="connsiteY3" fmla="*/ 3963104 h 3963104"/>
                <a:gd name="connsiteX4" fmla="*/ 10633 w 1148583"/>
                <a:gd name="connsiteY4" fmla="*/ 3101867 h 3963104"/>
                <a:gd name="connsiteX5" fmla="*/ 0 w 1148583"/>
                <a:gd name="connsiteY5" fmla="*/ 259607 h 3963104"/>
                <a:gd name="connsiteX6" fmla="*/ 259607 w 1148583"/>
                <a:gd name="connsiteY6" fmla="*/ 0 h 3963104"/>
                <a:gd name="connsiteX0" fmla="*/ 291731 w 1180707"/>
                <a:gd name="connsiteY0" fmla="*/ 0 h 3963104"/>
                <a:gd name="connsiteX1" fmla="*/ 564605 w 1180707"/>
                <a:gd name="connsiteY1" fmla="*/ 0 h 3963104"/>
                <a:gd name="connsiteX2" fmla="*/ 824212 w 1180707"/>
                <a:gd name="connsiteY2" fmla="*/ 259607 h 3963104"/>
                <a:gd name="connsiteX3" fmla="*/ 1153825 w 1180707"/>
                <a:gd name="connsiteY3" fmla="*/ 3963104 h 3963104"/>
                <a:gd name="connsiteX4" fmla="*/ 228 w 1180707"/>
                <a:gd name="connsiteY4" fmla="*/ 2867951 h 3963104"/>
                <a:gd name="connsiteX5" fmla="*/ 32124 w 1180707"/>
                <a:gd name="connsiteY5" fmla="*/ 259607 h 3963104"/>
                <a:gd name="connsiteX6" fmla="*/ 291731 w 1180707"/>
                <a:gd name="connsiteY6" fmla="*/ 0 h 3963104"/>
                <a:gd name="connsiteX0" fmla="*/ 291731 w 1180707"/>
                <a:gd name="connsiteY0" fmla="*/ 0 h 3963104"/>
                <a:gd name="connsiteX1" fmla="*/ 564605 w 1180707"/>
                <a:gd name="connsiteY1" fmla="*/ 0 h 3963104"/>
                <a:gd name="connsiteX2" fmla="*/ 824212 w 1180707"/>
                <a:gd name="connsiteY2" fmla="*/ 259607 h 3963104"/>
                <a:gd name="connsiteX3" fmla="*/ 1153825 w 1180707"/>
                <a:gd name="connsiteY3" fmla="*/ 3963104 h 3963104"/>
                <a:gd name="connsiteX4" fmla="*/ 228 w 1180707"/>
                <a:gd name="connsiteY4" fmla="*/ 2867951 h 3963104"/>
                <a:gd name="connsiteX5" fmla="*/ 32124 w 1180707"/>
                <a:gd name="connsiteY5" fmla="*/ 259607 h 3963104"/>
                <a:gd name="connsiteX6" fmla="*/ 291731 w 1180707"/>
                <a:gd name="connsiteY6" fmla="*/ 0 h 3963104"/>
                <a:gd name="connsiteX0" fmla="*/ 291731 w 1180707"/>
                <a:gd name="connsiteY0" fmla="*/ 0 h 3963104"/>
                <a:gd name="connsiteX1" fmla="*/ 564605 w 1180707"/>
                <a:gd name="connsiteY1" fmla="*/ 0 h 3963104"/>
                <a:gd name="connsiteX2" fmla="*/ 824212 w 1180707"/>
                <a:gd name="connsiteY2" fmla="*/ 259607 h 3963104"/>
                <a:gd name="connsiteX3" fmla="*/ 1153825 w 1180707"/>
                <a:gd name="connsiteY3" fmla="*/ 3963104 h 3963104"/>
                <a:gd name="connsiteX4" fmla="*/ 228 w 1180707"/>
                <a:gd name="connsiteY4" fmla="*/ 2867951 h 3963104"/>
                <a:gd name="connsiteX5" fmla="*/ 32124 w 1180707"/>
                <a:gd name="connsiteY5" fmla="*/ 259607 h 3963104"/>
                <a:gd name="connsiteX6" fmla="*/ 291731 w 1180707"/>
                <a:gd name="connsiteY6" fmla="*/ 0 h 3963104"/>
                <a:gd name="connsiteX0" fmla="*/ 291731 w 1180707"/>
                <a:gd name="connsiteY0" fmla="*/ 0 h 3963104"/>
                <a:gd name="connsiteX1" fmla="*/ 564605 w 1180707"/>
                <a:gd name="connsiteY1" fmla="*/ 0 h 3963104"/>
                <a:gd name="connsiteX2" fmla="*/ 824212 w 1180707"/>
                <a:gd name="connsiteY2" fmla="*/ 259607 h 3963104"/>
                <a:gd name="connsiteX3" fmla="*/ 1153825 w 1180707"/>
                <a:gd name="connsiteY3" fmla="*/ 3963104 h 3963104"/>
                <a:gd name="connsiteX4" fmla="*/ 228 w 1180707"/>
                <a:gd name="connsiteY4" fmla="*/ 2867951 h 3963104"/>
                <a:gd name="connsiteX5" fmla="*/ 32124 w 1180707"/>
                <a:gd name="connsiteY5" fmla="*/ 259607 h 3963104"/>
                <a:gd name="connsiteX6" fmla="*/ 291731 w 1180707"/>
                <a:gd name="connsiteY6" fmla="*/ 0 h 3963104"/>
                <a:gd name="connsiteX0" fmla="*/ 291731 w 1210113"/>
                <a:gd name="connsiteY0" fmla="*/ 0 h 3963640"/>
                <a:gd name="connsiteX1" fmla="*/ 564605 w 1210113"/>
                <a:gd name="connsiteY1" fmla="*/ 0 h 3963640"/>
                <a:gd name="connsiteX2" fmla="*/ 824212 w 1210113"/>
                <a:gd name="connsiteY2" fmla="*/ 259607 h 3963640"/>
                <a:gd name="connsiteX3" fmla="*/ 1153825 w 1210113"/>
                <a:gd name="connsiteY3" fmla="*/ 3963104 h 3963640"/>
                <a:gd name="connsiteX4" fmla="*/ 228 w 1210113"/>
                <a:gd name="connsiteY4" fmla="*/ 2867951 h 3963640"/>
                <a:gd name="connsiteX5" fmla="*/ 32124 w 1210113"/>
                <a:gd name="connsiteY5" fmla="*/ 259607 h 3963640"/>
                <a:gd name="connsiteX6" fmla="*/ 291731 w 1210113"/>
                <a:gd name="connsiteY6" fmla="*/ 0 h 3963640"/>
                <a:gd name="connsiteX0" fmla="*/ 291731 w 1202597"/>
                <a:gd name="connsiteY0" fmla="*/ 0 h 3963104"/>
                <a:gd name="connsiteX1" fmla="*/ 564605 w 1202597"/>
                <a:gd name="connsiteY1" fmla="*/ 0 h 3963104"/>
                <a:gd name="connsiteX2" fmla="*/ 824212 w 1202597"/>
                <a:gd name="connsiteY2" fmla="*/ 259607 h 3963104"/>
                <a:gd name="connsiteX3" fmla="*/ 865240 w 1202597"/>
                <a:gd name="connsiteY3" fmla="*/ 2853423 h 3963104"/>
                <a:gd name="connsiteX4" fmla="*/ 1153825 w 1202597"/>
                <a:gd name="connsiteY4" fmla="*/ 3963104 h 3963104"/>
                <a:gd name="connsiteX5" fmla="*/ 228 w 1202597"/>
                <a:gd name="connsiteY5" fmla="*/ 2867951 h 3963104"/>
                <a:gd name="connsiteX6" fmla="*/ 32124 w 1202597"/>
                <a:gd name="connsiteY6" fmla="*/ 259607 h 3963104"/>
                <a:gd name="connsiteX7" fmla="*/ 291731 w 1202597"/>
                <a:gd name="connsiteY7" fmla="*/ 0 h 3963104"/>
                <a:gd name="connsiteX0" fmla="*/ 291731 w 1197202"/>
                <a:gd name="connsiteY0" fmla="*/ 0 h 3963104"/>
                <a:gd name="connsiteX1" fmla="*/ 564605 w 1197202"/>
                <a:gd name="connsiteY1" fmla="*/ 0 h 3963104"/>
                <a:gd name="connsiteX2" fmla="*/ 824212 w 1197202"/>
                <a:gd name="connsiteY2" fmla="*/ 259607 h 3963104"/>
                <a:gd name="connsiteX3" fmla="*/ 865240 w 1197202"/>
                <a:gd name="connsiteY3" fmla="*/ 2853423 h 3963104"/>
                <a:gd name="connsiteX4" fmla="*/ 1153825 w 1197202"/>
                <a:gd name="connsiteY4" fmla="*/ 3963104 h 3963104"/>
                <a:gd name="connsiteX5" fmla="*/ 228 w 1197202"/>
                <a:gd name="connsiteY5" fmla="*/ 2867951 h 3963104"/>
                <a:gd name="connsiteX6" fmla="*/ 32124 w 1197202"/>
                <a:gd name="connsiteY6" fmla="*/ 259607 h 3963104"/>
                <a:gd name="connsiteX7" fmla="*/ 291731 w 1197202"/>
                <a:gd name="connsiteY7" fmla="*/ 0 h 3963104"/>
                <a:gd name="connsiteX0" fmla="*/ 291731 w 1197202"/>
                <a:gd name="connsiteY0" fmla="*/ 0 h 3963104"/>
                <a:gd name="connsiteX1" fmla="*/ 564605 w 1197202"/>
                <a:gd name="connsiteY1" fmla="*/ 0 h 3963104"/>
                <a:gd name="connsiteX2" fmla="*/ 824212 w 1197202"/>
                <a:gd name="connsiteY2" fmla="*/ 259607 h 3963104"/>
                <a:gd name="connsiteX3" fmla="*/ 865240 w 1197202"/>
                <a:gd name="connsiteY3" fmla="*/ 2853423 h 3963104"/>
                <a:gd name="connsiteX4" fmla="*/ 1153825 w 1197202"/>
                <a:gd name="connsiteY4" fmla="*/ 3963104 h 3963104"/>
                <a:gd name="connsiteX5" fmla="*/ 228 w 1197202"/>
                <a:gd name="connsiteY5" fmla="*/ 2867951 h 3963104"/>
                <a:gd name="connsiteX6" fmla="*/ 32124 w 1197202"/>
                <a:gd name="connsiteY6" fmla="*/ 259607 h 3963104"/>
                <a:gd name="connsiteX7" fmla="*/ 291731 w 1197202"/>
                <a:gd name="connsiteY7" fmla="*/ 0 h 3963104"/>
                <a:gd name="connsiteX0" fmla="*/ 291731 w 1195100"/>
                <a:gd name="connsiteY0" fmla="*/ 0 h 3963104"/>
                <a:gd name="connsiteX1" fmla="*/ 564605 w 1195100"/>
                <a:gd name="connsiteY1" fmla="*/ 0 h 3963104"/>
                <a:gd name="connsiteX2" fmla="*/ 824212 w 1195100"/>
                <a:gd name="connsiteY2" fmla="*/ 259607 h 3963104"/>
                <a:gd name="connsiteX3" fmla="*/ 833342 w 1195100"/>
                <a:gd name="connsiteY3" fmla="*/ 2864055 h 3963104"/>
                <a:gd name="connsiteX4" fmla="*/ 1153825 w 1195100"/>
                <a:gd name="connsiteY4" fmla="*/ 3963104 h 3963104"/>
                <a:gd name="connsiteX5" fmla="*/ 228 w 1195100"/>
                <a:gd name="connsiteY5" fmla="*/ 2867951 h 3963104"/>
                <a:gd name="connsiteX6" fmla="*/ 32124 w 1195100"/>
                <a:gd name="connsiteY6" fmla="*/ 259607 h 3963104"/>
                <a:gd name="connsiteX7" fmla="*/ 291731 w 1195100"/>
                <a:gd name="connsiteY7" fmla="*/ 0 h 3963104"/>
                <a:gd name="connsiteX0" fmla="*/ 291731 w 1197202"/>
                <a:gd name="connsiteY0" fmla="*/ 0 h 3963104"/>
                <a:gd name="connsiteX1" fmla="*/ 564605 w 1197202"/>
                <a:gd name="connsiteY1" fmla="*/ 0 h 3963104"/>
                <a:gd name="connsiteX2" fmla="*/ 824212 w 1197202"/>
                <a:gd name="connsiteY2" fmla="*/ 259607 h 3963104"/>
                <a:gd name="connsiteX3" fmla="*/ 865240 w 1197202"/>
                <a:gd name="connsiteY3" fmla="*/ 2864055 h 3963104"/>
                <a:gd name="connsiteX4" fmla="*/ 1153825 w 1197202"/>
                <a:gd name="connsiteY4" fmla="*/ 3963104 h 3963104"/>
                <a:gd name="connsiteX5" fmla="*/ 228 w 1197202"/>
                <a:gd name="connsiteY5" fmla="*/ 2867951 h 3963104"/>
                <a:gd name="connsiteX6" fmla="*/ 32124 w 1197202"/>
                <a:gd name="connsiteY6" fmla="*/ 259607 h 3963104"/>
                <a:gd name="connsiteX7" fmla="*/ 291731 w 1197202"/>
                <a:gd name="connsiteY7" fmla="*/ 0 h 3963104"/>
                <a:gd name="connsiteX0" fmla="*/ 291731 w 1197202"/>
                <a:gd name="connsiteY0" fmla="*/ 0 h 3963104"/>
                <a:gd name="connsiteX1" fmla="*/ 564605 w 1197202"/>
                <a:gd name="connsiteY1" fmla="*/ 0 h 3963104"/>
                <a:gd name="connsiteX2" fmla="*/ 824212 w 1197202"/>
                <a:gd name="connsiteY2" fmla="*/ 259607 h 3963104"/>
                <a:gd name="connsiteX3" fmla="*/ 865240 w 1197202"/>
                <a:gd name="connsiteY3" fmla="*/ 2864055 h 3963104"/>
                <a:gd name="connsiteX4" fmla="*/ 1153825 w 1197202"/>
                <a:gd name="connsiteY4" fmla="*/ 3963104 h 3963104"/>
                <a:gd name="connsiteX5" fmla="*/ 228 w 1197202"/>
                <a:gd name="connsiteY5" fmla="*/ 2867951 h 3963104"/>
                <a:gd name="connsiteX6" fmla="*/ 32124 w 1197202"/>
                <a:gd name="connsiteY6" fmla="*/ 259607 h 3963104"/>
                <a:gd name="connsiteX7" fmla="*/ 291731 w 1197202"/>
                <a:gd name="connsiteY7" fmla="*/ 0 h 3963104"/>
                <a:gd name="connsiteX0" fmla="*/ 291731 w 1197202"/>
                <a:gd name="connsiteY0" fmla="*/ 0 h 3963104"/>
                <a:gd name="connsiteX1" fmla="*/ 564605 w 1197202"/>
                <a:gd name="connsiteY1" fmla="*/ 0 h 3963104"/>
                <a:gd name="connsiteX2" fmla="*/ 824212 w 1197202"/>
                <a:gd name="connsiteY2" fmla="*/ 259607 h 3963104"/>
                <a:gd name="connsiteX3" fmla="*/ 865240 w 1197202"/>
                <a:gd name="connsiteY3" fmla="*/ 2864055 h 3963104"/>
                <a:gd name="connsiteX4" fmla="*/ 1153825 w 1197202"/>
                <a:gd name="connsiteY4" fmla="*/ 3963104 h 3963104"/>
                <a:gd name="connsiteX5" fmla="*/ 228 w 1197202"/>
                <a:gd name="connsiteY5" fmla="*/ 2867951 h 3963104"/>
                <a:gd name="connsiteX6" fmla="*/ 32124 w 1197202"/>
                <a:gd name="connsiteY6" fmla="*/ 259607 h 3963104"/>
                <a:gd name="connsiteX7" fmla="*/ 291731 w 1197202"/>
                <a:gd name="connsiteY7" fmla="*/ 0 h 3963104"/>
                <a:gd name="connsiteX0" fmla="*/ 291731 w 1197202"/>
                <a:gd name="connsiteY0" fmla="*/ 0 h 3963104"/>
                <a:gd name="connsiteX1" fmla="*/ 564605 w 1197202"/>
                <a:gd name="connsiteY1" fmla="*/ 0 h 3963104"/>
                <a:gd name="connsiteX2" fmla="*/ 824212 w 1197202"/>
                <a:gd name="connsiteY2" fmla="*/ 259607 h 3963104"/>
                <a:gd name="connsiteX3" fmla="*/ 865240 w 1197202"/>
                <a:gd name="connsiteY3" fmla="*/ 2864055 h 3963104"/>
                <a:gd name="connsiteX4" fmla="*/ 1153825 w 1197202"/>
                <a:gd name="connsiteY4" fmla="*/ 3963104 h 3963104"/>
                <a:gd name="connsiteX5" fmla="*/ 228 w 1197202"/>
                <a:gd name="connsiteY5" fmla="*/ 2867951 h 3963104"/>
                <a:gd name="connsiteX6" fmla="*/ 32124 w 1197202"/>
                <a:gd name="connsiteY6" fmla="*/ 259607 h 3963104"/>
                <a:gd name="connsiteX7" fmla="*/ 291731 w 1197202"/>
                <a:gd name="connsiteY7" fmla="*/ 0 h 3963104"/>
                <a:gd name="connsiteX0" fmla="*/ 291731 w 1197202"/>
                <a:gd name="connsiteY0" fmla="*/ 0 h 3963104"/>
                <a:gd name="connsiteX1" fmla="*/ 564605 w 1197202"/>
                <a:gd name="connsiteY1" fmla="*/ 0 h 3963104"/>
                <a:gd name="connsiteX2" fmla="*/ 824212 w 1197202"/>
                <a:gd name="connsiteY2" fmla="*/ 259607 h 3963104"/>
                <a:gd name="connsiteX3" fmla="*/ 865240 w 1197202"/>
                <a:gd name="connsiteY3" fmla="*/ 2864055 h 3963104"/>
                <a:gd name="connsiteX4" fmla="*/ 1153825 w 1197202"/>
                <a:gd name="connsiteY4" fmla="*/ 3963104 h 3963104"/>
                <a:gd name="connsiteX5" fmla="*/ 228 w 1197202"/>
                <a:gd name="connsiteY5" fmla="*/ 2867951 h 3963104"/>
                <a:gd name="connsiteX6" fmla="*/ 32124 w 1197202"/>
                <a:gd name="connsiteY6" fmla="*/ 259607 h 3963104"/>
                <a:gd name="connsiteX7" fmla="*/ 291731 w 1197202"/>
                <a:gd name="connsiteY7" fmla="*/ 0 h 3963104"/>
                <a:gd name="connsiteX0" fmla="*/ 291731 w 1195777"/>
                <a:gd name="connsiteY0" fmla="*/ 0 h 3963104"/>
                <a:gd name="connsiteX1" fmla="*/ 564605 w 1195777"/>
                <a:gd name="connsiteY1" fmla="*/ 0 h 3963104"/>
                <a:gd name="connsiteX2" fmla="*/ 824212 w 1195777"/>
                <a:gd name="connsiteY2" fmla="*/ 259607 h 3963104"/>
                <a:gd name="connsiteX3" fmla="*/ 843975 w 1195777"/>
                <a:gd name="connsiteY3" fmla="*/ 2832157 h 3963104"/>
                <a:gd name="connsiteX4" fmla="*/ 1153825 w 1195777"/>
                <a:gd name="connsiteY4" fmla="*/ 3963104 h 3963104"/>
                <a:gd name="connsiteX5" fmla="*/ 228 w 1195777"/>
                <a:gd name="connsiteY5" fmla="*/ 2867951 h 3963104"/>
                <a:gd name="connsiteX6" fmla="*/ 32124 w 1195777"/>
                <a:gd name="connsiteY6" fmla="*/ 259607 h 3963104"/>
                <a:gd name="connsiteX7" fmla="*/ 291731 w 1195777"/>
                <a:gd name="connsiteY7" fmla="*/ 0 h 3963104"/>
                <a:gd name="connsiteX0" fmla="*/ 291731 w 1194715"/>
                <a:gd name="connsiteY0" fmla="*/ 0 h 3963104"/>
                <a:gd name="connsiteX1" fmla="*/ 564605 w 1194715"/>
                <a:gd name="connsiteY1" fmla="*/ 0 h 3963104"/>
                <a:gd name="connsiteX2" fmla="*/ 824212 w 1194715"/>
                <a:gd name="connsiteY2" fmla="*/ 259607 h 3963104"/>
                <a:gd name="connsiteX3" fmla="*/ 827147 w 1194715"/>
                <a:gd name="connsiteY3" fmla="*/ 2820937 h 3963104"/>
                <a:gd name="connsiteX4" fmla="*/ 1153825 w 1194715"/>
                <a:gd name="connsiteY4" fmla="*/ 3963104 h 3963104"/>
                <a:gd name="connsiteX5" fmla="*/ 228 w 1194715"/>
                <a:gd name="connsiteY5" fmla="*/ 2867951 h 3963104"/>
                <a:gd name="connsiteX6" fmla="*/ 32124 w 1194715"/>
                <a:gd name="connsiteY6" fmla="*/ 259607 h 3963104"/>
                <a:gd name="connsiteX7" fmla="*/ 291731 w 1194715"/>
                <a:gd name="connsiteY7" fmla="*/ 0 h 3963104"/>
                <a:gd name="connsiteX0" fmla="*/ 291731 w 1194715"/>
                <a:gd name="connsiteY0" fmla="*/ 0 h 3963104"/>
                <a:gd name="connsiteX1" fmla="*/ 564605 w 1194715"/>
                <a:gd name="connsiteY1" fmla="*/ 0 h 3963104"/>
                <a:gd name="connsiteX2" fmla="*/ 824212 w 1194715"/>
                <a:gd name="connsiteY2" fmla="*/ 259607 h 3963104"/>
                <a:gd name="connsiteX3" fmla="*/ 827147 w 1194715"/>
                <a:gd name="connsiteY3" fmla="*/ 2820937 h 3963104"/>
                <a:gd name="connsiteX4" fmla="*/ 1153825 w 1194715"/>
                <a:gd name="connsiteY4" fmla="*/ 3963104 h 3963104"/>
                <a:gd name="connsiteX5" fmla="*/ 228 w 1194715"/>
                <a:gd name="connsiteY5" fmla="*/ 2867951 h 3963104"/>
                <a:gd name="connsiteX6" fmla="*/ 32124 w 1194715"/>
                <a:gd name="connsiteY6" fmla="*/ 259607 h 3963104"/>
                <a:gd name="connsiteX7" fmla="*/ 291731 w 1194715"/>
                <a:gd name="connsiteY7" fmla="*/ 0 h 3963104"/>
                <a:gd name="connsiteX0" fmla="*/ 291731 w 1194715"/>
                <a:gd name="connsiteY0" fmla="*/ 0 h 3963104"/>
                <a:gd name="connsiteX1" fmla="*/ 564605 w 1194715"/>
                <a:gd name="connsiteY1" fmla="*/ 0 h 3963104"/>
                <a:gd name="connsiteX2" fmla="*/ 824212 w 1194715"/>
                <a:gd name="connsiteY2" fmla="*/ 259607 h 3963104"/>
                <a:gd name="connsiteX3" fmla="*/ 827147 w 1194715"/>
                <a:gd name="connsiteY3" fmla="*/ 2820937 h 3963104"/>
                <a:gd name="connsiteX4" fmla="*/ 1153825 w 1194715"/>
                <a:gd name="connsiteY4" fmla="*/ 3963104 h 3963104"/>
                <a:gd name="connsiteX5" fmla="*/ 228 w 1194715"/>
                <a:gd name="connsiteY5" fmla="*/ 2867951 h 3963104"/>
                <a:gd name="connsiteX6" fmla="*/ 32124 w 1194715"/>
                <a:gd name="connsiteY6" fmla="*/ 259607 h 3963104"/>
                <a:gd name="connsiteX7" fmla="*/ 291731 w 1194715"/>
                <a:gd name="connsiteY7" fmla="*/ 0 h 3963104"/>
                <a:gd name="connsiteX0" fmla="*/ 291731 w 1194715"/>
                <a:gd name="connsiteY0" fmla="*/ 0 h 3963104"/>
                <a:gd name="connsiteX1" fmla="*/ 564605 w 1194715"/>
                <a:gd name="connsiteY1" fmla="*/ 0 h 3963104"/>
                <a:gd name="connsiteX2" fmla="*/ 824212 w 1194715"/>
                <a:gd name="connsiteY2" fmla="*/ 259607 h 3963104"/>
                <a:gd name="connsiteX3" fmla="*/ 827147 w 1194715"/>
                <a:gd name="connsiteY3" fmla="*/ 2820937 h 3963104"/>
                <a:gd name="connsiteX4" fmla="*/ 1153825 w 1194715"/>
                <a:gd name="connsiteY4" fmla="*/ 3963104 h 3963104"/>
                <a:gd name="connsiteX5" fmla="*/ 228 w 1194715"/>
                <a:gd name="connsiteY5" fmla="*/ 2867951 h 3963104"/>
                <a:gd name="connsiteX6" fmla="*/ 32124 w 1194715"/>
                <a:gd name="connsiteY6" fmla="*/ 259607 h 3963104"/>
                <a:gd name="connsiteX7" fmla="*/ 291731 w 1194715"/>
                <a:gd name="connsiteY7" fmla="*/ 0 h 3963104"/>
                <a:gd name="connsiteX0" fmla="*/ 291731 w 1194715"/>
                <a:gd name="connsiteY0" fmla="*/ 0 h 3963104"/>
                <a:gd name="connsiteX1" fmla="*/ 564605 w 1194715"/>
                <a:gd name="connsiteY1" fmla="*/ 0 h 3963104"/>
                <a:gd name="connsiteX2" fmla="*/ 824212 w 1194715"/>
                <a:gd name="connsiteY2" fmla="*/ 259607 h 3963104"/>
                <a:gd name="connsiteX3" fmla="*/ 827147 w 1194715"/>
                <a:gd name="connsiteY3" fmla="*/ 2820937 h 3963104"/>
                <a:gd name="connsiteX4" fmla="*/ 1153825 w 1194715"/>
                <a:gd name="connsiteY4" fmla="*/ 3963104 h 3963104"/>
                <a:gd name="connsiteX5" fmla="*/ 228 w 1194715"/>
                <a:gd name="connsiteY5" fmla="*/ 2867951 h 3963104"/>
                <a:gd name="connsiteX6" fmla="*/ 32124 w 1194715"/>
                <a:gd name="connsiteY6" fmla="*/ 259607 h 3963104"/>
                <a:gd name="connsiteX7" fmla="*/ 291731 w 1194715"/>
                <a:gd name="connsiteY7" fmla="*/ 0 h 3963104"/>
                <a:gd name="connsiteX0" fmla="*/ 291731 w 1193379"/>
                <a:gd name="connsiteY0" fmla="*/ 0 h 3963104"/>
                <a:gd name="connsiteX1" fmla="*/ 564605 w 1193379"/>
                <a:gd name="connsiteY1" fmla="*/ 0 h 3963104"/>
                <a:gd name="connsiteX2" fmla="*/ 824212 w 1193379"/>
                <a:gd name="connsiteY2" fmla="*/ 259607 h 3963104"/>
                <a:gd name="connsiteX3" fmla="*/ 804710 w 1193379"/>
                <a:gd name="connsiteY3" fmla="*/ 2820937 h 3963104"/>
                <a:gd name="connsiteX4" fmla="*/ 1153825 w 1193379"/>
                <a:gd name="connsiteY4" fmla="*/ 3963104 h 3963104"/>
                <a:gd name="connsiteX5" fmla="*/ 228 w 1193379"/>
                <a:gd name="connsiteY5" fmla="*/ 2867951 h 3963104"/>
                <a:gd name="connsiteX6" fmla="*/ 32124 w 1193379"/>
                <a:gd name="connsiteY6" fmla="*/ 259607 h 3963104"/>
                <a:gd name="connsiteX7" fmla="*/ 291731 w 1193379"/>
                <a:gd name="connsiteY7" fmla="*/ 0 h 3963104"/>
                <a:gd name="connsiteX0" fmla="*/ 291731 w 1193379"/>
                <a:gd name="connsiteY0" fmla="*/ 0 h 3963104"/>
                <a:gd name="connsiteX1" fmla="*/ 564605 w 1193379"/>
                <a:gd name="connsiteY1" fmla="*/ 0 h 3963104"/>
                <a:gd name="connsiteX2" fmla="*/ 824212 w 1193379"/>
                <a:gd name="connsiteY2" fmla="*/ 259607 h 3963104"/>
                <a:gd name="connsiteX3" fmla="*/ 804710 w 1193379"/>
                <a:gd name="connsiteY3" fmla="*/ 2820937 h 3963104"/>
                <a:gd name="connsiteX4" fmla="*/ 1153825 w 1193379"/>
                <a:gd name="connsiteY4" fmla="*/ 3963104 h 3963104"/>
                <a:gd name="connsiteX5" fmla="*/ 228 w 1193379"/>
                <a:gd name="connsiteY5" fmla="*/ 2867951 h 3963104"/>
                <a:gd name="connsiteX6" fmla="*/ 32124 w 1193379"/>
                <a:gd name="connsiteY6" fmla="*/ 259607 h 3963104"/>
                <a:gd name="connsiteX7" fmla="*/ 291731 w 1193379"/>
                <a:gd name="connsiteY7" fmla="*/ 0 h 3963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193379" h="3963104">
                  <a:moveTo>
                    <a:pt x="291731" y="0"/>
                  </a:moveTo>
                  <a:lnTo>
                    <a:pt x="564605" y="0"/>
                  </a:lnTo>
                  <a:cubicBezTo>
                    <a:pt x="707982" y="0"/>
                    <a:pt x="824212" y="116230"/>
                    <a:pt x="824212" y="259607"/>
                  </a:cubicBezTo>
                  <a:cubicBezTo>
                    <a:pt x="812311" y="1450613"/>
                    <a:pt x="789639" y="1742312"/>
                    <a:pt x="804710" y="2820937"/>
                  </a:cubicBezTo>
                  <a:cubicBezTo>
                    <a:pt x="785221" y="3416922"/>
                    <a:pt x="1344067" y="3958911"/>
                    <a:pt x="1153825" y="3963104"/>
                  </a:cubicBezTo>
                  <a:cubicBezTo>
                    <a:pt x="691323" y="3853235"/>
                    <a:pt x="5536" y="3498816"/>
                    <a:pt x="228" y="2867951"/>
                  </a:cubicBezTo>
                  <a:cubicBezTo>
                    <a:pt x="-3316" y="1920531"/>
                    <a:pt x="35668" y="1207027"/>
                    <a:pt x="32124" y="259607"/>
                  </a:cubicBezTo>
                  <a:cubicBezTo>
                    <a:pt x="32124" y="116230"/>
                    <a:pt x="148354" y="0"/>
                    <a:pt x="291731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701"/>
            </a:p>
          </p:txBody>
        </p:sp>
        <p:sp>
          <p:nvSpPr>
            <p:cNvPr id="22" name="Round Same Side Corner Rectangle 6">
              <a:extLst>
                <a:ext uri="{FF2B5EF4-FFF2-40B4-BE49-F238E27FC236}">
                  <a16:creationId xmlns:a16="http://schemas.microsoft.com/office/drawing/2014/main" id="{8E7B4C55-AFB5-4988-A8A6-14C1E58576AA}"/>
                </a:ext>
              </a:extLst>
            </p:cNvPr>
            <p:cNvSpPr/>
            <p:nvPr/>
          </p:nvSpPr>
          <p:spPr>
            <a:xfrm rot="10800000">
              <a:off x="3313887" y="2197644"/>
              <a:ext cx="970080" cy="3202984"/>
            </a:xfrm>
            <a:custGeom>
              <a:avLst/>
              <a:gdLst>
                <a:gd name="connsiteX0" fmla="*/ 387196 w 792088"/>
                <a:gd name="connsiteY0" fmla="*/ 0 h 2736304"/>
                <a:gd name="connsiteX1" fmla="*/ 404892 w 792088"/>
                <a:gd name="connsiteY1" fmla="*/ 0 h 2736304"/>
                <a:gd name="connsiteX2" fmla="*/ 792088 w 792088"/>
                <a:gd name="connsiteY2" fmla="*/ 387196 h 2736304"/>
                <a:gd name="connsiteX3" fmla="*/ 792088 w 792088"/>
                <a:gd name="connsiteY3" fmla="*/ 2736304 h 2736304"/>
                <a:gd name="connsiteX4" fmla="*/ 792088 w 792088"/>
                <a:gd name="connsiteY4" fmla="*/ 2736304 h 2736304"/>
                <a:gd name="connsiteX5" fmla="*/ 0 w 792088"/>
                <a:gd name="connsiteY5" fmla="*/ 2736304 h 2736304"/>
                <a:gd name="connsiteX6" fmla="*/ 0 w 792088"/>
                <a:gd name="connsiteY6" fmla="*/ 2736304 h 2736304"/>
                <a:gd name="connsiteX7" fmla="*/ 0 w 792088"/>
                <a:gd name="connsiteY7" fmla="*/ 387196 h 2736304"/>
                <a:gd name="connsiteX8" fmla="*/ 387196 w 792088"/>
                <a:gd name="connsiteY8" fmla="*/ 0 h 2736304"/>
                <a:gd name="connsiteX0" fmla="*/ 397829 w 792088"/>
                <a:gd name="connsiteY0" fmla="*/ 0 h 3236034"/>
                <a:gd name="connsiteX1" fmla="*/ 404892 w 792088"/>
                <a:gd name="connsiteY1" fmla="*/ 499730 h 3236034"/>
                <a:gd name="connsiteX2" fmla="*/ 792088 w 792088"/>
                <a:gd name="connsiteY2" fmla="*/ 886926 h 3236034"/>
                <a:gd name="connsiteX3" fmla="*/ 792088 w 792088"/>
                <a:gd name="connsiteY3" fmla="*/ 3236034 h 3236034"/>
                <a:gd name="connsiteX4" fmla="*/ 792088 w 792088"/>
                <a:gd name="connsiteY4" fmla="*/ 3236034 h 3236034"/>
                <a:gd name="connsiteX5" fmla="*/ 0 w 792088"/>
                <a:gd name="connsiteY5" fmla="*/ 3236034 h 3236034"/>
                <a:gd name="connsiteX6" fmla="*/ 0 w 792088"/>
                <a:gd name="connsiteY6" fmla="*/ 3236034 h 3236034"/>
                <a:gd name="connsiteX7" fmla="*/ 0 w 792088"/>
                <a:gd name="connsiteY7" fmla="*/ 886926 h 3236034"/>
                <a:gd name="connsiteX8" fmla="*/ 397829 w 792088"/>
                <a:gd name="connsiteY8" fmla="*/ 0 h 3236034"/>
                <a:gd name="connsiteX0" fmla="*/ 397829 w 792088"/>
                <a:gd name="connsiteY0" fmla="*/ 0 h 3236034"/>
                <a:gd name="connsiteX1" fmla="*/ 404892 w 792088"/>
                <a:gd name="connsiteY1" fmla="*/ 499730 h 3236034"/>
                <a:gd name="connsiteX2" fmla="*/ 792088 w 792088"/>
                <a:gd name="connsiteY2" fmla="*/ 886926 h 3236034"/>
                <a:gd name="connsiteX3" fmla="*/ 792088 w 792088"/>
                <a:gd name="connsiteY3" fmla="*/ 3236034 h 3236034"/>
                <a:gd name="connsiteX4" fmla="*/ 792088 w 792088"/>
                <a:gd name="connsiteY4" fmla="*/ 3236034 h 3236034"/>
                <a:gd name="connsiteX5" fmla="*/ 0 w 792088"/>
                <a:gd name="connsiteY5" fmla="*/ 3236034 h 3236034"/>
                <a:gd name="connsiteX6" fmla="*/ 0 w 792088"/>
                <a:gd name="connsiteY6" fmla="*/ 3236034 h 3236034"/>
                <a:gd name="connsiteX7" fmla="*/ 0 w 792088"/>
                <a:gd name="connsiteY7" fmla="*/ 886926 h 3236034"/>
                <a:gd name="connsiteX8" fmla="*/ 397829 w 792088"/>
                <a:gd name="connsiteY8" fmla="*/ 0 h 3236034"/>
                <a:gd name="connsiteX0" fmla="*/ 397829 w 898729"/>
                <a:gd name="connsiteY0" fmla="*/ 0 h 3236034"/>
                <a:gd name="connsiteX1" fmla="*/ 755766 w 898729"/>
                <a:gd name="connsiteY1" fmla="*/ 202018 h 3236034"/>
                <a:gd name="connsiteX2" fmla="*/ 792088 w 898729"/>
                <a:gd name="connsiteY2" fmla="*/ 886926 h 3236034"/>
                <a:gd name="connsiteX3" fmla="*/ 792088 w 898729"/>
                <a:gd name="connsiteY3" fmla="*/ 3236034 h 3236034"/>
                <a:gd name="connsiteX4" fmla="*/ 792088 w 898729"/>
                <a:gd name="connsiteY4" fmla="*/ 3236034 h 3236034"/>
                <a:gd name="connsiteX5" fmla="*/ 0 w 898729"/>
                <a:gd name="connsiteY5" fmla="*/ 3236034 h 3236034"/>
                <a:gd name="connsiteX6" fmla="*/ 0 w 898729"/>
                <a:gd name="connsiteY6" fmla="*/ 3236034 h 3236034"/>
                <a:gd name="connsiteX7" fmla="*/ 0 w 898729"/>
                <a:gd name="connsiteY7" fmla="*/ 886926 h 3236034"/>
                <a:gd name="connsiteX8" fmla="*/ 397829 w 898729"/>
                <a:gd name="connsiteY8" fmla="*/ 0 h 3236034"/>
                <a:gd name="connsiteX0" fmla="*/ 397829 w 901981"/>
                <a:gd name="connsiteY0" fmla="*/ 0 h 3236034"/>
                <a:gd name="connsiteX1" fmla="*/ 755766 w 901981"/>
                <a:gd name="connsiteY1" fmla="*/ 202018 h 3236034"/>
                <a:gd name="connsiteX2" fmla="*/ 802721 w 901981"/>
                <a:gd name="connsiteY2" fmla="*/ 1099577 h 3236034"/>
                <a:gd name="connsiteX3" fmla="*/ 792088 w 901981"/>
                <a:gd name="connsiteY3" fmla="*/ 3236034 h 3236034"/>
                <a:gd name="connsiteX4" fmla="*/ 792088 w 901981"/>
                <a:gd name="connsiteY4" fmla="*/ 3236034 h 3236034"/>
                <a:gd name="connsiteX5" fmla="*/ 0 w 901981"/>
                <a:gd name="connsiteY5" fmla="*/ 3236034 h 3236034"/>
                <a:gd name="connsiteX6" fmla="*/ 0 w 901981"/>
                <a:gd name="connsiteY6" fmla="*/ 3236034 h 3236034"/>
                <a:gd name="connsiteX7" fmla="*/ 0 w 901981"/>
                <a:gd name="connsiteY7" fmla="*/ 886926 h 3236034"/>
                <a:gd name="connsiteX8" fmla="*/ 397829 w 901981"/>
                <a:gd name="connsiteY8" fmla="*/ 0 h 3236034"/>
                <a:gd name="connsiteX0" fmla="*/ 397829 w 951558"/>
                <a:gd name="connsiteY0" fmla="*/ 0 h 3236034"/>
                <a:gd name="connsiteX1" fmla="*/ 755766 w 951558"/>
                <a:gd name="connsiteY1" fmla="*/ 202018 h 3236034"/>
                <a:gd name="connsiteX2" fmla="*/ 802721 w 951558"/>
                <a:gd name="connsiteY2" fmla="*/ 1099577 h 3236034"/>
                <a:gd name="connsiteX3" fmla="*/ 792088 w 951558"/>
                <a:gd name="connsiteY3" fmla="*/ 3236034 h 3236034"/>
                <a:gd name="connsiteX4" fmla="*/ 792088 w 951558"/>
                <a:gd name="connsiteY4" fmla="*/ 3236034 h 3236034"/>
                <a:gd name="connsiteX5" fmla="*/ 0 w 951558"/>
                <a:gd name="connsiteY5" fmla="*/ 3236034 h 3236034"/>
                <a:gd name="connsiteX6" fmla="*/ 0 w 951558"/>
                <a:gd name="connsiteY6" fmla="*/ 3236034 h 3236034"/>
                <a:gd name="connsiteX7" fmla="*/ 0 w 951558"/>
                <a:gd name="connsiteY7" fmla="*/ 886926 h 3236034"/>
                <a:gd name="connsiteX8" fmla="*/ 397829 w 951558"/>
                <a:gd name="connsiteY8" fmla="*/ 0 h 3236034"/>
                <a:gd name="connsiteX0" fmla="*/ 397829 w 1016715"/>
                <a:gd name="connsiteY0" fmla="*/ 0 h 3236034"/>
                <a:gd name="connsiteX1" fmla="*/ 862091 w 1016715"/>
                <a:gd name="connsiteY1" fmla="*/ 191385 h 3236034"/>
                <a:gd name="connsiteX2" fmla="*/ 802721 w 1016715"/>
                <a:gd name="connsiteY2" fmla="*/ 1099577 h 3236034"/>
                <a:gd name="connsiteX3" fmla="*/ 792088 w 1016715"/>
                <a:gd name="connsiteY3" fmla="*/ 3236034 h 3236034"/>
                <a:gd name="connsiteX4" fmla="*/ 792088 w 1016715"/>
                <a:gd name="connsiteY4" fmla="*/ 3236034 h 3236034"/>
                <a:gd name="connsiteX5" fmla="*/ 0 w 1016715"/>
                <a:gd name="connsiteY5" fmla="*/ 3236034 h 3236034"/>
                <a:gd name="connsiteX6" fmla="*/ 0 w 1016715"/>
                <a:gd name="connsiteY6" fmla="*/ 3236034 h 3236034"/>
                <a:gd name="connsiteX7" fmla="*/ 0 w 1016715"/>
                <a:gd name="connsiteY7" fmla="*/ 886926 h 3236034"/>
                <a:gd name="connsiteX8" fmla="*/ 397829 w 1016715"/>
                <a:gd name="connsiteY8" fmla="*/ 0 h 3236034"/>
                <a:gd name="connsiteX0" fmla="*/ 397829 w 1016715"/>
                <a:gd name="connsiteY0" fmla="*/ 0 h 3236034"/>
                <a:gd name="connsiteX1" fmla="*/ 862091 w 1016715"/>
                <a:gd name="connsiteY1" fmla="*/ 191385 h 3236034"/>
                <a:gd name="connsiteX2" fmla="*/ 802721 w 1016715"/>
                <a:gd name="connsiteY2" fmla="*/ 1099577 h 3236034"/>
                <a:gd name="connsiteX3" fmla="*/ 792088 w 1016715"/>
                <a:gd name="connsiteY3" fmla="*/ 3236034 h 3236034"/>
                <a:gd name="connsiteX4" fmla="*/ 792088 w 1016715"/>
                <a:gd name="connsiteY4" fmla="*/ 3236034 h 3236034"/>
                <a:gd name="connsiteX5" fmla="*/ 0 w 1016715"/>
                <a:gd name="connsiteY5" fmla="*/ 3236034 h 3236034"/>
                <a:gd name="connsiteX6" fmla="*/ 0 w 1016715"/>
                <a:gd name="connsiteY6" fmla="*/ 3236034 h 3236034"/>
                <a:gd name="connsiteX7" fmla="*/ 0 w 1016715"/>
                <a:gd name="connsiteY7" fmla="*/ 886926 h 3236034"/>
                <a:gd name="connsiteX8" fmla="*/ 397829 w 1016715"/>
                <a:gd name="connsiteY8" fmla="*/ 0 h 3236034"/>
                <a:gd name="connsiteX0" fmla="*/ 397829 w 802721"/>
                <a:gd name="connsiteY0" fmla="*/ 0 h 3236034"/>
                <a:gd name="connsiteX1" fmla="*/ 802721 w 802721"/>
                <a:gd name="connsiteY1" fmla="*/ 1099577 h 3236034"/>
                <a:gd name="connsiteX2" fmla="*/ 792088 w 802721"/>
                <a:gd name="connsiteY2" fmla="*/ 3236034 h 3236034"/>
                <a:gd name="connsiteX3" fmla="*/ 792088 w 802721"/>
                <a:gd name="connsiteY3" fmla="*/ 3236034 h 3236034"/>
                <a:gd name="connsiteX4" fmla="*/ 0 w 802721"/>
                <a:gd name="connsiteY4" fmla="*/ 3236034 h 3236034"/>
                <a:gd name="connsiteX5" fmla="*/ 0 w 802721"/>
                <a:gd name="connsiteY5" fmla="*/ 3236034 h 3236034"/>
                <a:gd name="connsiteX6" fmla="*/ 0 w 802721"/>
                <a:gd name="connsiteY6" fmla="*/ 886926 h 3236034"/>
                <a:gd name="connsiteX7" fmla="*/ 397829 w 802721"/>
                <a:gd name="connsiteY7" fmla="*/ 0 h 3236034"/>
                <a:gd name="connsiteX0" fmla="*/ 397829 w 1062933"/>
                <a:gd name="connsiteY0" fmla="*/ 0 h 3236034"/>
                <a:gd name="connsiteX1" fmla="*/ 802721 w 1062933"/>
                <a:gd name="connsiteY1" fmla="*/ 1099577 h 3236034"/>
                <a:gd name="connsiteX2" fmla="*/ 792088 w 1062933"/>
                <a:gd name="connsiteY2" fmla="*/ 3236034 h 3236034"/>
                <a:gd name="connsiteX3" fmla="*/ 792088 w 1062933"/>
                <a:gd name="connsiteY3" fmla="*/ 3236034 h 3236034"/>
                <a:gd name="connsiteX4" fmla="*/ 0 w 1062933"/>
                <a:gd name="connsiteY4" fmla="*/ 3236034 h 3236034"/>
                <a:gd name="connsiteX5" fmla="*/ 0 w 1062933"/>
                <a:gd name="connsiteY5" fmla="*/ 3236034 h 3236034"/>
                <a:gd name="connsiteX6" fmla="*/ 0 w 1062933"/>
                <a:gd name="connsiteY6" fmla="*/ 886926 h 3236034"/>
                <a:gd name="connsiteX7" fmla="*/ 397829 w 1062933"/>
                <a:gd name="connsiteY7" fmla="*/ 0 h 3236034"/>
                <a:gd name="connsiteX0" fmla="*/ 397829 w 1062933"/>
                <a:gd name="connsiteY0" fmla="*/ 0 h 3236034"/>
                <a:gd name="connsiteX1" fmla="*/ 802721 w 1062933"/>
                <a:gd name="connsiteY1" fmla="*/ 1099577 h 3236034"/>
                <a:gd name="connsiteX2" fmla="*/ 792088 w 1062933"/>
                <a:gd name="connsiteY2" fmla="*/ 3236034 h 3236034"/>
                <a:gd name="connsiteX3" fmla="*/ 792088 w 1062933"/>
                <a:gd name="connsiteY3" fmla="*/ 3236034 h 3236034"/>
                <a:gd name="connsiteX4" fmla="*/ 0 w 1062933"/>
                <a:gd name="connsiteY4" fmla="*/ 3236034 h 3236034"/>
                <a:gd name="connsiteX5" fmla="*/ 0 w 1062933"/>
                <a:gd name="connsiteY5" fmla="*/ 3236034 h 3236034"/>
                <a:gd name="connsiteX6" fmla="*/ 0 w 1062933"/>
                <a:gd name="connsiteY6" fmla="*/ 886926 h 3236034"/>
                <a:gd name="connsiteX7" fmla="*/ 397829 w 1062933"/>
                <a:gd name="connsiteY7" fmla="*/ 0 h 3236034"/>
                <a:gd name="connsiteX0" fmla="*/ 397829 w 1062933"/>
                <a:gd name="connsiteY0" fmla="*/ 0 h 3236034"/>
                <a:gd name="connsiteX1" fmla="*/ 802721 w 1062933"/>
                <a:gd name="connsiteY1" fmla="*/ 1099577 h 3236034"/>
                <a:gd name="connsiteX2" fmla="*/ 792088 w 1062933"/>
                <a:gd name="connsiteY2" fmla="*/ 3236034 h 3236034"/>
                <a:gd name="connsiteX3" fmla="*/ 792088 w 1062933"/>
                <a:gd name="connsiteY3" fmla="*/ 3236034 h 3236034"/>
                <a:gd name="connsiteX4" fmla="*/ 0 w 1062933"/>
                <a:gd name="connsiteY4" fmla="*/ 3236034 h 3236034"/>
                <a:gd name="connsiteX5" fmla="*/ 0 w 1062933"/>
                <a:gd name="connsiteY5" fmla="*/ 3236034 h 3236034"/>
                <a:gd name="connsiteX6" fmla="*/ 0 w 1062933"/>
                <a:gd name="connsiteY6" fmla="*/ 886926 h 3236034"/>
                <a:gd name="connsiteX7" fmla="*/ 397829 w 1062933"/>
                <a:gd name="connsiteY7" fmla="*/ 0 h 3236034"/>
                <a:gd name="connsiteX0" fmla="*/ 397829 w 1117407"/>
                <a:gd name="connsiteY0" fmla="*/ 0 h 3236034"/>
                <a:gd name="connsiteX1" fmla="*/ 802721 w 1117407"/>
                <a:gd name="connsiteY1" fmla="*/ 1099577 h 3236034"/>
                <a:gd name="connsiteX2" fmla="*/ 792088 w 1117407"/>
                <a:gd name="connsiteY2" fmla="*/ 3236034 h 3236034"/>
                <a:gd name="connsiteX3" fmla="*/ 792088 w 1117407"/>
                <a:gd name="connsiteY3" fmla="*/ 3236034 h 3236034"/>
                <a:gd name="connsiteX4" fmla="*/ 0 w 1117407"/>
                <a:gd name="connsiteY4" fmla="*/ 3236034 h 3236034"/>
                <a:gd name="connsiteX5" fmla="*/ 0 w 1117407"/>
                <a:gd name="connsiteY5" fmla="*/ 3236034 h 3236034"/>
                <a:gd name="connsiteX6" fmla="*/ 0 w 1117407"/>
                <a:gd name="connsiteY6" fmla="*/ 886926 h 3236034"/>
                <a:gd name="connsiteX7" fmla="*/ 397829 w 1117407"/>
                <a:gd name="connsiteY7" fmla="*/ 0 h 3236034"/>
                <a:gd name="connsiteX0" fmla="*/ 397829 w 1125562"/>
                <a:gd name="connsiteY0" fmla="*/ 0 h 3236034"/>
                <a:gd name="connsiteX1" fmla="*/ 813354 w 1125562"/>
                <a:gd name="connsiteY1" fmla="*/ 1344126 h 3236034"/>
                <a:gd name="connsiteX2" fmla="*/ 792088 w 1125562"/>
                <a:gd name="connsiteY2" fmla="*/ 3236034 h 3236034"/>
                <a:gd name="connsiteX3" fmla="*/ 792088 w 1125562"/>
                <a:gd name="connsiteY3" fmla="*/ 3236034 h 3236034"/>
                <a:gd name="connsiteX4" fmla="*/ 0 w 1125562"/>
                <a:gd name="connsiteY4" fmla="*/ 3236034 h 3236034"/>
                <a:gd name="connsiteX5" fmla="*/ 0 w 1125562"/>
                <a:gd name="connsiteY5" fmla="*/ 3236034 h 3236034"/>
                <a:gd name="connsiteX6" fmla="*/ 0 w 1125562"/>
                <a:gd name="connsiteY6" fmla="*/ 886926 h 3236034"/>
                <a:gd name="connsiteX7" fmla="*/ 397829 w 1125562"/>
                <a:gd name="connsiteY7" fmla="*/ 0 h 3236034"/>
                <a:gd name="connsiteX0" fmla="*/ 397829 w 1109289"/>
                <a:gd name="connsiteY0" fmla="*/ 0 h 3236034"/>
                <a:gd name="connsiteX1" fmla="*/ 792089 w 1109289"/>
                <a:gd name="connsiteY1" fmla="*/ 1312228 h 3236034"/>
                <a:gd name="connsiteX2" fmla="*/ 792088 w 1109289"/>
                <a:gd name="connsiteY2" fmla="*/ 3236034 h 3236034"/>
                <a:gd name="connsiteX3" fmla="*/ 792088 w 1109289"/>
                <a:gd name="connsiteY3" fmla="*/ 3236034 h 3236034"/>
                <a:gd name="connsiteX4" fmla="*/ 0 w 1109289"/>
                <a:gd name="connsiteY4" fmla="*/ 3236034 h 3236034"/>
                <a:gd name="connsiteX5" fmla="*/ 0 w 1109289"/>
                <a:gd name="connsiteY5" fmla="*/ 3236034 h 3236034"/>
                <a:gd name="connsiteX6" fmla="*/ 0 w 1109289"/>
                <a:gd name="connsiteY6" fmla="*/ 886926 h 3236034"/>
                <a:gd name="connsiteX7" fmla="*/ 397829 w 1109289"/>
                <a:gd name="connsiteY7" fmla="*/ 0 h 3236034"/>
                <a:gd name="connsiteX0" fmla="*/ 397829 w 1076274"/>
                <a:gd name="connsiteY0" fmla="*/ 0 h 3236034"/>
                <a:gd name="connsiteX1" fmla="*/ 792089 w 1076274"/>
                <a:gd name="connsiteY1" fmla="*/ 1312228 h 3236034"/>
                <a:gd name="connsiteX2" fmla="*/ 792088 w 1076274"/>
                <a:gd name="connsiteY2" fmla="*/ 3236034 h 3236034"/>
                <a:gd name="connsiteX3" fmla="*/ 792088 w 1076274"/>
                <a:gd name="connsiteY3" fmla="*/ 3236034 h 3236034"/>
                <a:gd name="connsiteX4" fmla="*/ 0 w 1076274"/>
                <a:gd name="connsiteY4" fmla="*/ 3236034 h 3236034"/>
                <a:gd name="connsiteX5" fmla="*/ 0 w 1076274"/>
                <a:gd name="connsiteY5" fmla="*/ 3236034 h 3236034"/>
                <a:gd name="connsiteX6" fmla="*/ 0 w 1076274"/>
                <a:gd name="connsiteY6" fmla="*/ 886926 h 3236034"/>
                <a:gd name="connsiteX7" fmla="*/ 397829 w 1076274"/>
                <a:gd name="connsiteY7" fmla="*/ 0 h 3236034"/>
                <a:gd name="connsiteX0" fmla="*/ 397829 w 1117363"/>
                <a:gd name="connsiteY0" fmla="*/ 0 h 3236034"/>
                <a:gd name="connsiteX1" fmla="*/ 845252 w 1117363"/>
                <a:gd name="connsiteY1" fmla="*/ 1227168 h 3236034"/>
                <a:gd name="connsiteX2" fmla="*/ 792088 w 1117363"/>
                <a:gd name="connsiteY2" fmla="*/ 3236034 h 3236034"/>
                <a:gd name="connsiteX3" fmla="*/ 792088 w 1117363"/>
                <a:gd name="connsiteY3" fmla="*/ 3236034 h 3236034"/>
                <a:gd name="connsiteX4" fmla="*/ 0 w 1117363"/>
                <a:gd name="connsiteY4" fmla="*/ 3236034 h 3236034"/>
                <a:gd name="connsiteX5" fmla="*/ 0 w 1117363"/>
                <a:gd name="connsiteY5" fmla="*/ 3236034 h 3236034"/>
                <a:gd name="connsiteX6" fmla="*/ 0 w 1117363"/>
                <a:gd name="connsiteY6" fmla="*/ 886926 h 3236034"/>
                <a:gd name="connsiteX7" fmla="*/ 397829 w 1117363"/>
                <a:gd name="connsiteY7" fmla="*/ 0 h 3236034"/>
                <a:gd name="connsiteX0" fmla="*/ 397829 w 1117363"/>
                <a:gd name="connsiteY0" fmla="*/ 0 h 3236034"/>
                <a:gd name="connsiteX1" fmla="*/ 845252 w 1117363"/>
                <a:gd name="connsiteY1" fmla="*/ 1227168 h 3236034"/>
                <a:gd name="connsiteX2" fmla="*/ 792088 w 1117363"/>
                <a:gd name="connsiteY2" fmla="*/ 3236034 h 3236034"/>
                <a:gd name="connsiteX3" fmla="*/ 792088 w 1117363"/>
                <a:gd name="connsiteY3" fmla="*/ 3236034 h 3236034"/>
                <a:gd name="connsiteX4" fmla="*/ 0 w 1117363"/>
                <a:gd name="connsiteY4" fmla="*/ 3236034 h 3236034"/>
                <a:gd name="connsiteX5" fmla="*/ 0 w 1117363"/>
                <a:gd name="connsiteY5" fmla="*/ 3236034 h 3236034"/>
                <a:gd name="connsiteX6" fmla="*/ 0 w 1117363"/>
                <a:gd name="connsiteY6" fmla="*/ 886926 h 3236034"/>
                <a:gd name="connsiteX7" fmla="*/ 397829 w 1117363"/>
                <a:gd name="connsiteY7" fmla="*/ 0 h 3236034"/>
                <a:gd name="connsiteX0" fmla="*/ 397829 w 1117363"/>
                <a:gd name="connsiteY0" fmla="*/ 0 h 3236034"/>
                <a:gd name="connsiteX1" fmla="*/ 845252 w 1117363"/>
                <a:gd name="connsiteY1" fmla="*/ 1227168 h 3236034"/>
                <a:gd name="connsiteX2" fmla="*/ 792088 w 1117363"/>
                <a:gd name="connsiteY2" fmla="*/ 3236034 h 3236034"/>
                <a:gd name="connsiteX3" fmla="*/ 792088 w 1117363"/>
                <a:gd name="connsiteY3" fmla="*/ 3236034 h 3236034"/>
                <a:gd name="connsiteX4" fmla="*/ 0 w 1117363"/>
                <a:gd name="connsiteY4" fmla="*/ 3236034 h 3236034"/>
                <a:gd name="connsiteX5" fmla="*/ 0 w 1117363"/>
                <a:gd name="connsiteY5" fmla="*/ 3236034 h 3236034"/>
                <a:gd name="connsiteX6" fmla="*/ 0 w 1117363"/>
                <a:gd name="connsiteY6" fmla="*/ 886926 h 3236034"/>
                <a:gd name="connsiteX7" fmla="*/ 397829 w 1117363"/>
                <a:gd name="connsiteY7" fmla="*/ 0 h 3236034"/>
                <a:gd name="connsiteX0" fmla="*/ 397829 w 1117363"/>
                <a:gd name="connsiteY0" fmla="*/ 0 h 3236034"/>
                <a:gd name="connsiteX1" fmla="*/ 845252 w 1117363"/>
                <a:gd name="connsiteY1" fmla="*/ 1227168 h 3236034"/>
                <a:gd name="connsiteX2" fmla="*/ 792088 w 1117363"/>
                <a:gd name="connsiteY2" fmla="*/ 3236034 h 3236034"/>
                <a:gd name="connsiteX3" fmla="*/ 792088 w 1117363"/>
                <a:gd name="connsiteY3" fmla="*/ 3236034 h 3236034"/>
                <a:gd name="connsiteX4" fmla="*/ 0 w 1117363"/>
                <a:gd name="connsiteY4" fmla="*/ 3236034 h 3236034"/>
                <a:gd name="connsiteX5" fmla="*/ 0 w 1117363"/>
                <a:gd name="connsiteY5" fmla="*/ 3236034 h 3236034"/>
                <a:gd name="connsiteX6" fmla="*/ 0 w 1117363"/>
                <a:gd name="connsiteY6" fmla="*/ 886926 h 3236034"/>
                <a:gd name="connsiteX7" fmla="*/ 397829 w 1117363"/>
                <a:gd name="connsiteY7" fmla="*/ 0 h 3236034"/>
                <a:gd name="connsiteX0" fmla="*/ 397829 w 1117363"/>
                <a:gd name="connsiteY0" fmla="*/ 0 h 3236034"/>
                <a:gd name="connsiteX1" fmla="*/ 845252 w 1117363"/>
                <a:gd name="connsiteY1" fmla="*/ 1227168 h 3236034"/>
                <a:gd name="connsiteX2" fmla="*/ 792088 w 1117363"/>
                <a:gd name="connsiteY2" fmla="*/ 3236034 h 3236034"/>
                <a:gd name="connsiteX3" fmla="*/ 792088 w 1117363"/>
                <a:gd name="connsiteY3" fmla="*/ 3236034 h 3236034"/>
                <a:gd name="connsiteX4" fmla="*/ 0 w 1117363"/>
                <a:gd name="connsiteY4" fmla="*/ 3236034 h 3236034"/>
                <a:gd name="connsiteX5" fmla="*/ 0 w 1117363"/>
                <a:gd name="connsiteY5" fmla="*/ 3236034 h 3236034"/>
                <a:gd name="connsiteX6" fmla="*/ 0 w 1117363"/>
                <a:gd name="connsiteY6" fmla="*/ 886926 h 3236034"/>
                <a:gd name="connsiteX7" fmla="*/ 397829 w 1117363"/>
                <a:gd name="connsiteY7" fmla="*/ 0 h 3236034"/>
                <a:gd name="connsiteX0" fmla="*/ 397829 w 1184929"/>
                <a:gd name="connsiteY0" fmla="*/ 0 h 3236034"/>
                <a:gd name="connsiteX1" fmla="*/ 930312 w 1184929"/>
                <a:gd name="connsiteY1" fmla="*/ 1142108 h 3236034"/>
                <a:gd name="connsiteX2" fmla="*/ 792088 w 1184929"/>
                <a:gd name="connsiteY2" fmla="*/ 3236034 h 3236034"/>
                <a:gd name="connsiteX3" fmla="*/ 792088 w 1184929"/>
                <a:gd name="connsiteY3" fmla="*/ 3236034 h 3236034"/>
                <a:gd name="connsiteX4" fmla="*/ 0 w 1184929"/>
                <a:gd name="connsiteY4" fmla="*/ 3236034 h 3236034"/>
                <a:gd name="connsiteX5" fmla="*/ 0 w 1184929"/>
                <a:gd name="connsiteY5" fmla="*/ 3236034 h 3236034"/>
                <a:gd name="connsiteX6" fmla="*/ 0 w 1184929"/>
                <a:gd name="connsiteY6" fmla="*/ 886926 h 3236034"/>
                <a:gd name="connsiteX7" fmla="*/ 397829 w 1184929"/>
                <a:gd name="connsiteY7" fmla="*/ 0 h 3236034"/>
                <a:gd name="connsiteX0" fmla="*/ 397829 w 1111112"/>
                <a:gd name="connsiteY0" fmla="*/ 0 h 3236034"/>
                <a:gd name="connsiteX1" fmla="*/ 930312 w 1111112"/>
                <a:gd name="connsiteY1" fmla="*/ 1142108 h 3236034"/>
                <a:gd name="connsiteX2" fmla="*/ 792088 w 1111112"/>
                <a:gd name="connsiteY2" fmla="*/ 3236034 h 3236034"/>
                <a:gd name="connsiteX3" fmla="*/ 792088 w 1111112"/>
                <a:gd name="connsiteY3" fmla="*/ 3236034 h 3236034"/>
                <a:gd name="connsiteX4" fmla="*/ 0 w 1111112"/>
                <a:gd name="connsiteY4" fmla="*/ 3236034 h 3236034"/>
                <a:gd name="connsiteX5" fmla="*/ 0 w 1111112"/>
                <a:gd name="connsiteY5" fmla="*/ 3236034 h 3236034"/>
                <a:gd name="connsiteX6" fmla="*/ 0 w 1111112"/>
                <a:gd name="connsiteY6" fmla="*/ 886926 h 3236034"/>
                <a:gd name="connsiteX7" fmla="*/ 397829 w 1111112"/>
                <a:gd name="connsiteY7" fmla="*/ 0 h 3236034"/>
                <a:gd name="connsiteX0" fmla="*/ 397829 w 1154440"/>
                <a:gd name="connsiteY0" fmla="*/ 0 h 3236034"/>
                <a:gd name="connsiteX1" fmla="*/ 930312 w 1154440"/>
                <a:gd name="connsiteY1" fmla="*/ 1142108 h 3236034"/>
                <a:gd name="connsiteX2" fmla="*/ 792088 w 1154440"/>
                <a:gd name="connsiteY2" fmla="*/ 3236034 h 3236034"/>
                <a:gd name="connsiteX3" fmla="*/ 792088 w 1154440"/>
                <a:gd name="connsiteY3" fmla="*/ 3236034 h 3236034"/>
                <a:gd name="connsiteX4" fmla="*/ 0 w 1154440"/>
                <a:gd name="connsiteY4" fmla="*/ 3236034 h 3236034"/>
                <a:gd name="connsiteX5" fmla="*/ 0 w 1154440"/>
                <a:gd name="connsiteY5" fmla="*/ 3236034 h 3236034"/>
                <a:gd name="connsiteX6" fmla="*/ 0 w 1154440"/>
                <a:gd name="connsiteY6" fmla="*/ 886926 h 3236034"/>
                <a:gd name="connsiteX7" fmla="*/ 397829 w 1154440"/>
                <a:gd name="connsiteY7" fmla="*/ 0 h 3236034"/>
                <a:gd name="connsiteX0" fmla="*/ 397829 w 1154440"/>
                <a:gd name="connsiteY0" fmla="*/ 0 h 3236034"/>
                <a:gd name="connsiteX1" fmla="*/ 930312 w 1154440"/>
                <a:gd name="connsiteY1" fmla="*/ 1142108 h 3236034"/>
                <a:gd name="connsiteX2" fmla="*/ 792088 w 1154440"/>
                <a:gd name="connsiteY2" fmla="*/ 3236034 h 3236034"/>
                <a:gd name="connsiteX3" fmla="*/ 792088 w 1154440"/>
                <a:gd name="connsiteY3" fmla="*/ 3236034 h 3236034"/>
                <a:gd name="connsiteX4" fmla="*/ 0 w 1154440"/>
                <a:gd name="connsiteY4" fmla="*/ 3236034 h 3236034"/>
                <a:gd name="connsiteX5" fmla="*/ 0 w 1154440"/>
                <a:gd name="connsiteY5" fmla="*/ 3236034 h 3236034"/>
                <a:gd name="connsiteX6" fmla="*/ 0 w 1154440"/>
                <a:gd name="connsiteY6" fmla="*/ 886926 h 3236034"/>
                <a:gd name="connsiteX7" fmla="*/ 397829 w 1154440"/>
                <a:gd name="connsiteY7" fmla="*/ 0 h 3236034"/>
                <a:gd name="connsiteX0" fmla="*/ 397829 w 1154440"/>
                <a:gd name="connsiteY0" fmla="*/ 0 h 3236034"/>
                <a:gd name="connsiteX1" fmla="*/ 930312 w 1154440"/>
                <a:gd name="connsiteY1" fmla="*/ 1142108 h 3236034"/>
                <a:gd name="connsiteX2" fmla="*/ 792088 w 1154440"/>
                <a:gd name="connsiteY2" fmla="*/ 3236034 h 3236034"/>
                <a:gd name="connsiteX3" fmla="*/ 792088 w 1154440"/>
                <a:gd name="connsiteY3" fmla="*/ 3236034 h 3236034"/>
                <a:gd name="connsiteX4" fmla="*/ 0 w 1154440"/>
                <a:gd name="connsiteY4" fmla="*/ 3236034 h 3236034"/>
                <a:gd name="connsiteX5" fmla="*/ 0 w 1154440"/>
                <a:gd name="connsiteY5" fmla="*/ 3236034 h 3236034"/>
                <a:gd name="connsiteX6" fmla="*/ 0 w 1154440"/>
                <a:gd name="connsiteY6" fmla="*/ 886926 h 3236034"/>
                <a:gd name="connsiteX7" fmla="*/ 397829 w 1154440"/>
                <a:gd name="connsiteY7" fmla="*/ 0 h 3236034"/>
                <a:gd name="connsiteX0" fmla="*/ 397829 w 1151550"/>
                <a:gd name="connsiteY0" fmla="*/ 0 h 3236034"/>
                <a:gd name="connsiteX1" fmla="*/ 930312 w 1151550"/>
                <a:gd name="connsiteY1" fmla="*/ 1142108 h 3236034"/>
                <a:gd name="connsiteX2" fmla="*/ 792088 w 1151550"/>
                <a:gd name="connsiteY2" fmla="*/ 3236034 h 3236034"/>
                <a:gd name="connsiteX3" fmla="*/ 792088 w 1151550"/>
                <a:gd name="connsiteY3" fmla="*/ 3236034 h 3236034"/>
                <a:gd name="connsiteX4" fmla="*/ 0 w 1151550"/>
                <a:gd name="connsiteY4" fmla="*/ 3236034 h 3236034"/>
                <a:gd name="connsiteX5" fmla="*/ 0 w 1151550"/>
                <a:gd name="connsiteY5" fmla="*/ 3236034 h 3236034"/>
                <a:gd name="connsiteX6" fmla="*/ 0 w 1151550"/>
                <a:gd name="connsiteY6" fmla="*/ 886926 h 3236034"/>
                <a:gd name="connsiteX7" fmla="*/ 397829 w 1151550"/>
                <a:gd name="connsiteY7" fmla="*/ 0 h 3236034"/>
                <a:gd name="connsiteX0" fmla="*/ 397829 w 1081399"/>
                <a:gd name="connsiteY0" fmla="*/ 0 h 3236034"/>
                <a:gd name="connsiteX1" fmla="*/ 834842 w 1081399"/>
                <a:gd name="connsiteY1" fmla="*/ 1099578 h 3236034"/>
                <a:gd name="connsiteX2" fmla="*/ 792088 w 1081399"/>
                <a:gd name="connsiteY2" fmla="*/ 3236034 h 3236034"/>
                <a:gd name="connsiteX3" fmla="*/ 792088 w 1081399"/>
                <a:gd name="connsiteY3" fmla="*/ 3236034 h 3236034"/>
                <a:gd name="connsiteX4" fmla="*/ 0 w 1081399"/>
                <a:gd name="connsiteY4" fmla="*/ 3236034 h 3236034"/>
                <a:gd name="connsiteX5" fmla="*/ 0 w 1081399"/>
                <a:gd name="connsiteY5" fmla="*/ 3236034 h 3236034"/>
                <a:gd name="connsiteX6" fmla="*/ 0 w 1081399"/>
                <a:gd name="connsiteY6" fmla="*/ 886926 h 3236034"/>
                <a:gd name="connsiteX7" fmla="*/ 397829 w 1081399"/>
                <a:gd name="connsiteY7" fmla="*/ 0 h 3236034"/>
                <a:gd name="connsiteX0" fmla="*/ 397829 w 1024947"/>
                <a:gd name="connsiteY0" fmla="*/ 0 h 3236034"/>
                <a:gd name="connsiteX1" fmla="*/ 753012 w 1024947"/>
                <a:gd name="connsiteY1" fmla="*/ 1269699 h 3236034"/>
                <a:gd name="connsiteX2" fmla="*/ 792088 w 1024947"/>
                <a:gd name="connsiteY2" fmla="*/ 3236034 h 3236034"/>
                <a:gd name="connsiteX3" fmla="*/ 792088 w 1024947"/>
                <a:gd name="connsiteY3" fmla="*/ 3236034 h 3236034"/>
                <a:gd name="connsiteX4" fmla="*/ 0 w 1024947"/>
                <a:gd name="connsiteY4" fmla="*/ 3236034 h 3236034"/>
                <a:gd name="connsiteX5" fmla="*/ 0 w 1024947"/>
                <a:gd name="connsiteY5" fmla="*/ 3236034 h 3236034"/>
                <a:gd name="connsiteX6" fmla="*/ 0 w 1024947"/>
                <a:gd name="connsiteY6" fmla="*/ 886926 h 3236034"/>
                <a:gd name="connsiteX7" fmla="*/ 397829 w 1024947"/>
                <a:gd name="connsiteY7" fmla="*/ 0 h 3236034"/>
                <a:gd name="connsiteX0" fmla="*/ 397829 w 1024947"/>
                <a:gd name="connsiteY0" fmla="*/ 0 h 3236034"/>
                <a:gd name="connsiteX1" fmla="*/ 753012 w 1024947"/>
                <a:gd name="connsiteY1" fmla="*/ 1269699 h 3236034"/>
                <a:gd name="connsiteX2" fmla="*/ 792088 w 1024947"/>
                <a:gd name="connsiteY2" fmla="*/ 3236034 h 3236034"/>
                <a:gd name="connsiteX3" fmla="*/ 792088 w 1024947"/>
                <a:gd name="connsiteY3" fmla="*/ 3236034 h 3236034"/>
                <a:gd name="connsiteX4" fmla="*/ 0 w 1024947"/>
                <a:gd name="connsiteY4" fmla="*/ 3236034 h 3236034"/>
                <a:gd name="connsiteX5" fmla="*/ 0 w 1024947"/>
                <a:gd name="connsiteY5" fmla="*/ 3236034 h 3236034"/>
                <a:gd name="connsiteX6" fmla="*/ 0 w 1024947"/>
                <a:gd name="connsiteY6" fmla="*/ 886926 h 3236034"/>
                <a:gd name="connsiteX7" fmla="*/ 397829 w 1024947"/>
                <a:gd name="connsiteY7" fmla="*/ 0 h 3236034"/>
                <a:gd name="connsiteX0" fmla="*/ 397829 w 1043356"/>
                <a:gd name="connsiteY0" fmla="*/ 0 h 3236034"/>
                <a:gd name="connsiteX1" fmla="*/ 780289 w 1043356"/>
                <a:gd name="connsiteY1" fmla="*/ 1216537 h 3236034"/>
                <a:gd name="connsiteX2" fmla="*/ 792088 w 1043356"/>
                <a:gd name="connsiteY2" fmla="*/ 3236034 h 3236034"/>
                <a:gd name="connsiteX3" fmla="*/ 792088 w 1043356"/>
                <a:gd name="connsiteY3" fmla="*/ 3236034 h 3236034"/>
                <a:gd name="connsiteX4" fmla="*/ 0 w 1043356"/>
                <a:gd name="connsiteY4" fmla="*/ 3236034 h 3236034"/>
                <a:gd name="connsiteX5" fmla="*/ 0 w 1043356"/>
                <a:gd name="connsiteY5" fmla="*/ 3236034 h 3236034"/>
                <a:gd name="connsiteX6" fmla="*/ 0 w 1043356"/>
                <a:gd name="connsiteY6" fmla="*/ 886926 h 3236034"/>
                <a:gd name="connsiteX7" fmla="*/ 397829 w 1043356"/>
                <a:gd name="connsiteY7" fmla="*/ 0 h 3236034"/>
                <a:gd name="connsiteX0" fmla="*/ 397829 w 971742"/>
                <a:gd name="connsiteY0" fmla="*/ 0 h 3236034"/>
                <a:gd name="connsiteX1" fmla="*/ 780289 w 971742"/>
                <a:gd name="connsiteY1" fmla="*/ 1216537 h 3236034"/>
                <a:gd name="connsiteX2" fmla="*/ 792088 w 971742"/>
                <a:gd name="connsiteY2" fmla="*/ 3236034 h 3236034"/>
                <a:gd name="connsiteX3" fmla="*/ 792088 w 971742"/>
                <a:gd name="connsiteY3" fmla="*/ 3236034 h 3236034"/>
                <a:gd name="connsiteX4" fmla="*/ 0 w 971742"/>
                <a:gd name="connsiteY4" fmla="*/ 3236034 h 3236034"/>
                <a:gd name="connsiteX5" fmla="*/ 0 w 971742"/>
                <a:gd name="connsiteY5" fmla="*/ 3236034 h 3236034"/>
                <a:gd name="connsiteX6" fmla="*/ 0 w 971742"/>
                <a:gd name="connsiteY6" fmla="*/ 886926 h 3236034"/>
                <a:gd name="connsiteX7" fmla="*/ 397829 w 971742"/>
                <a:gd name="connsiteY7" fmla="*/ 0 h 3236034"/>
                <a:gd name="connsiteX0" fmla="*/ 397829 w 1007471"/>
                <a:gd name="connsiteY0" fmla="*/ 0 h 3236034"/>
                <a:gd name="connsiteX1" fmla="*/ 780289 w 1007471"/>
                <a:gd name="connsiteY1" fmla="*/ 1216537 h 3236034"/>
                <a:gd name="connsiteX2" fmla="*/ 792088 w 1007471"/>
                <a:gd name="connsiteY2" fmla="*/ 3236034 h 3236034"/>
                <a:gd name="connsiteX3" fmla="*/ 792088 w 1007471"/>
                <a:gd name="connsiteY3" fmla="*/ 3236034 h 3236034"/>
                <a:gd name="connsiteX4" fmla="*/ 0 w 1007471"/>
                <a:gd name="connsiteY4" fmla="*/ 3236034 h 3236034"/>
                <a:gd name="connsiteX5" fmla="*/ 0 w 1007471"/>
                <a:gd name="connsiteY5" fmla="*/ 3236034 h 3236034"/>
                <a:gd name="connsiteX6" fmla="*/ 0 w 1007471"/>
                <a:gd name="connsiteY6" fmla="*/ 886926 h 3236034"/>
                <a:gd name="connsiteX7" fmla="*/ 397829 w 1007471"/>
                <a:gd name="connsiteY7" fmla="*/ 0 h 3236034"/>
                <a:gd name="connsiteX0" fmla="*/ 397829 w 983631"/>
                <a:gd name="connsiteY0" fmla="*/ 0 h 3236034"/>
                <a:gd name="connsiteX1" fmla="*/ 780289 w 983631"/>
                <a:gd name="connsiteY1" fmla="*/ 1216537 h 3236034"/>
                <a:gd name="connsiteX2" fmla="*/ 792088 w 983631"/>
                <a:gd name="connsiteY2" fmla="*/ 3236034 h 3236034"/>
                <a:gd name="connsiteX3" fmla="*/ 792088 w 983631"/>
                <a:gd name="connsiteY3" fmla="*/ 3236034 h 3236034"/>
                <a:gd name="connsiteX4" fmla="*/ 0 w 983631"/>
                <a:gd name="connsiteY4" fmla="*/ 3236034 h 3236034"/>
                <a:gd name="connsiteX5" fmla="*/ 0 w 983631"/>
                <a:gd name="connsiteY5" fmla="*/ 3236034 h 3236034"/>
                <a:gd name="connsiteX6" fmla="*/ 0 w 983631"/>
                <a:gd name="connsiteY6" fmla="*/ 886926 h 3236034"/>
                <a:gd name="connsiteX7" fmla="*/ 397829 w 983631"/>
                <a:gd name="connsiteY7" fmla="*/ 0 h 3236034"/>
                <a:gd name="connsiteX0" fmla="*/ 397829 w 983630"/>
                <a:gd name="connsiteY0" fmla="*/ 9390 h 3245424"/>
                <a:gd name="connsiteX1" fmla="*/ 780289 w 983630"/>
                <a:gd name="connsiteY1" fmla="*/ 1225927 h 3245424"/>
                <a:gd name="connsiteX2" fmla="*/ 792088 w 983630"/>
                <a:gd name="connsiteY2" fmla="*/ 3245424 h 3245424"/>
                <a:gd name="connsiteX3" fmla="*/ 792088 w 983630"/>
                <a:gd name="connsiteY3" fmla="*/ 3245424 h 3245424"/>
                <a:gd name="connsiteX4" fmla="*/ 0 w 983630"/>
                <a:gd name="connsiteY4" fmla="*/ 3245424 h 3245424"/>
                <a:gd name="connsiteX5" fmla="*/ 0 w 983630"/>
                <a:gd name="connsiteY5" fmla="*/ 3245424 h 3245424"/>
                <a:gd name="connsiteX6" fmla="*/ 0 w 983630"/>
                <a:gd name="connsiteY6" fmla="*/ 896316 h 3245424"/>
                <a:gd name="connsiteX7" fmla="*/ 397829 w 983630"/>
                <a:gd name="connsiteY7" fmla="*/ 9390 h 3245424"/>
                <a:gd name="connsiteX0" fmla="*/ 397829 w 974605"/>
                <a:gd name="connsiteY0" fmla="*/ 6357 h 3242391"/>
                <a:gd name="connsiteX1" fmla="*/ 766650 w 974605"/>
                <a:gd name="connsiteY1" fmla="*/ 1552503 h 3242391"/>
                <a:gd name="connsiteX2" fmla="*/ 792088 w 974605"/>
                <a:gd name="connsiteY2" fmla="*/ 3242391 h 3242391"/>
                <a:gd name="connsiteX3" fmla="*/ 792088 w 974605"/>
                <a:gd name="connsiteY3" fmla="*/ 3242391 h 3242391"/>
                <a:gd name="connsiteX4" fmla="*/ 0 w 974605"/>
                <a:gd name="connsiteY4" fmla="*/ 3242391 h 3242391"/>
                <a:gd name="connsiteX5" fmla="*/ 0 w 974605"/>
                <a:gd name="connsiteY5" fmla="*/ 3242391 h 3242391"/>
                <a:gd name="connsiteX6" fmla="*/ 0 w 974605"/>
                <a:gd name="connsiteY6" fmla="*/ 893283 h 3242391"/>
                <a:gd name="connsiteX7" fmla="*/ 397829 w 974605"/>
                <a:gd name="connsiteY7" fmla="*/ 6357 h 3242391"/>
                <a:gd name="connsiteX0" fmla="*/ 397829 w 964009"/>
                <a:gd name="connsiteY0" fmla="*/ 7874 h 3243908"/>
                <a:gd name="connsiteX1" fmla="*/ 766650 w 964009"/>
                <a:gd name="connsiteY1" fmla="*/ 1554020 h 3243908"/>
                <a:gd name="connsiteX2" fmla="*/ 792088 w 964009"/>
                <a:gd name="connsiteY2" fmla="*/ 3243908 h 3243908"/>
                <a:gd name="connsiteX3" fmla="*/ 792088 w 964009"/>
                <a:gd name="connsiteY3" fmla="*/ 3243908 h 3243908"/>
                <a:gd name="connsiteX4" fmla="*/ 0 w 964009"/>
                <a:gd name="connsiteY4" fmla="*/ 3243908 h 3243908"/>
                <a:gd name="connsiteX5" fmla="*/ 0 w 964009"/>
                <a:gd name="connsiteY5" fmla="*/ 3243908 h 3243908"/>
                <a:gd name="connsiteX6" fmla="*/ 0 w 964009"/>
                <a:gd name="connsiteY6" fmla="*/ 894800 h 3243908"/>
                <a:gd name="connsiteX7" fmla="*/ 397829 w 964009"/>
                <a:gd name="connsiteY7" fmla="*/ 7874 h 3243908"/>
                <a:gd name="connsiteX0" fmla="*/ 397829 w 1103655"/>
                <a:gd name="connsiteY0" fmla="*/ 5470 h 3241504"/>
                <a:gd name="connsiteX1" fmla="*/ 1096679 w 1103655"/>
                <a:gd name="connsiteY1" fmla="*/ 590921 h 3241504"/>
                <a:gd name="connsiteX2" fmla="*/ 766650 w 1103655"/>
                <a:gd name="connsiteY2" fmla="*/ 1551616 h 3241504"/>
                <a:gd name="connsiteX3" fmla="*/ 792088 w 1103655"/>
                <a:gd name="connsiteY3" fmla="*/ 3241504 h 3241504"/>
                <a:gd name="connsiteX4" fmla="*/ 792088 w 1103655"/>
                <a:gd name="connsiteY4" fmla="*/ 3241504 h 3241504"/>
                <a:gd name="connsiteX5" fmla="*/ 0 w 1103655"/>
                <a:gd name="connsiteY5" fmla="*/ 3241504 h 3241504"/>
                <a:gd name="connsiteX6" fmla="*/ 0 w 1103655"/>
                <a:gd name="connsiteY6" fmla="*/ 3241504 h 3241504"/>
                <a:gd name="connsiteX7" fmla="*/ 0 w 1103655"/>
                <a:gd name="connsiteY7" fmla="*/ 892396 h 3241504"/>
                <a:gd name="connsiteX8" fmla="*/ 397829 w 1103655"/>
                <a:gd name="connsiteY8" fmla="*/ 5470 h 3241504"/>
                <a:gd name="connsiteX0" fmla="*/ 397829 w 1103454"/>
                <a:gd name="connsiteY0" fmla="*/ 5470 h 3241504"/>
                <a:gd name="connsiteX1" fmla="*/ 1096679 w 1103454"/>
                <a:gd name="connsiteY1" fmla="*/ 590921 h 3241504"/>
                <a:gd name="connsiteX2" fmla="*/ 754433 w 1103454"/>
                <a:gd name="connsiteY2" fmla="*/ 1523041 h 3241504"/>
                <a:gd name="connsiteX3" fmla="*/ 792088 w 1103454"/>
                <a:gd name="connsiteY3" fmla="*/ 3241504 h 3241504"/>
                <a:gd name="connsiteX4" fmla="*/ 792088 w 1103454"/>
                <a:gd name="connsiteY4" fmla="*/ 3241504 h 3241504"/>
                <a:gd name="connsiteX5" fmla="*/ 0 w 1103454"/>
                <a:gd name="connsiteY5" fmla="*/ 3241504 h 3241504"/>
                <a:gd name="connsiteX6" fmla="*/ 0 w 1103454"/>
                <a:gd name="connsiteY6" fmla="*/ 3241504 h 3241504"/>
                <a:gd name="connsiteX7" fmla="*/ 0 w 1103454"/>
                <a:gd name="connsiteY7" fmla="*/ 892396 h 3241504"/>
                <a:gd name="connsiteX8" fmla="*/ 397829 w 1103454"/>
                <a:gd name="connsiteY8" fmla="*/ 5470 h 3241504"/>
                <a:gd name="connsiteX0" fmla="*/ 397829 w 1103176"/>
                <a:gd name="connsiteY0" fmla="*/ 5470 h 3241504"/>
                <a:gd name="connsiteX1" fmla="*/ 1096679 w 1103176"/>
                <a:gd name="connsiteY1" fmla="*/ 590921 h 3241504"/>
                <a:gd name="connsiteX2" fmla="*/ 754433 w 1103176"/>
                <a:gd name="connsiteY2" fmla="*/ 1523041 h 3241504"/>
                <a:gd name="connsiteX3" fmla="*/ 792088 w 1103176"/>
                <a:gd name="connsiteY3" fmla="*/ 3241504 h 3241504"/>
                <a:gd name="connsiteX4" fmla="*/ 792088 w 1103176"/>
                <a:gd name="connsiteY4" fmla="*/ 3241504 h 3241504"/>
                <a:gd name="connsiteX5" fmla="*/ 0 w 1103176"/>
                <a:gd name="connsiteY5" fmla="*/ 3241504 h 3241504"/>
                <a:gd name="connsiteX6" fmla="*/ 0 w 1103176"/>
                <a:gd name="connsiteY6" fmla="*/ 3241504 h 3241504"/>
                <a:gd name="connsiteX7" fmla="*/ 0 w 1103176"/>
                <a:gd name="connsiteY7" fmla="*/ 892396 h 3241504"/>
                <a:gd name="connsiteX8" fmla="*/ 397829 w 1103176"/>
                <a:gd name="connsiteY8" fmla="*/ 5470 h 3241504"/>
                <a:gd name="connsiteX0" fmla="*/ 397829 w 1103176"/>
                <a:gd name="connsiteY0" fmla="*/ 5470 h 3241504"/>
                <a:gd name="connsiteX1" fmla="*/ 1096679 w 1103176"/>
                <a:gd name="connsiteY1" fmla="*/ 590921 h 3241504"/>
                <a:gd name="connsiteX2" fmla="*/ 754433 w 1103176"/>
                <a:gd name="connsiteY2" fmla="*/ 1503991 h 3241504"/>
                <a:gd name="connsiteX3" fmla="*/ 792088 w 1103176"/>
                <a:gd name="connsiteY3" fmla="*/ 3241504 h 3241504"/>
                <a:gd name="connsiteX4" fmla="*/ 792088 w 1103176"/>
                <a:gd name="connsiteY4" fmla="*/ 3241504 h 3241504"/>
                <a:gd name="connsiteX5" fmla="*/ 0 w 1103176"/>
                <a:gd name="connsiteY5" fmla="*/ 3241504 h 3241504"/>
                <a:gd name="connsiteX6" fmla="*/ 0 w 1103176"/>
                <a:gd name="connsiteY6" fmla="*/ 3241504 h 3241504"/>
                <a:gd name="connsiteX7" fmla="*/ 0 w 1103176"/>
                <a:gd name="connsiteY7" fmla="*/ 892396 h 3241504"/>
                <a:gd name="connsiteX8" fmla="*/ 397829 w 1103176"/>
                <a:gd name="connsiteY8" fmla="*/ 5470 h 3241504"/>
                <a:gd name="connsiteX0" fmla="*/ 397829 w 1193682"/>
                <a:gd name="connsiteY0" fmla="*/ 5721 h 3241755"/>
                <a:gd name="connsiteX1" fmla="*/ 1188312 w 1193682"/>
                <a:gd name="connsiteY1" fmla="*/ 572122 h 3241755"/>
                <a:gd name="connsiteX2" fmla="*/ 754433 w 1193682"/>
                <a:gd name="connsiteY2" fmla="*/ 1504242 h 3241755"/>
                <a:gd name="connsiteX3" fmla="*/ 792088 w 1193682"/>
                <a:gd name="connsiteY3" fmla="*/ 3241755 h 3241755"/>
                <a:gd name="connsiteX4" fmla="*/ 792088 w 1193682"/>
                <a:gd name="connsiteY4" fmla="*/ 3241755 h 3241755"/>
                <a:gd name="connsiteX5" fmla="*/ 0 w 1193682"/>
                <a:gd name="connsiteY5" fmla="*/ 3241755 h 3241755"/>
                <a:gd name="connsiteX6" fmla="*/ 0 w 1193682"/>
                <a:gd name="connsiteY6" fmla="*/ 3241755 h 3241755"/>
                <a:gd name="connsiteX7" fmla="*/ 0 w 1193682"/>
                <a:gd name="connsiteY7" fmla="*/ 892647 h 3241755"/>
                <a:gd name="connsiteX8" fmla="*/ 397829 w 1193682"/>
                <a:gd name="connsiteY8" fmla="*/ 5721 h 3241755"/>
                <a:gd name="connsiteX0" fmla="*/ 397829 w 1188313"/>
                <a:gd name="connsiteY0" fmla="*/ 5721 h 3241755"/>
                <a:gd name="connsiteX1" fmla="*/ 1188312 w 1188313"/>
                <a:gd name="connsiteY1" fmla="*/ 572122 h 3241755"/>
                <a:gd name="connsiteX2" fmla="*/ 754433 w 1188313"/>
                <a:gd name="connsiteY2" fmla="*/ 1504242 h 3241755"/>
                <a:gd name="connsiteX3" fmla="*/ 792088 w 1188313"/>
                <a:gd name="connsiteY3" fmla="*/ 3241755 h 3241755"/>
                <a:gd name="connsiteX4" fmla="*/ 792088 w 1188313"/>
                <a:gd name="connsiteY4" fmla="*/ 3241755 h 3241755"/>
                <a:gd name="connsiteX5" fmla="*/ 0 w 1188313"/>
                <a:gd name="connsiteY5" fmla="*/ 3241755 h 3241755"/>
                <a:gd name="connsiteX6" fmla="*/ 0 w 1188313"/>
                <a:gd name="connsiteY6" fmla="*/ 3241755 h 3241755"/>
                <a:gd name="connsiteX7" fmla="*/ 0 w 1188313"/>
                <a:gd name="connsiteY7" fmla="*/ 892647 h 3241755"/>
                <a:gd name="connsiteX8" fmla="*/ 397829 w 1188313"/>
                <a:gd name="connsiteY8" fmla="*/ 5721 h 3241755"/>
                <a:gd name="connsiteX0" fmla="*/ 397829 w 1200430"/>
                <a:gd name="connsiteY0" fmla="*/ 6518 h 3242552"/>
                <a:gd name="connsiteX1" fmla="*/ 1188312 w 1200430"/>
                <a:gd name="connsiteY1" fmla="*/ 572919 h 3242552"/>
                <a:gd name="connsiteX2" fmla="*/ 754433 w 1200430"/>
                <a:gd name="connsiteY2" fmla="*/ 1505039 h 3242552"/>
                <a:gd name="connsiteX3" fmla="*/ 792088 w 1200430"/>
                <a:gd name="connsiteY3" fmla="*/ 3242552 h 3242552"/>
                <a:gd name="connsiteX4" fmla="*/ 792088 w 1200430"/>
                <a:gd name="connsiteY4" fmla="*/ 3242552 h 3242552"/>
                <a:gd name="connsiteX5" fmla="*/ 0 w 1200430"/>
                <a:gd name="connsiteY5" fmla="*/ 3242552 h 3242552"/>
                <a:gd name="connsiteX6" fmla="*/ 0 w 1200430"/>
                <a:gd name="connsiteY6" fmla="*/ 3242552 h 3242552"/>
                <a:gd name="connsiteX7" fmla="*/ 0 w 1200430"/>
                <a:gd name="connsiteY7" fmla="*/ 893444 h 3242552"/>
                <a:gd name="connsiteX8" fmla="*/ 397829 w 1200430"/>
                <a:gd name="connsiteY8" fmla="*/ 6518 h 3242552"/>
                <a:gd name="connsiteX0" fmla="*/ 367285 w 1200000"/>
                <a:gd name="connsiteY0" fmla="*/ 7711 h 3186595"/>
                <a:gd name="connsiteX1" fmla="*/ 1188312 w 1200000"/>
                <a:gd name="connsiteY1" fmla="*/ 516962 h 3186595"/>
                <a:gd name="connsiteX2" fmla="*/ 754433 w 1200000"/>
                <a:gd name="connsiteY2" fmla="*/ 1449082 h 3186595"/>
                <a:gd name="connsiteX3" fmla="*/ 792088 w 1200000"/>
                <a:gd name="connsiteY3" fmla="*/ 3186595 h 3186595"/>
                <a:gd name="connsiteX4" fmla="*/ 792088 w 1200000"/>
                <a:gd name="connsiteY4" fmla="*/ 3186595 h 3186595"/>
                <a:gd name="connsiteX5" fmla="*/ 0 w 1200000"/>
                <a:gd name="connsiteY5" fmla="*/ 3186595 h 3186595"/>
                <a:gd name="connsiteX6" fmla="*/ 0 w 1200000"/>
                <a:gd name="connsiteY6" fmla="*/ 3186595 h 3186595"/>
                <a:gd name="connsiteX7" fmla="*/ 0 w 1200000"/>
                <a:gd name="connsiteY7" fmla="*/ 837487 h 3186595"/>
                <a:gd name="connsiteX8" fmla="*/ 367285 w 1200000"/>
                <a:gd name="connsiteY8" fmla="*/ 7711 h 3186595"/>
                <a:gd name="connsiteX0" fmla="*/ 367285 w 1200505"/>
                <a:gd name="connsiteY0" fmla="*/ 1566 h 3180450"/>
                <a:gd name="connsiteX1" fmla="*/ 1188312 w 1200505"/>
                <a:gd name="connsiteY1" fmla="*/ 510817 h 3180450"/>
                <a:gd name="connsiteX2" fmla="*/ 754433 w 1200505"/>
                <a:gd name="connsiteY2" fmla="*/ 1442937 h 3180450"/>
                <a:gd name="connsiteX3" fmla="*/ 792088 w 1200505"/>
                <a:gd name="connsiteY3" fmla="*/ 3180450 h 3180450"/>
                <a:gd name="connsiteX4" fmla="*/ 792088 w 1200505"/>
                <a:gd name="connsiteY4" fmla="*/ 3180450 h 3180450"/>
                <a:gd name="connsiteX5" fmla="*/ 0 w 1200505"/>
                <a:gd name="connsiteY5" fmla="*/ 3180450 h 3180450"/>
                <a:gd name="connsiteX6" fmla="*/ 0 w 1200505"/>
                <a:gd name="connsiteY6" fmla="*/ 3180450 h 3180450"/>
                <a:gd name="connsiteX7" fmla="*/ 0 w 1200505"/>
                <a:gd name="connsiteY7" fmla="*/ 831342 h 3180450"/>
                <a:gd name="connsiteX8" fmla="*/ 367285 w 1200505"/>
                <a:gd name="connsiteY8" fmla="*/ 1566 h 3180450"/>
                <a:gd name="connsiteX0" fmla="*/ 367858 w 1201078"/>
                <a:gd name="connsiteY0" fmla="*/ 1566 h 3180450"/>
                <a:gd name="connsiteX1" fmla="*/ 1188885 w 1201078"/>
                <a:gd name="connsiteY1" fmla="*/ 510817 h 3180450"/>
                <a:gd name="connsiteX2" fmla="*/ 755006 w 1201078"/>
                <a:gd name="connsiteY2" fmla="*/ 1442937 h 3180450"/>
                <a:gd name="connsiteX3" fmla="*/ 792661 w 1201078"/>
                <a:gd name="connsiteY3" fmla="*/ 3180450 h 3180450"/>
                <a:gd name="connsiteX4" fmla="*/ 792661 w 1201078"/>
                <a:gd name="connsiteY4" fmla="*/ 3180450 h 3180450"/>
                <a:gd name="connsiteX5" fmla="*/ 573 w 1201078"/>
                <a:gd name="connsiteY5" fmla="*/ 3180450 h 3180450"/>
                <a:gd name="connsiteX6" fmla="*/ 573 w 1201078"/>
                <a:gd name="connsiteY6" fmla="*/ 3180450 h 3180450"/>
                <a:gd name="connsiteX7" fmla="*/ 573 w 1201078"/>
                <a:gd name="connsiteY7" fmla="*/ 831342 h 3180450"/>
                <a:gd name="connsiteX8" fmla="*/ 367858 w 1201078"/>
                <a:gd name="connsiteY8" fmla="*/ 1566 h 3180450"/>
                <a:gd name="connsiteX0" fmla="*/ 367859 w 1249271"/>
                <a:gd name="connsiteY0" fmla="*/ 1508 h 3180392"/>
                <a:gd name="connsiteX1" fmla="*/ 1237757 w 1249271"/>
                <a:gd name="connsiteY1" fmla="*/ 520284 h 3180392"/>
                <a:gd name="connsiteX2" fmla="*/ 755007 w 1249271"/>
                <a:gd name="connsiteY2" fmla="*/ 1442879 h 3180392"/>
                <a:gd name="connsiteX3" fmla="*/ 792662 w 1249271"/>
                <a:gd name="connsiteY3" fmla="*/ 3180392 h 3180392"/>
                <a:gd name="connsiteX4" fmla="*/ 792662 w 1249271"/>
                <a:gd name="connsiteY4" fmla="*/ 3180392 h 3180392"/>
                <a:gd name="connsiteX5" fmla="*/ 574 w 1249271"/>
                <a:gd name="connsiteY5" fmla="*/ 3180392 h 3180392"/>
                <a:gd name="connsiteX6" fmla="*/ 574 w 1249271"/>
                <a:gd name="connsiteY6" fmla="*/ 3180392 h 3180392"/>
                <a:gd name="connsiteX7" fmla="*/ 574 w 1249271"/>
                <a:gd name="connsiteY7" fmla="*/ 831284 h 3180392"/>
                <a:gd name="connsiteX8" fmla="*/ 367859 w 1249271"/>
                <a:gd name="connsiteY8" fmla="*/ 1508 h 3180392"/>
                <a:gd name="connsiteX0" fmla="*/ 367859 w 1249271"/>
                <a:gd name="connsiteY0" fmla="*/ 1508 h 3180392"/>
                <a:gd name="connsiteX1" fmla="*/ 1237757 w 1249271"/>
                <a:gd name="connsiteY1" fmla="*/ 520284 h 3180392"/>
                <a:gd name="connsiteX2" fmla="*/ 755007 w 1249271"/>
                <a:gd name="connsiteY2" fmla="*/ 1442879 h 3180392"/>
                <a:gd name="connsiteX3" fmla="*/ 792662 w 1249271"/>
                <a:gd name="connsiteY3" fmla="*/ 3180392 h 3180392"/>
                <a:gd name="connsiteX4" fmla="*/ 792662 w 1249271"/>
                <a:gd name="connsiteY4" fmla="*/ 3180392 h 3180392"/>
                <a:gd name="connsiteX5" fmla="*/ 574 w 1249271"/>
                <a:gd name="connsiteY5" fmla="*/ 3180392 h 3180392"/>
                <a:gd name="connsiteX6" fmla="*/ 574 w 1249271"/>
                <a:gd name="connsiteY6" fmla="*/ 3180392 h 3180392"/>
                <a:gd name="connsiteX7" fmla="*/ 574 w 1249271"/>
                <a:gd name="connsiteY7" fmla="*/ 831284 h 3180392"/>
                <a:gd name="connsiteX8" fmla="*/ 367859 w 1249271"/>
                <a:gd name="connsiteY8" fmla="*/ 1508 h 3180392"/>
                <a:gd name="connsiteX0" fmla="*/ 367859 w 1240085"/>
                <a:gd name="connsiteY0" fmla="*/ 1764 h 3180648"/>
                <a:gd name="connsiteX1" fmla="*/ 1237757 w 1240085"/>
                <a:gd name="connsiteY1" fmla="*/ 520540 h 3180648"/>
                <a:gd name="connsiteX2" fmla="*/ 755007 w 1240085"/>
                <a:gd name="connsiteY2" fmla="*/ 1443135 h 3180648"/>
                <a:gd name="connsiteX3" fmla="*/ 792662 w 1240085"/>
                <a:gd name="connsiteY3" fmla="*/ 3180648 h 3180648"/>
                <a:gd name="connsiteX4" fmla="*/ 792662 w 1240085"/>
                <a:gd name="connsiteY4" fmla="*/ 3180648 h 3180648"/>
                <a:gd name="connsiteX5" fmla="*/ 574 w 1240085"/>
                <a:gd name="connsiteY5" fmla="*/ 3180648 h 3180648"/>
                <a:gd name="connsiteX6" fmla="*/ 574 w 1240085"/>
                <a:gd name="connsiteY6" fmla="*/ 3180648 h 3180648"/>
                <a:gd name="connsiteX7" fmla="*/ 574 w 1240085"/>
                <a:gd name="connsiteY7" fmla="*/ 831540 h 3180648"/>
                <a:gd name="connsiteX8" fmla="*/ 367859 w 1240085"/>
                <a:gd name="connsiteY8" fmla="*/ 1764 h 3180648"/>
                <a:gd name="connsiteX0" fmla="*/ 367859 w 1240086"/>
                <a:gd name="connsiteY0" fmla="*/ 1764 h 3180648"/>
                <a:gd name="connsiteX1" fmla="*/ 1237757 w 1240086"/>
                <a:gd name="connsiteY1" fmla="*/ 520540 h 3180648"/>
                <a:gd name="connsiteX2" fmla="*/ 755007 w 1240086"/>
                <a:gd name="connsiteY2" fmla="*/ 1443135 h 3180648"/>
                <a:gd name="connsiteX3" fmla="*/ 792662 w 1240086"/>
                <a:gd name="connsiteY3" fmla="*/ 3180648 h 3180648"/>
                <a:gd name="connsiteX4" fmla="*/ 792662 w 1240086"/>
                <a:gd name="connsiteY4" fmla="*/ 3180648 h 3180648"/>
                <a:gd name="connsiteX5" fmla="*/ 574 w 1240086"/>
                <a:gd name="connsiteY5" fmla="*/ 3180648 h 3180648"/>
                <a:gd name="connsiteX6" fmla="*/ 574 w 1240086"/>
                <a:gd name="connsiteY6" fmla="*/ 3180648 h 3180648"/>
                <a:gd name="connsiteX7" fmla="*/ 574 w 1240086"/>
                <a:gd name="connsiteY7" fmla="*/ 831540 h 3180648"/>
                <a:gd name="connsiteX8" fmla="*/ 367859 w 1240086"/>
                <a:gd name="connsiteY8" fmla="*/ 1764 h 3180648"/>
                <a:gd name="connsiteX0" fmla="*/ 373394 w 1239532"/>
                <a:gd name="connsiteY0" fmla="*/ 1562 h 3209021"/>
                <a:gd name="connsiteX1" fmla="*/ 1237184 w 1239532"/>
                <a:gd name="connsiteY1" fmla="*/ 548913 h 3209021"/>
                <a:gd name="connsiteX2" fmla="*/ 754434 w 1239532"/>
                <a:gd name="connsiteY2" fmla="*/ 1471508 h 3209021"/>
                <a:gd name="connsiteX3" fmla="*/ 792089 w 1239532"/>
                <a:gd name="connsiteY3" fmla="*/ 3209021 h 3209021"/>
                <a:gd name="connsiteX4" fmla="*/ 792089 w 1239532"/>
                <a:gd name="connsiteY4" fmla="*/ 3209021 h 3209021"/>
                <a:gd name="connsiteX5" fmla="*/ 1 w 1239532"/>
                <a:gd name="connsiteY5" fmla="*/ 3209021 h 3209021"/>
                <a:gd name="connsiteX6" fmla="*/ 1 w 1239532"/>
                <a:gd name="connsiteY6" fmla="*/ 3209021 h 3209021"/>
                <a:gd name="connsiteX7" fmla="*/ 1 w 1239532"/>
                <a:gd name="connsiteY7" fmla="*/ 859913 h 3209021"/>
                <a:gd name="connsiteX8" fmla="*/ 373394 w 1239532"/>
                <a:gd name="connsiteY8" fmla="*/ 1562 h 3209021"/>
                <a:gd name="connsiteX0" fmla="*/ 373393 w 1239758"/>
                <a:gd name="connsiteY0" fmla="*/ 0 h 3207459"/>
                <a:gd name="connsiteX1" fmla="*/ 1237183 w 1239758"/>
                <a:gd name="connsiteY1" fmla="*/ 547351 h 3207459"/>
                <a:gd name="connsiteX2" fmla="*/ 754433 w 1239758"/>
                <a:gd name="connsiteY2" fmla="*/ 1469946 h 3207459"/>
                <a:gd name="connsiteX3" fmla="*/ 792088 w 1239758"/>
                <a:gd name="connsiteY3" fmla="*/ 3207459 h 3207459"/>
                <a:gd name="connsiteX4" fmla="*/ 792088 w 1239758"/>
                <a:gd name="connsiteY4" fmla="*/ 3207459 h 3207459"/>
                <a:gd name="connsiteX5" fmla="*/ 0 w 1239758"/>
                <a:gd name="connsiteY5" fmla="*/ 3207459 h 3207459"/>
                <a:gd name="connsiteX6" fmla="*/ 0 w 1239758"/>
                <a:gd name="connsiteY6" fmla="*/ 3207459 h 3207459"/>
                <a:gd name="connsiteX7" fmla="*/ 0 w 1239758"/>
                <a:gd name="connsiteY7" fmla="*/ 858351 h 3207459"/>
                <a:gd name="connsiteX8" fmla="*/ 373393 w 1239758"/>
                <a:gd name="connsiteY8" fmla="*/ 0 h 3207459"/>
                <a:gd name="connsiteX0" fmla="*/ 380199 w 1246564"/>
                <a:gd name="connsiteY0" fmla="*/ 0 h 3207459"/>
                <a:gd name="connsiteX1" fmla="*/ 1243989 w 1246564"/>
                <a:gd name="connsiteY1" fmla="*/ 547351 h 3207459"/>
                <a:gd name="connsiteX2" fmla="*/ 761239 w 1246564"/>
                <a:gd name="connsiteY2" fmla="*/ 1469946 h 3207459"/>
                <a:gd name="connsiteX3" fmla="*/ 798894 w 1246564"/>
                <a:gd name="connsiteY3" fmla="*/ 3207459 h 3207459"/>
                <a:gd name="connsiteX4" fmla="*/ 798894 w 1246564"/>
                <a:gd name="connsiteY4" fmla="*/ 3207459 h 3207459"/>
                <a:gd name="connsiteX5" fmla="*/ 6806 w 1246564"/>
                <a:gd name="connsiteY5" fmla="*/ 3207459 h 3207459"/>
                <a:gd name="connsiteX6" fmla="*/ 6806 w 1246564"/>
                <a:gd name="connsiteY6" fmla="*/ 3207459 h 3207459"/>
                <a:gd name="connsiteX7" fmla="*/ 6806 w 1246564"/>
                <a:gd name="connsiteY7" fmla="*/ 858351 h 3207459"/>
                <a:gd name="connsiteX8" fmla="*/ 380199 w 1246564"/>
                <a:gd name="connsiteY8" fmla="*/ 0 h 3207459"/>
                <a:gd name="connsiteX0" fmla="*/ 380199 w 1246610"/>
                <a:gd name="connsiteY0" fmla="*/ 233 h 3207692"/>
                <a:gd name="connsiteX1" fmla="*/ 1243989 w 1246610"/>
                <a:gd name="connsiteY1" fmla="*/ 547584 h 3207692"/>
                <a:gd name="connsiteX2" fmla="*/ 761239 w 1246610"/>
                <a:gd name="connsiteY2" fmla="*/ 1470179 h 3207692"/>
                <a:gd name="connsiteX3" fmla="*/ 798894 w 1246610"/>
                <a:gd name="connsiteY3" fmla="*/ 3207692 h 3207692"/>
                <a:gd name="connsiteX4" fmla="*/ 798894 w 1246610"/>
                <a:gd name="connsiteY4" fmla="*/ 3207692 h 3207692"/>
                <a:gd name="connsiteX5" fmla="*/ 6806 w 1246610"/>
                <a:gd name="connsiteY5" fmla="*/ 3207692 h 3207692"/>
                <a:gd name="connsiteX6" fmla="*/ 6806 w 1246610"/>
                <a:gd name="connsiteY6" fmla="*/ 3207692 h 3207692"/>
                <a:gd name="connsiteX7" fmla="*/ 6806 w 1246610"/>
                <a:gd name="connsiteY7" fmla="*/ 858584 h 3207692"/>
                <a:gd name="connsiteX8" fmla="*/ 380199 w 1246610"/>
                <a:gd name="connsiteY8" fmla="*/ 233 h 3207692"/>
                <a:gd name="connsiteX0" fmla="*/ 380199 w 1301393"/>
                <a:gd name="connsiteY0" fmla="*/ 233 h 3207692"/>
                <a:gd name="connsiteX1" fmla="*/ 1298970 w 1301393"/>
                <a:gd name="connsiteY1" fmla="*/ 547584 h 3207692"/>
                <a:gd name="connsiteX2" fmla="*/ 761239 w 1301393"/>
                <a:gd name="connsiteY2" fmla="*/ 1470179 h 3207692"/>
                <a:gd name="connsiteX3" fmla="*/ 798894 w 1301393"/>
                <a:gd name="connsiteY3" fmla="*/ 3207692 h 3207692"/>
                <a:gd name="connsiteX4" fmla="*/ 798894 w 1301393"/>
                <a:gd name="connsiteY4" fmla="*/ 3207692 h 3207692"/>
                <a:gd name="connsiteX5" fmla="*/ 6806 w 1301393"/>
                <a:gd name="connsiteY5" fmla="*/ 3207692 h 3207692"/>
                <a:gd name="connsiteX6" fmla="*/ 6806 w 1301393"/>
                <a:gd name="connsiteY6" fmla="*/ 3207692 h 3207692"/>
                <a:gd name="connsiteX7" fmla="*/ 6806 w 1301393"/>
                <a:gd name="connsiteY7" fmla="*/ 858584 h 3207692"/>
                <a:gd name="connsiteX8" fmla="*/ 380199 w 1301393"/>
                <a:gd name="connsiteY8" fmla="*/ 233 h 3207692"/>
                <a:gd name="connsiteX0" fmla="*/ 380199 w 1301394"/>
                <a:gd name="connsiteY0" fmla="*/ 233 h 3207692"/>
                <a:gd name="connsiteX1" fmla="*/ 1298970 w 1301394"/>
                <a:gd name="connsiteY1" fmla="*/ 547584 h 3207692"/>
                <a:gd name="connsiteX2" fmla="*/ 761239 w 1301394"/>
                <a:gd name="connsiteY2" fmla="*/ 1470179 h 3207692"/>
                <a:gd name="connsiteX3" fmla="*/ 798894 w 1301394"/>
                <a:gd name="connsiteY3" fmla="*/ 3207692 h 3207692"/>
                <a:gd name="connsiteX4" fmla="*/ 798894 w 1301394"/>
                <a:gd name="connsiteY4" fmla="*/ 3207692 h 3207692"/>
                <a:gd name="connsiteX5" fmla="*/ 6806 w 1301394"/>
                <a:gd name="connsiteY5" fmla="*/ 3207692 h 3207692"/>
                <a:gd name="connsiteX6" fmla="*/ 6806 w 1301394"/>
                <a:gd name="connsiteY6" fmla="*/ 3207692 h 3207692"/>
                <a:gd name="connsiteX7" fmla="*/ 6806 w 1301394"/>
                <a:gd name="connsiteY7" fmla="*/ 858584 h 3207692"/>
                <a:gd name="connsiteX8" fmla="*/ 380199 w 1301394"/>
                <a:gd name="connsiteY8" fmla="*/ 233 h 3207692"/>
                <a:gd name="connsiteX0" fmla="*/ 380199 w 1318174"/>
                <a:gd name="connsiteY0" fmla="*/ 211 h 3207670"/>
                <a:gd name="connsiteX1" fmla="*/ 1298970 w 1318174"/>
                <a:gd name="connsiteY1" fmla="*/ 547562 h 3207670"/>
                <a:gd name="connsiteX2" fmla="*/ 761239 w 1318174"/>
                <a:gd name="connsiteY2" fmla="*/ 1470157 h 3207670"/>
                <a:gd name="connsiteX3" fmla="*/ 798894 w 1318174"/>
                <a:gd name="connsiteY3" fmla="*/ 3207670 h 3207670"/>
                <a:gd name="connsiteX4" fmla="*/ 798894 w 1318174"/>
                <a:gd name="connsiteY4" fmla="*/ 3207670 h 3207670"/>
                <a:gd name="connsiteX5" fmla="*/ 6806 w 1318174"/>
                <a:gd name="connsiteY5" fmla="*/ 3207670 h 3207670"/>
                <a:gd name="connsiteX6" fmla="*/ 6806 w 1318174"/>
                <a:gd name="connsiteY6" fmla="*/ 3207670 h 3207670"/>
                <a:gd name="connsiteX7" fmla="*/ 6806 w 1318174"/>
                <a:gd name="connsiteY7" fmla="*/ 858562 h 3207670"/>
                <a:gd name="connsiteX8" fmla="*/ 380199 w 1318174"/>
                <a:gd name="connsiteY8" fmla="*/ 211 h 3207670"/>
                <a:gd name="connsiteX0" fmla="*/ 380199 w 1318174"/>
                <a:gd name="connsiteY0" fmla="*/ 211 h 3207670"/>
                <a:gd name="connsiteX1" fmla="*/ 1298970 w 1318174"/>
                <a:gd name="connsiteY1" fmla="*/ 547562 h 3207670"/>
                <a:gd name="connsiteX2" fmla="*/ 761239 w 1318174"/>
                <a:gd name="connsiteY2" fmla="*/ 1470157 h 3207670"/>
                <a:gd name="connsiteX3" fmla="*/ 798894 w 1318174"/>
                <a:gd name="connsiteY3" fmla="*/ 3207670 h 3207670"/>
                <a:gd name="connsiteX4" fmla="*/ 798894 w 1318174"/>
                <a:gd name="connsiteY4" fmla="*/ 3207670 h 3207670"/>
                <a:gd name="connsiteX5" fmla="*/ 6806 w 1318174"/>
                <a:gd name="connsiteY5" fmla="*/ 3207670 h 3207670"/>
                <a:gd name="connsiteX6" fmla="*/ 6806 w 1318174"/>
                <a:gd name="connsiteY6" fmla="*/ 3207670 h 3207670"/>
                <a:gd name="connsiteX7" fmla="*/ 6806 w 1318174"/>
                <a:gd name="connsiteY7" fmla="*/ 858562 h 3207670"/>
                <a:gd name="connsiteX8" fmla="*/ 380199 w 1318174"/>
                <a:gd name="connsiteY8" fmla="*/ 211 h 3207670"/>
                <a:gd name="connsiteX0" fmla="*/ 380199 w 1318174"/>
                <a:gd name="connsiteY0" fmla="*/ 211 h 3207670"/>
                <a:gd name="connsiteX1" fmla="*/ 1298970 w 1318174"/>
                <a:gd name="connsiteY1" fmla="*/ 547562 h 3207670"/>
                <a:gd name="connsiteX2" fmla="*/ 761239 w 1318174"/>
                <a:gd name="connsiteY2" fmla="*/ 1470157 h 3207670"/>
                <a:gd name="connsiteX3" fmla="*/ 798894 w 1318174"/>
                <a:gd name="connsiteY3" fmla="*/ 3207670 h 3207670"/>
                <a:gd name="connsiteX4" fmla="*/ 798894 w 1318174"/>
                <a:gd name="connsiteY4" fmla="*/ 3207670 h 3207670"/>
                <a:gd name="connsiteX5" fmla="*/ 6806 w 1318174"/>
                <a:gd name="connsiteY5" fmla="*/ 3207670 h 3207670"/>
                <a:gd name="connsiteX6" fmla="*/ 6806 w 1318174"/>
                <a:gd name="connsiteY6" fmla="*/ 3207670 h 3207670"/>
                <a:gd name="connsiteX7" fmla="*/ 6806 w 1318174"/>
                <a:gd name="connsiteY7" fmla="*/ 858562 h 3207670"/>
                <a:gd name="connsiteX8" fmla="*/ 380199 w 1318174"/>
                <a:gd name="connsiteY8" fmla="*/ 211 h 3207670"/>
                <a:gd name="connsiteX0" fmla="*/ 380199 w 1318174"/>
                <a:gd name="connsiteY0" fmla="*/ 211 h 3207670"/>
                <a:gd name="connsiteX1" fmla="*/ 1298970 w 1318174"/>
                <a:gd name="connsiteY1" fmla="*/ 547562 h 3207670"/>
                <a:gd name="connsiteX2" fmla="*/ 761239 w 1318174"/>
                <a:gd name="connsiteY2" fmla="*/ 1470157 h 3207670"/>
                <a:gd name="connsiteX3" fmla="*/ 798894 w 1318174"/>
                <a:gd name="connsiteY3" fmla="*/ 3207670 h 3207670"/>
                <a:gd name="connsiteX4" fmla="*/ 798894 w 1318174"/>
                <a:gd name="connsiteY4" fmla="*/ 3207670 h 3207670"/>
                <a:gd name="connsiteX5" fmla="*/ 6806 w 1318174"/>
                <a:gd name="connsiteY5" fmla="*/ 3207670 h 3207670"/>
                <a:gd name="connsiteX6" fmla="*/ 6806 w 1318174"/>
                <a:gd name="connsiteY6" fmla="*/ 3207670 h 3207670"/>
                <a:gd name="connsiteX7" fmla="*/ 6806 w 1318174"/>
                <a:gd name="connsiteY7" fmla="*/ 858562 h 3207670"/>
                <a:gd name="connsiteX8" fmla="*/ 380199 w 1318174"/>
                <a:gd name="connsiteY8" fmla="*/ 211 h 3207670"/>
                <a:gd name="connsiteX0" fmla="*/ 380199 w 1318174"/>
                <a:gd name="connsiteY0" fmla="*/ 211 h 3207670"/>
                <a:gd name="connsiteX1" fmla="*/ 1298970 w 1318174"/>
                <a:gd name="connsiteY1" fmla="*/ 547562 h 3207670"/>
                <a:gd name="connsiteX2" fmla="*/ 761239 w 1318174"/>
                <a:gd name="connsiteY2" fmla="*/ 1470157 h 3207670"/>
                <a:gd name="connsiteX3" fmla="*/ 798894 w 1318174"/>
                <a:gd name="connsiteY3" fmla="*/ 3207670 h 3207670"/>
                <a:gd name="connsiteX4" fmla="*/ 798894 w 1318174"/>
                <a:gd name="connsiteY4" fmla="*/ 3207670 h 3207670"/>
                <a:gd name="connsiteX5" fmla="*/ 6806 w 1318174"/>
                <a:gd name="connsiteY5" fmla="*/ 3207670 h 3207670"/>
                <a:gd name="connsiteX6" fmla="*/ 6806 w 1318174"/>
                <a:gd name="connsiteY6" fmla="*/ 3207670 h 3207670"/>
                <a:gd name="connsiteX7" fmla="*/ 6806 w 1318174"/>
                <a:gd name="connsiteY7" fmla="*/ 858562 h 3207670"/>
                <a:gd name="connsiteX8" fmla="*/ 380199 w 1318174"/>
                <a:gd name="connsiteY8" fmla="*/ 211 h 3207670"/>
                <a:gd name="connsiteX0" fmla="*/ 658146 w 1319958"/>
                <a:gd name="connsiteY0" fmla="*/ 211 h 3207670"/>
                <a:gd name="connsiteX1" fmla="*/ 1292164 w 1319958"/>
                <a:gd name="connsiteY1" fmla="*/ 547562 h 3207670"/>
                <a:gd name="connsiteX2" fmla="*/ 754433 w 1319958"/>
                <a:gd name="connsiteY2" fmla="*/ 1470157 h 3207670"/>
                <a:gd name="connsiteX3" fmla="*/ 792088 w 1319958"/>
                <a:gd name="connsiteY3" fmla="*/ 3207670 h 3207670"/>
                <a:gd name="connsiteX4" fmla="*/ 792088 w 1319958"/>
                <a:gd name="connsiteY4" fmla="*/ 3207670 h 3207670"/>
                <a:gd name="connsiteX5" fmla="*/ 0 w 1319958"/>
                <a:gd name="connsiteY5" fmla="*/ 3207670 h 3207670"/>
                <a:gd name="connsiteX6" fmla="*/ 0 w 1319958"/>
                <a:gd name="connsiteY6" fmla="*/ 3207670 h 3207670"/>
                <a:gd name="connsiteX7" fmla="*/ 0 w 1319958"/>
                <a:gd name="connsiteY7" fmla="*/ 858562 h 3207670"/>
                <a:gd name="connsiteX8" fmla="*/ 658146 w 1319958"/>
                <a:gd name="connsiteY8" fmla="*/ 211 h 3207670"/>
                <a:gd name="connsiteX0" fmla="*/ 786963 w 1326878"/>
                <a:gd name="connsiteY0" fmla="*/ 205 h 3212949"/>
                <a:gd name="connsiteX1" fmla="*/ 1292164 w 1326878"/>
                <a:gd name="connsiteY1" fmla="*/ 552841 h 3212949"/>
                <a:gd name="connsiteX2" fmla="*/ 754433 w 1326878"/>
                <a:gd name="connsiteY2" fmla="*/ 1475436 h 3212949"/>
                <a:gd name="connsiteX3" fmla="*/ 792088 w 1326878"/>
                <a:gd name="connsiteY3" fmla="*/ 3212949 h 3212949"/>
                <a:gd name="connsiteX4" fmla="*/ 792088 w 1326878"/>
                <a:gd name="connsiteY4" fmla="*/ 3212949 h 3212949"/>
                <a:gd name="connsiteX5" fmla="*/ 0 w 1326878"/>
                <a:gd name="connsiteY5" fmla="*/ 3212949 h 3212949"/>
                <a:gd name="connsiteX6" fmla="*/ 0 w 1326878"/>
                <a:gd name="connsiteY6" fmla="*/ 3212949 h 3212949"/>
                <a:gd name="connsiteX7" fmla="*/ 0 w 1326878"/>
                <a:gd name="connsiteY7" fmla="*/ 863841 h 3212949"/>
                <a:gd name="connsiteX8" fmla="*/ 786963 w 1326878"/>
                <a:gd name="connsiteY8" fmla="*/ 205 h 3212949"/>
                <a:gd name="connsiteX0" fmla="*/ 786963 w 1279105"/>
                <a:gd name="connsiteY0" fmla="*/ 234 h 3212978"/>
                <a:gd name="connsiteX1" fmla="*/ 1240608 w 1279105"/>
                <a:gd name="connsiteY1" fmla="*/ 522725 h 3212978"/>
                <a:gd name="connsiteX2" fmla="*/ 754433 w 1279105"/>
                <a:gd name="connsiteY2" fmla="*/ 1475465 h 3212978"/>
                <a:gd name="connsiteX3" fmla="*/ 792088 w 1279105"/>
                <a:gd name="connsiteY3" fmla="*/ 3212978 h 3212978"/>
                <a:gd name="connsiteX4" fmla="*/ 792088 w 1279105"/>
                <a:gd name="connsiteY4" fmla="*/ 3212978 h 3212978"/>
                <a:gd name="connsiteX5" fmla="*/ 0 w 1279105"/>
                <a:gd name="connsiteY5" fmla="*/ 3212978 h 3212978"/>
                <a:gd name="connsiteX6" fmla="*/ 0 w 1279105"/>
                <a:gd name="connsiteY6" fmla="*/ 3212978 h 3212978"/>
                <a:gd name="connsiteX7" fmla="*/ 0 w 1279105"/>
                <a:gd name="connsiteY7" fmla="*/ 863870 h 3212978"/>
                <a:gd name="connsiteX8" fmla="*/ 786963 w 1279105"/>
                <a:gd name="connsiteY8" fmla="*/ 234 h 3212978"/>
                <a:gd name="connsiteX0" fmla="*/ 786963 w 1232192"/>
                <a:gd name="connsiteY0" fmla="*/ 272 h 3213016"/>
                <a:gd name="connsiteX1" fmla="*/ 1189052 w 1232192"/>
                <a:gd name="connsiteY1" fmla="*/ 492618 h 3213016"/>
                <a:gd name="connsiteX2" fmla="*/ 754433 w 1232192"/>
                <a:gd name="connsiteY2" fmla="*/ 1475503 h 3213016"/>
                <a:gd name="connsiteX3" fmla="*/ 792088 w 1232192"/>
                <a:gd name="connsiteY3" fmla="*/ 3213016 h 3213016"/>
                <a:gd name="connsiteX4" fmla="*/ 792088 w 1232192"/>
                <a:gd name="connsiteY4" fmla="*/ 3213016 h 3213016"/>
                <a:gd name="connsiteX5" fmla="*/ 0 w 1232192"/>
                <a:gd name="connsiteY5" fmla="*/ 3213016 h 3213016"/>
                <a:gd name="connsiteX6" fmla="*/ 0 w 1232192"/>
                <a:gd name="connsiteY6" fmla="*/ 3213016 h 3213016"/>
                <a:gd name="connsiteX7" fmla="*/ 0 w 1232192"/>
                <a:gd name="connsiteY7" fmla="*/ 863908 h 3213016"/>
                <a:gd name="connsiteX8" fmla="*/ 786963 w 1232192"/>
                <a:gd name="connsiteY8" fmla="*/ 272 h 3213016"/>
                <a:gd name="connsiteX0" fmla="*/ 883632 w 1244333"/>
                <a:gd name="connsiteY0" fmla="*/ 288 h 3202984"/>
                <a:gd name="connsiteX1" fmla="*/ 1189052 w 1244333"/>
                <a:gd name="connsiteY1" fmla="*/ 482586 h 3202984"/>
                <a:gd name="connsiteX2" fmla="*/ 754433 w 1244333"/>
                <a:gd name="connsiteY2" fmla="*/ 1465471 h 3202984"/>
                <a:gd name="connsiteX3" fmla="*/ 792088 w 1244333"/>
                <a:gd name="connsiteY3" fmla="*/ 3202984 h 3202984"/>
                <a:gd name="connsiteX4" fmla="*/ 792088 w 1244333"/>
                <a:gd name="connsiteY4" fmla="*/ 3202984 h 3202984"/>
                <a:gd name="connsiteX5" fmla="*/ 0 w 1244333"/>
                <a:gd name="connsiteY5" fmla="*/ 3202984 h 3202984"/>
                <a:gd name="connsiteX6" fmla="*/ 0 w 1244333"/>
                <a:gd name="connsiteY6" fmla="*/ 3202984 h 3202984"/>
                <a:gd name="connsiteX7" fmla="*/ 0 w 1244333"/>
                <a:gd name="connsiteY7" fmla="*/ 853876 h 3202984"/>
                <a:gd name="connsiteX8" fmla="*/ 883632 w 1244333"/>
                <a:gd name="connsiteY8" fmla="*/ 288 h 32029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44333" h="3202984">
                  <a:moveTo>
                    <a:pt x="883632" y="288"/>
                  </a:moveTo>
                  <a:cubicBezTo>
                    <a:pt x="1159064" y="-7889"/>
                    <a:pt x="1341397" y="158219"/>
                    <a:pt x="1189052" y="482586"/>
                  </a:cubicBezTo>
                  <a:cubicBezTo>
                    <a:pt x="975620" y="911727"/>
                    <a:pt x="739017" y="984814"/>
                    <a:pt x="754433" y="1465471"/>
                  </a:cubicBezTo>
                  <a:cubicBezTo>
                    <a:pt x="763047" y="1992441"/>
                    <a:pt x="773014" y="2384949"/>
                    <a:pt x="792088" y="3202984"/>
                  </a:cubicBezTo>
                  <a:lnTo>
                    <a:pt x="792088" y="3202984"/>
                  </a:lnTo>
                  <a:lnTo>
                    <a:pt x="0" y="3202984"/>
                  </a:lnTo>
                  <a:lnTo>
                    <a:pt x="0" y="3202984"/>
                  </a:lnTo>
                  <a:lnTo>
                    <a:pt x="0" y="853876"/>
                  </a:lnTo>
                  <a:cubicBezTo>
                    <a:pt x="19874" y="235997"/>
                    <a:pt x="377849" y="5161"/>
                    <a:pt x="883632" y="288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701"/>
            </a:p>
          </p:txBody>
        </p:sp>
        <p:sp>
          <p:nvSpPr>
            <p:cNvPr id="23" name="Round Same Side Corner Rectangle 8">
              <a:extLst>
                <a:ext uri="{FF2B5EF4-FFF2-40B4-BE49-F238E27FC236}">
                  <a16:creationId xmlns:a16="http://schemas.microsoft.com/office/drawing/2014/main" id="{D75C0177-D804-44A3-876E-D99A6C1DE3BD}"/>
                </a:ext>
              </a:extLst>
            </p:cNvPr>
            <p:cNvSpPr/>
            <p:nvPr/>
          </p:nvSpPr>
          <p:spPr>
            <a:xfrm rot="10800000">
              <a:off x="4958576" y="2197645"/>
              <a:ext cx="1601768" cy="3212297"/>
            </a:xfrm>
            <a:custGeom>
              <a:avLst/>
              <a:gdLst>
                <a:gd name="connsiteX0" fmla="*/ 306000 w 612000"/>
                <a:gd name="connsiteY0" fmla="*/ 0 h 2817001"/>
                <a:gd name="connsiteX1" fmla="*/ 306000 w 612000"/>
                <a:gd name="connsiteY1" fmla="*/ 0 h 2817001"/>
                <a:gd name="connsiteX2" fmla="*/ 612000 w 612000"/>
                <a:gd name="connsiteY2" fmla="*/ 306000 h 2817001"/>
                <a:gd name="connsiteX3" fmla="*/ 612000 w 612000"/>
                <a:gd name="connsiteY3" fmla="*/ 2817001 h 2817001"/>
                <a:gd name="connsiteX4" fmla="*/ 612000 w 612000"/>
                <a:gd name="connsiteY4" fmla="*/ 2817001 h 2817001"/>
                <a:gd name="connsiteX5" fmla="*/ 0 w 612000"/>
                <a:gd name="connsiteY5" fmla="*/ 2817001 h 2817001"/>
                <a:gd name="connsiteX6" fmla="*/ 0 w 612000"/>
                <a:gd name="connsiteY6" fmla="*/ 2817001 h 2817001"/>
                <a:gd name="connsiteX7" fmla="*/ 0 w 612000"/>
                <a:gd name="connsiteY7" fmla="*/ 306000 h 2817001"/>
                <a:gd name="connsiteX8" fmla="*/ 306000 w 612000"/>
                <a:gd name="connsiteY8" fmla="*/ 0 h 2817001"/>
                <a:gd name="connsiteX0" fmla="*/ 25563 w 1192801"/>
                <a:gd name="connsiteY0" fmla="*/ 0 h 3231671"/>
                <a:gd name="connsiteX1" fmla="*/ 886801 w 1192801"/>
                <a:gd name="connsiteY1" fmla="*/ 414670 h 3231671"/>
                <a:gd name="connsiteX2" fmla="*/ 1192801 w 1192801"/>
                <a:gd name="connsiteY2" fmla="*/ 720670 h 3231671"/>
                <a:gd name="connsiteX3" fmla="*/ 1192801 w 1192801"/>
                <a:gd name="connsiteY3" fmla="*/ 3231671 h 3231671"/>
                <a:gd name="connsiteX4" fmla="*/ 1192801 w 1192801"/>
                <a:gd name="connsiteY4" fmla="*/ 3231671 h 3231671"/>
                <a:gd name="connsiteX5" fmla="*/ 580801 w 1192801"/>
                <a:gd name="connsiteY5" fmla="*/ 3231671 h 3231671"/>
                <a:gd name="connsiteX6" fmla="*/ 580801 w 1192801"/>
                <a:gd name="connsiteY6" fmla="*/ 3231671 h 3231671"/>
                <a:gd name="connsiteX7" fmla="*/ 580801 w 1192801"/>
                <a:gd name="connsiteY7" fmla="*/ 720670 h 3231671"/>
                <a:gd name="connsiteX8" fmla="*/ 25563 w 1192801"/>
                <a:gd name="connsiteY8" fmla="*/ 0 h 3231671"/>
                <a:gd name="connsiteX0" fmla="*/ 25563 w 1192801"/>
                <a:gd name="connsiteY0" fmla="*/ 0 h 3231671"/>
                <a:gd name="connsiteX1" fmla="*/ 1192801 w 1192801"/>
                <a:gd name="connsiteY1" fmla="*/ 720670 h 3231671"/>
                <a:gd name="connsiteX2" fmla="*/ 1192801 w 1192801"/>
                <a:gd name="connsiteY2" fmla="*/ 3231671 h 3231671"/>
                <a:gd name="connsiteX3" fmla="*/ 1192801 w 1192801"/>
                <a:gd name="connsiteY3" fmla="*/ 3231671 h 3231671"/>
                <a:gd name="connsiteX4" fmla="*/ 580801 w 1192801"/>
                <a:gd name="connsiteY4" fmla="*/ 3231671 h 3231671"/>
                <a:gd name="connsiteX5" fmla="*/ 580801 w 1192801"/>
                <a:gd name="connsiteY5" fmla="*/ 3231671 h 3231671"/>
                <a:gd name="connsiteX6" fmla="*/ 580801 w 1192801"/>
                <a:gd name="connsiteY6" fmla="*/ 720670 h 3231671"/>
                <a:gd name="connsiteX7" fmla="*/ 25563 w 1192801"/>
                <a:gd name="connsiteY7" fmla="*/ 0 h 3231671"/>
                <a:gd name="connsiteX0" fmla="*/ 30147 w 1197385"/>
                <a:gd name="connsiteY0" fmla="*/ 0 h 3231671"/>
                <a:gd name="connsiteX1" fmla="*/ 1197385 w 1197385"/>
                <a:gd name="connsiteY1" fmla="*/ 720670 h 3231671"/>
                <a:gd name="connsiteX2" fmla="*/ 1197385 w 1197385"/>
                <a:gd name="connsiteY2" fmla="*/ 3231671 h 3231671"/>
                <a:gd name="connsiteX3" fmla="*/ 1197385 w 1197385"/>
                <a:gd name="connsiteY3" fmla="*/ 3231671 h 3231671"/>
                <a:gd name="connsiteX4" fmla="*/ 585385 w 1197385"/>
                <a:gd name="connsiteY4" fmla="*/ 3231671 h 3231671"/>
                <a:gd name="connsiteX5" fmla="*/ 585385 w 1197385"/>
                <a:gd name="connsiteY5" fmla="*/ 3231671 h 3231671"/>
                <a:gd name="connsiteX6" fmla="*/ 457794 w 1197385"/>
                <a:gd name="connsiteY6" fmla="*/ 1018382 h 3231671"/>
                <a:gd name="connsiteX7" fmla="*/ 30147 w 1197385"/>
                <a:gd name="connsiteY7" fmla="*/ 0 h 3231671"/>
                <a:gd name="connsiteX0" fmla="*/ 311465 w 1478703"/>
                <a:gd name="connsiteY0" fmla="*/ 1443 h 3233114"/>
                <a:gd name="connsiteX1" fmla="*/ 1478703 w 1478703"/>
                <a:gd name="connsiteY1" fmla="*/ 722113 h 3233114"/>
                <a:gd name="connsiteX2" fmla="*/ 1478703 w 1478703"/>
                <a:gd name="connsiteY2" fmla="*/ 3233114 h 3233114"/>
                <a:gd name="connsiteX3" fmla="*/ 1478703 w 1478703"/>
                <a:gd name="connsiteY3" fmla="*/ 3233114 h 3233114"/>
                <a:gd name="connsiteX4" fmla="*/ 866703 w 1478703"/>
                <a:gd name="connsiteY4" fmla="*/ 3233114 h 3233114"/>
                <a:gd name="connsiteX5" fmla="*/ 866703 w 1478703"/>
                <a:gd name="connsiteY5" fmla="*/ 3233114 h 3233114"/>
                <a:gd name="connsiteX6" fmla="*/ 739112 w 1478703"/>
                <a:gd name="connsiteY6" fmla="*/ 1019825 h 3233114"/>
                <a:gd name="connsiteX7" fmla="*/ 15213 w 1478703"/>
                <a:gd name="connsiteY7" fmla="*/ 1379751 h 3233114"/>
                <a:gd name="connsiteX8" fmla="*/ 311465 w 1478703"/>
                <a:gd name="connsiteY8" fmla="*/ 1443 h 3233114"/>
                <a:gd name="connsiteX0" fmla="*/ 188447 w 1355685"/>
                <a:gd name="connsiteY0" fmla="*/ 1409 h 3233080"/>
                <a:gd name="connsiteX1" fmla="*/ 1355685 w 1355685"/>
                <a:gd name="connsiteY1" fmla="*/ 722079 h 3233080"/>
                <a:gd name="connsiteX2" fmla="*/ 1355685 w 1355685"/>
                <a:gd name="connsiteY2" fmla="*/ 3233080 h 3233080"/>
                <a:gd name="connsiteX3" fmla="*/ 1355685 w 1355685"/>
                <a:gd name="connsiteY3" fmla="*/ 3233080 h 3233080"/>
                <a:gd name="connsiteX4" fmla="*/ 743685 w 1355685"/>
                <a:gd name="connsiteY4" fmla="*/ 3233080 h 3233080"/>
                <a:gd name="connsiteX5" fmla="*/ 743685 w 1355685"/>
                <a:gd name="connsiteY5" fmla="*/ 3233080 h 3233080"/>
                <a:gd name="connsiteX6" fmla="*/ 616094 w 1355685"/>
                <a:gd name="connsiteY6" fmla="*/ 1019791 h 3233080"/>
                <a:gd name="connsiteX7" fmla="*/ 30418 w 1355685"/>
                <a:gd name="connsiteY7" fmla="*/ 1411615 h 3233080"/>
                <a:gd name="connsiteX8" fmla="*/ 188447 w 1355685"/>
                <a:gd name="connsiteY8" fmla="*/ 1409 h 3233080"/>
                <a:gd name="connsiteX0" fmla="*/ 405131 w 1572369"/>
                <a:gd name="connsiteY0" fmla="*/ 1994 h 3233665"/>
                <a:gd name="connsiteX1" fmla="*/ 1572369 w 1572369"/>
                <a:gd name="connsiteY1" fmla="*/ 722664 h 3233665"/>
                <a:gd name="connsiteX2" fmla="*/ 1572369 w 1572369"/>
                <a:gd name="connsiteY2" fmla="*/ 3233665 h 3233665"/>
                <a:gd name="connsiteX3" fmla="*/ 1572369 w 1572369"/>
                <a:gd name="connsiteY3" fmla="*/ 3233665 h 3233665"/>
                <a:gd name="connsiteX4" fmla="*/ 960369 w 1572369"/>
                <a:gd name="connsiteY4" fmla="*/ 3233665 h 3233665"/>
                <a:gd name="connsiteX5" fmla="*/ 960369 w 1572369"/>
                <a:gd name="connsiteY5" fmla="*/ 3233665 h 3233665"/>
                <a:gd name="connsiteX6" fmla="*/ 832778 w 1572369"/>
                <a:gd name="connsiteY6" fmla="*/ 1020376 h 3233665"/>
                <a:gd name="connsiteX7" fmla="*/ 247102 w 1572369"/>
                <a:gd name="connsiteY7" fmla="*/ 1412200 h 3233665"/>
                <a:gd name="connsiteX8" fmla="*/ 405131 w 1572369"/>
                <a:gd name="connsiteY8" fmla="*/ 1994 h 3233665"/>
                <a:gd name="connsiteX0" fmla="*/ 405131 w 1572369"/>
                <a:gd name="connsiteY0" fmla="*/ 1994 h 3233665"/>
                <a:gd name="connsiteX1" fmla="*/ 1572369 w 1572369"/>
                <a:gd name="connsiteY1" fmla="*/ 722664 h 3233665"/>
                <a:gd name="connsiteX2" fmla="*/ 1572369 w 1572369"/>
                <a:gd name="connsiteY2" fmla="*/ 3233665 h 3233665"/>
                <a:gd name="connsiteX3" fmla="*/ 1572369 w 1572369"/>
                <a:gd name="connsiteY3" fmla="*/ 3233665 h 3233665"/>
                <a:gd name="connsiteX4" fmla="*/ 960369 w 1572369"/>
                <a:gd name="connsiteY4" fmla="*/ 3233665 h 3233665"/>
                <a:gd name="connsiteX5" fmla="*/ 960369 w 1572369"/>
                <a:gd name="connsiteY5" fmla="*/ 3233665 h 3233665"/>
                <a:gd name="connsiteX6" fmla="*/ 832778 w 1572369"/>
                <a:gd name="connsiteY6" fmla="*/ 1020376 h 3233665"/>
                <a:gd name="connsiteX7" fmla="*/ 247102 w 1572369"/>
                <a:gd name="connsiteY7" fmla="*/ 1412200 h 3233665"/>
                <a:gd name="connsiteX8" fmla="*/ 405131 w 1572369"/>
                <a:gd name="connsiteY8" fmla="*/ 1994 h 3233665"/>
                <a:gd name="connsiteX0" fmla="*/ 405131 w 1572369"/>
                <a:gd name="connsiteY0" fmla="*/ 1994 h 3233665"/>
                <a:gd name="connsiteX1" fmla="*/ 1572369 w 1572369"/>
                <a:gd name="connsiteY1" fmla="*/ 722664 h 3233665"/>
                <a:gd name="connsiteX2" fmla="*/ 1572369 w 1572369"/>
                <a:gd name="connsiteY2" fmla="*/ 3233665 h 3233665"/>
                <a:gd name="connsiteX3" fmla="*/ 1572369 w 1572369"/>
                <a:gd name="connsiteY3" fmla="*/ 3233665 h 3233665"/>
                <a:gd name="connsiteX4" fmla="*/ 960369 w 1572369"/>
                <a:gd name="connsiteY4" fmla="*/ 3233665 h 3233665"/>
                <a:gd name="connsiteX5" fmla="*/ 960369 w 1572369"/>
                <a:gd name="connsiteY5" fmla="*/ 3233665 h 3233665"/>
                <a:gd name="connsiteX6" fmla="*/ 832778 w 1572369"/>
                <a:gd name="connsiteY6" fmla="*/ 1020376 h 3233665"/>
                <a:gd name="connsiteX7" fmla="*/ 247102 w 1572369"/>
                <a:gd name="connsiteY7" fmla="*/ 1412200 h 3233665"/>
                <a:gd name="connsiteX8" fmla="*/ 405131 w 1572369"/>
                <a:gd name="connsiteY8" fmla="*/ 1994 h 3233665"/>
                <a:gd name="connsiteX0" fmla="*/ 405131 w 1572369"/>
                <a:gd name="connsiteY0" fmla="*/ 1994 h 3233665"/>
                <a:gd name="connsiteX1" fmla="*/ 1572369 w 1572369"/>
                <a:gd name="connsiteY1" fmla="*/ 722664 h 3233665"/>
                <a:gd name="connsiteX2" fmla="*/ 1572369 w 1572369"/>
                <a:gd name="connsiteY2" fmla="*/ 3233665 h 3233665"/>
                <a:gd name="connsiteX3" fmla="*/ 1572369 w 1572369"/>
                <a:gd name="connsiteY3" fmla="*/ 3233665 h 3233665"/>
                <a:gd name="connsiteX4" fmla="*/ 960369 w 1572369"/>
                <a:gd name="connsiteY4" fmla="*/ 3233665 h 3233665"/>
                <a:gd name="connsiteX5" fmla="*/ 960369 w 1572369"/>
                <a:gd name="connsiteY5" fmla="*/ 3233665 h 3233665"/>
                <a:gd name="connsiteX6" fmla="*/ 832778 w 1572369"/>
                <a:gd name="connsiteY6" fmla="*/ 1020376 h 3233665"/>
                <a:gd name="connsiteX7" fmla="*/ 247102 w 1572369"/>
                <a:gd name="connsiteY7" fmla="*/ 1412200 h 3233665"/>
                <a:gd name="connsiteX8" fmla="*/ 405131 w 1572369"/>
                <a:gd name="connsiteY8" fmla="*/ 1994 h 3233665"/>
                <a:gd name="connsiteX0" fmla="*/ 405131 w 1572369"/>
                <a:gd name="connsiteY0" fmla="*/ 1994 h 3233665"/>
                <a:gd name="connsiteX1" fmla="*/ 1572369 w 1572369"/>
                <a:gd name="connsiteY1" fmla="*/ 722664 h 3233665"/>
                <a:gd name="connsiteX2" fmla="*/ 1572369 w 1572369"/>
                <a:gd name="connsiteY2" fmla="*/ 3233665 h 3233665"/>
                <a:gd name="connsiteX3" fmla="*/ 1572369 w 1572369"/>
                <a:gd name="connsiteY3" fmla="*/ 3233665 h 3233665"/>
                <a:gd name="connsiteX4" fmla="*/ 960369 w 1572369"/>
                <a:gd name="connsiteY4" fmla="*/ 3233665 h 3233665"/>
                <a:gd name="connsiteX5" fmla="*/ 960369 w 1572369"/>
                <a:gd name="connsiteY5" fmla="*/ 3233665 h 3233665"/>
                <a:gd name="connsiteX6" fmla="*/ 832778 w 1572369"/>
                <a:gd name="connsiteY6" fmla="*/ 1020376 h 3233665"/>
                <a:gd name="connsiteX7" fmla="*/ 247102 w 1572369"/>
                <a:gd name="connsiteY7" fmla="*/ 1412200 h 3233665"/>
                <a:gd name="connsiteX8" fmla="*/ 405131 w 1572369"/>
                <a:gd name="connsiteY8" fmla="*/ 1994 h 3233665"/>
                <a:gd name="connsiteX0" fmla="*/ 405131 w 1572369"/>
                <a:gd name="connsiteY0" fmla="*/ 1994 h 3233665"/>
                <a:gd name="connsiteX1" fmla="*/ 1476676 w 1572369"/>
                <a:gd name="connsiteY1" fmla="*/ 935315 h 3233665"/>
                <a:gd name="connsiteX2" fmla="*/ 1572369 w 1572369"/>
                <a:gd name="connsiteY2" fmla="*/ 3233665 h 3233665"/>
                <a:gd name="connsiteX3" fmla="*/ 1572369 w 1572369"/>
                <a:gd name="connsiteY3" fmla="*/ 3233665 h 3233665"/>
                <a:gd name="connsiteX4" fmla="*/ 960369 w 1572369"/>
                <a:gd name="connsiteY4" fmla="*/ 3233665 h 3233665"/>
                <a:gd name="connsiteX5" fmla="*/ 960369 w 1572369"/>
                <a:gd name="connsiteY5" fmla="*/ 3233665 h 3233665"/>
                <a:gd name="connsiteX6" fmla="*/ 832778 w 1572369"/>
                <a:gd name="connsiteY6" fmla="*/ 1020376 h 3233665"/>
                <a:gd name="connsiteX7" fmla="*/ 247102 w 1572369"/>
                <a:gd name="connsiteY7" fmla="*/ 1412200 h 3233665"/>
                <a:gd name="connsiteX8" fmla="*/ 405131 w 1572369"/>
                <a:gd name="connsiteY8" fmla="*/ 1994 h 3233665"/>
                <a:gd name="connsiteX0" fmla="*/ 405131 w 1572369"/>
                <a:gd name="connsiteY0" fmla="*/ 1994 h 3233665"/>
                <a:gd name="connsiteX1" fmla="*/ 1476676 w 1572369"/>
                <a:gd name="connsiteY1" fmla="*/ 935315 h 3233665"/>
                <a:gd name="connsiteX2" fmla="*/ 1572369 w 1572369"/>
                <a:gd name="connsiteY2" fmla="*/ 3233665 h 3233665"/>
                <a:gd name="connsiteX3" fmla="*/ 1572369 w 1572369"/>
                <a:gd name="connsiteY3" fmla="*/ 3233665 h 3233665"/>
                <a:gd name="connsiteX4" fmla="*/ 960369 w 1572369"/>
                <a:gd name="connsiteY4" fmla="*/ 3233665 h 3233665"/>
                <a:gd name="connsiteX5" fmla="*/ 960369 w 1572369"/>
                <a:gd name="connsiteY5" fmla="*/ 3233665 h 3233665"/>
                <a:gd name="connsiteX6" fmla="*/ 832778 w 1572369"/>
                <a:gd name="connsiteY6" fmla="*/ 1020376 h 3233665"/>
                <a:gd name="connsiteX7" fmla="*/ 247102 w 1572369"/>
                <a:gd name="connsiteY7" fmla="*/ 1412200 h 3233665"/>
                <a:gd name="connsiteX8" fmla="*/ 405131 w 1572369"/>
                <a:gd name="connsiteY8" fmla="*/ 1994 h 3233665"/>
                <a:gd name="connsiteX0" fmla="*/ 454087 w 1557530"/>
                <a:gd name="connsiteY0" fmla="*/ 2221 h 3138199"/>
                <a:gd name="connsiteX1" fmla="*/ 1461837 w 1557530"/>
                <a:gd name="connsiteY1" fmla="*/ 839849 h 3138199"/>
                <a:gd name="connsiteX2" fmla="*/ 1557530 w 1557530"/>
                <a:gd name="connsiteY2" fmla="*/ 3138199 h 3138199"/>
                <a:gd name="connsiteX3" fmla="*/ 1557530 w 1557530"/>
                <a:gd name="connsiteY3" fmla="*/ 3138199 h 3138199"/>
                <a:gd name="connsiteX4" fmla="*/ 945530 w 1557530"/>
                <a:gd name="connsiteY4" fmla="*/ 3138199 h 3138199"/>
                <a:gd name="connsiteX5" fmla="*/ 945530 w 1557530"/>
                <a:gd name="connsiteY5" fmla="*/ 3138199 h 3138199"/>
                <a:gd name="connsiteX6" fmla="*/ 817939 w 1557530"/>
                <a:gd name="connsiteY6" fmla="*/ 924910 h 3138199"/>
                <a:gd name="connsiteX7" fmla="*/ 232263 w 1557530"/>
                <a:gd name="connsiteY7" fmla="*/ 1316734 h 3138199"/>
                <a:gd name="connsiteX8" fmla="*/ 454087 w 1557530"/>
                <a:gd name="connsiteY8" fmla="*/ 2221 h 3138199"/>
                <a:gd name="connsiteX0" fmla="*/ 458217 w 1561660"/>
                <a:gd name="connsiteY0" fmla="*/ 54 h 3136032"/>
                <a:gd name="connsiteX1" fmla="*/ 1465967 w 1561660"/>
                <a:gd name="connsiteY1" fmla="*/ 837682 h 3136032"/>
                <a:gd name="connsiteX2" fmla="*/ 1561660 w 1561660"/>
                <a:gd name="connsiteY2" fmla="*/ 3136032 h 3136032"/>
                <a:gd name="connsiteX3" fmla="*/ 1561660 w 1561660"/>
                <a:gd name="connsiteY3" fmla="*/ 3136032 h 3136032"/>
                <a:gd name="connsiteX4" fmla="*/ 949660 w 1561660"/>
                <a:gd name="connsiteY4" fmla="*/ 3136032 h 3136032"/>
                <a:gd name="connsiteX5" fmla="*/ 949660 w 1561660"/>
                <a:gd name="connsiteY5" fmla="*/ 3136032 h 3136032"/>
                <a:gd name="connsiteX6" fmla="*/ 822069 w 1561660"/>
                <a:gd name="connsiteY6" fmla="*/ 922743 h 3136032"/>
                <a:gd name="connsiteX7" fmla="*/ 236393 w 1561660"/>
                <a:gd name="connsiteY7" fmla="*/ 1314567 h 3136032"/>
                <a:gd name="connsiteX8" fmla="*/ 458217 w 1561660"/>
                <a:gd name="connsiteY8" fmla="*/ 54 h 3136032"/>
                <a:gd name="connsiteX0" fmla="*/ 458217 w 1561660"/>
                <a:gd name="connsiteY0" fmla="*/ 53790 h 3189768"/>
                <a:gd name="connsiteX1" fmla="*/ 1465967 w 1561660"/>
                <a:gd name="connsiteY1" fmla="*/ 891418 h 3189768"/>
                <a:gd name="connsiteX2" fmla="*/ 1561660 w 1561660"/>
                <a:gd name="connsiteY2" fmla="*/ 3189768 h 3189768"/>
                <a:gd name="connsiteX3" fmla="*/ 1561660 w 1561660"/>
                <a:gd name="connsiteY3" fmla="*/ 3189768 h 3189768"/>
                <a:gd name="connsiteX4" fmla="*/ 949660 w 1561660"/>
                <a:gd name="connsiteY4" fmla="*/ 3189768 h 3189768"/>
                <a:gd name="connsiteX5" fmla="*/ 949660 w 1561660"/>
                <a:gd name="connsiteY5" fmla="*/ 3189768 h 3189768"/>
                <a:gd name="connsiteX6" fmla="*/ 822069 w 1561660"/>
                <a:gd name="connsiteY6" fmla="*/ 976479 h 3189768"/>
                <a:gd name="connsiteX7" fmla="*/ 236393 w 1561660"/>
                <a:gd name="connsiteY7" fmla="*/ 1368303 h 3189768"/>
                <a:gd name="connsiteX8" fmla="*/ 458217 w 1561660"/>
                <a:gd name="connsiteY8" fmla="*/ 53790 h 3189768"/>
                <a:gd name="connsiteX0" fmla="*/ 473561 w 1577004"/>
                <a:gd name="connsiteY0" fmla="*/ 53790 h 3189768"/>
                <a:gd name="connsiteX1" fmla="*/ 1481311 w 1577004"/>
                <a:gd name="connsiteY1" fmla="*/ 891418 h 3189768"/>
                <a:gd name="connsiteX2" fmla="*/ 1577004 w 1577004"/>
                <a:gd name="connsiteY2" fmla="*/ 3189768 h 3189768"/>
                <a:gd name="connsiteX3" fmla="*/ 1577004 w 1577004"/>
                <a:gd name="connsiteY3" fmla="*/ 3189768 h 3189768"/>
                <a:gd name="connsiteX4" fmla="*/ 965004 w 1577004"/>
                <a:gd name="connsiteY4" fmla="*/ 3189768 h 3189768"/>
                <a:gd name="connsiteX5" fmla="*/ 965004 w 1577004"/>
                <a:gd name="connsiteY5" fmla="*/ 3189768 h 3189768"/>
                <a:gd name="connsiteX6" fmla="*/ 837413 w 1577004"/>
                <a:gd name="connsiteY6" fmla="*/ 976479 h 3189768"/>
                <a:gd name="connsiteX7" fmla="*/ 251737 w 1577004"/>
                <a:gd name="connsiteY7" fmla="*/ 1368303 h 3189768"/>
                <a:gd name="connsiteX8" fmla="*/ 473561 w 1577004"/>
                <a:gd name="connsiteY8" fmla="*/ 53790 h 3189768"/>
                <a:gd name="connsiteX0" fmla="*/ 473561 w 1577004"/>
                <a:gd name="connsiteY0" fmla="*/ 46232 h 3182210"/>
                <a:gd name="connsiteX1" fmla="*/ 1481311 w 1577004"/>
                <a:gd name="connsiteY1" fmla="*/ 883860 h 3182210"/>
                <a:gd name="connsiteX2" fmla="*/ 1577004 w 1577004"/>
                <a:gd name="connsiteY2" fmla="*/ 3182210 h 3182210"/>
                <a:gd name="connsiteX3" fmla="*/ 1577004 w 1577004"/>
                <a:gd name="connsiteY3" fmla="*/ 3182210 h 3182210"/>
                <a:gd name="connsiteX4" fmla="*/ 965004 w 1577004"/>
                <a:gd name="connsiteY4" fmla="*/ 3182210 h 3182210"/>
                <a:gd name="connsiteX5" fmla="*/ 965004 w 1577004"/>
                <a:gd name="connsiteY5" fmla="*/ 3182210 h 3182210"/>
                <a:gd name="connsiteX6" fmla="*/ 837413 w 1577004"/>
                <a:gd name="connsiteY6" fmla="*/ 968921 h 3182210"/>
                <a:gd name="connsiteX7" fmla="*/ 251737 w 1577004"/>
                <a:gd name="connsiteY7" fmla="*/ 1360745 h 3182210"/>
                <a:gd name="connsiteX8" fmla="*/ 473561 w 1577004"/>
                <a:gd name="connsiteY8" fmla="*/ 46232 h 3182210"/>
                <a:gd name="connsiteX0" fmla="*/ 473561 w 1577004"/>
                <a:gd name="connsiteY0" fmla="*/ 77283 h 3213261"/>
                <a:gd name="connsiteX1" fmla="*/ 1336258 w 1577004"/>
                <a:gd name="connsiteY1" fmla="*/ 232848 h 3213261"/>
                <a:gd name="connsiteX2" fmla="*/ 1481311 w 1577004"/>
                <a:gd name="connsiteY2" fmla="*/ 914911 h 3213261"/>
                <a:gd name="connsiteX3" fmla="*/ 1577004 w 1577004"/>
                <a:gd name="connsiteY3" fmla="*/ 3213261 h 3213261"/>
                <a:gd name="connsiteX4" fmla="*/ 1577004 w 1577004"/>
                <a:gd name="connsiteY4" fmla="*/ 3213261 h 3213261"/>
                <a:gd name="connsiteX5" fmla="*/ 965004 w 1577004"/>
                <a:gd name="connsiteY5" fmla="*/ 3213261 h 3213261"/>
                <a:gd name="connsiteX6" fmla="*/ 965004 w 1577004"/>
                <a:gd name="connsiteY6" fmla="*/ 3213261 h 3213261"/>
                <a:gd name="connsiteX7" fmla="*/ 837413 w 1577004"/>
                <a:gd name="connsiteY7" fmla="*/ 999972 h 3213261"/>
                <a:gd name="connsiteX8" fmla="*/ 251737 w 1577004"/>
                <a:gd name="connsiteY8" fmla="*/ 1391796 h 3213261"/>
                <a:gd name="connsiteX9" fmla="*/ 473561 w 1577004"/>
                <a:gd name="connsiteY9" fmla="*/ 77283 h 3213261"/>
                <a:gd name="connsiteX0" fmla="*/ 473561 w 1577004"/>
                <a:gd name="connsiteY0" fmla="*/ 75189 h 3211167"/>
                <a:gd name="connsiteX1" fmla="*/ 1336258 w 1577004"/>
                <a:gd name="connsiteY1" fmla="*/ 241387 h 3211167"/>
                <a:gd name="connsiteX2" fmla="*/ 1481311 w 1577004"/>
                <a:gd name="connsiteY2" fmla="*/ 912817 h 3211167"/>
                <a:gd name="connsiteX3" fmla="*/ 1577004 w 1577004"/>
                <a:gd name="connsiteY3" fmla="*/ 3211167 h 3211167"/>
                <a:gd name="connsiteX4" fmla="*/ 1577004 w 1577004"/>
                <a:gd name="connsiteY4" fmla="*/ 3211167 h 3211167"/>
                <a:gd name="connsiteX5" fmla="*/ 965004 w 1577004"/>
                <a:gd name="connsiteY5" fmla="*/ 3211167 h 3211167"/>
                <a:gd name="connsiteX6" fmla="*/ 965004 w 1577004"/>
                <a:gd name="connsiteY6" fmla="*/ 3211167 h 3211167"/>
                <a:gd name="connsiteX7" fmla="*/ 837413 w 1577004"/>
                <a:gd name="connsiteY7" fmla="*/ 997878 h 3211167"/>
                <a:gd name="connsiteX8" fmla="*/ 251737 w 1577004"/>
                <a:gd name="connsiteY8" fmla="*/ 1389702 h 3211167"/>
                <a:gd name="connsiteX9" fmla="*/ 473561 w 1577004"/>
                <a:gd name="connsiteY9" fmla="*/ 75189 h 3211167"/>
                <a:gd name="connsiteX0" fmla="*/ 473561 w 1577004"/>
                <a:gd name="connsiteY0" fmla="*/ 75189 h 3211167"/>
                <a:gd name="connsiteX1" fmla="*/ 1336258 w 1577004"/>
                <a:gd name="connsiteY1" fmla="*/ 241387 h 3211167"/>
                <a:gd name="connsiteX2" fmla="*/ 1368156 w 1577004"/>
                <a:gd name="connsiteY2" fmla="*/ 294550 h 3211167"/>
                <a:gd name="connsiteX3" fmla="*/ 1481311 w 1577004"/>
                <a:gd name="connsiteY3" fmla="*/ 912817 h 3211167"/>
                <a:gd name="connsiteX4" fmla="*/ 1577004 w 1577004"/>
                <a:gd name="connsiteY4" fmla="*/ 3211167 h 3211167"/>
                <a:gd name="connsiteX5" fmla="*/ 1577004 w 1577004"/>
                <a:gd name="connsiteY5" fmla="*/ 3211167 h 3211167"/>
                <a:gd name="connsiteX6" fmla="*/ 965004 w 1577004"/>
                <a:gd name="connsiteY6" fmla="*/ 3211167 h 3211167"/>
                <a:gd name="connsiteX7" fmla="*/ 965004 w 1577004"/>
                <a:gd name="connsiteY7" fmla="*/ 3211167 h 3211167"/>
                <a:gd name="connsiteX8" fmla="*/ 837413 w 1577004"/>
                <a:gd name="connsiteY8" fmla="*/ 997878 h 3211167"/>
                <a:gd name="connsiteX9" fmla="*/ 251737 w 1577004"/>
                <a:gd name="connsiteY9" fmla="*/ 1389702 h 3211167"/>
                <a:gd name="connsiteX10" fmla="*/ 473561 w 1577004"/>
                <a:gd name="connsiteY10" fmla="*/ 75189 h 3211167"/>
                <a:gd name="connsiteX0" fmla="*/ 473561 w 1577004"/>
                <a:gd name="connsiteY0" fmla="*/ 75189 h 3211167"/>
                <a:gd name="connsiteX1" fmla="*/ 1336258 w 1577004"/>
                <a:gd name="connsiteY1" fmla="*/ 241387 h 3211167"/>
                <a:gd name="connsiteX2" fmla="*/ 1368156 w 1577004"/>
                <a:gd name="connsiteY2" fmla="*/ 294550 h 3211167"/>
                <a:gd name="connsiteX3" fmla="*/ 1481311 w 1577004"/>
                <a:gd name="connsiteY3" fmla="*/ 912817 h 3211167"/>
                <a:gd name="connsiteX4" fmla="*/ 1577004 w 1577004"/>
                <a:gd name="connsiteY4" fmla="*/ 3211167 h 3211167"/>
                <a:gd name="connsiteX5" fmla="*/ 1577004 w 1577004"/>
                <a:gd name="connsiteY5" fmla="*/ 3211167 h 3211167"/>
                <a:gd name="connsiteX6" fmla="*/ 965004 w 1577004"/>
                <a:gd name="connsiteY6" fmla="*/ 3211167 h 3211167"/>
                <a:gd name="connsiteX7" fmla="*/ 965004 w 1577004"/>
                <a:gd name="connsiteY7" fmla="*/ 3211167 h 3211167"/>
                <a:gd name="connsiteX8" fmla="*/ 837413 w 1577004"/>
                <a:gd name="connsiteY8" fmla="*/ 997878 h 3211167"/>
                <a:gd name="connsiteX9" fmla="*/ 251737 w 1577004"/>
                <a:gd name="connsiteY9" fmla="*/ 1389702 h 3211167"/>
                <a:gd name="connsiteX10" fmla="*/ 473561 w 1577004"/>
                <a:gd name="connsiteY10" fmla="*/ 75189 h 3211167"/>
                <a:gd name="connsiteX0" fmla="*/ 473561 w 1577004"/>
                <a:gd name="connsiteY0" fmla="*/ 75189 h 3211167"/>
                <a:gd name="connsiteX1" fmla="*/ 1336258 w 1577004"/>
                <a:gd name="connsiteY1" fmla="*/ 241387 h 3211167"/>
                <a:gd name="connsiteX2" fmla="*/ 1481311 w 1577004"/>
                <a:gd name="connsiteY2" fmla="*/ 912817 h 3211167"/>
                <a:gd name="connsiteX3" fmla="*/ 1577004 w 1577004"/>
                <a:gd name="connsiteY3" fmla="*/ 3211167 h 3211167"/>
                <a:gd name="connsiteX4" fmla="*/ 1577004 w 1577004"/>
                <a:gd name="connsiteY4" fmla="*/ 3211167 h 3211167"/>
                <a:gd name="connsiteX5" fmla="*/ 965004 w 1577004"/>
                <a:gd name="connsiteY5" fmla="*/ 3211167 h 3211167"/>
                <a:gd name="connsiteX6" fmla="*/ 965004 w 1577004"/>
                <a:gd name="connsiteY6" fmla="*/ 3211167 h 3211167"/>
                <a:gd name="connsiteX7" fmla="*/ 837413 w 1577004"/>
                <a:gd name="connsiteY7" fmla="*/ 997878 h 3211167"/>
                <a:gd name="connsiteX8" fmla="*/ 251737 w 1577004"/>
                <a:gd name="connsiteY8" fmla="*/ 1389702 h 3211167"/>
                <a:gd name="connsiteX9" fmla="*/ 473561 w 1577004"/>
                <a:gd name="connsiteY9" fmla="*/ 75189 h 3211167"/>
                <a:gd name="connsiteX0" fmla="*/ 473561 w 1577004"/>
                <a:gd name="connsiteY0" fmla="*/ 75189 h 3211167"/>
                <a:gd name="connsiteX1" fmla="*/ 1336258 w 1577004"/>
                <a:gd name="connsiteY1" fmla="*/ 241387 h 3211167"/>
                <a:gd name="connsiteX2" fmla="*/ 1481311 w 1577004"/>
                <a:gd name="connsiteY2" fmla="*/ 912817 h 3211167"/>
                <a:gd name="connsiteX3" fmla="*/ 1577004 w 1577004"/>
                <a:gd name="connsiteY3" fmla="*/ 3211167 h 3211167"/>
                <a:gd name="connsiteX4" fmla="*/ 1577004 w 1577004"/>
                <a:gd name="connsiteY4" fmla="*/ 3211167 h 3211167"/>
                <a:gd name="connsiteX5" fmla="*/ 965004 w 1577004"/>
                <a:gd name="connsiteY5" fmla="*/ 3211167 h 3211167"/>
                <a:gd name="connsiteX6" fmla="*/ 965004 w 1577004"/>
                <a:gd name="connsiteY6" fmla="*/ 3211167 h 3211167"/>
                <a:gd name="connsiteX7" fmla="*/ 837413 w 1577004"/>
                <a:gd name="connsiteY7" fmla="*/ 997878 h 3211167"/>
                <a:gd name="connsiteX8" fmla="*/ 251737 w 1577004"/>
                <a:gd name="connsiteY8" fmla="*/ 1389702 h 3211167"/>
                <a:gd name="connsiteX9" fmla="*/ 473561 w 1577004"/>
                <a:gd name="connsiteY9" fmla="*/ 75189 h 3211167"/>
                <a:gd name="connsiteX0" fmla="*/ 473561 w 1577004"/>
                <a:gd name="connsiteY0" fmla="*/ 75189 h 3211167"/>
                <a:gd name="connsiteX1" fmla="*/ 1336258 w 1577004"/>
                <a:gd name="connsiteY1" fmla="*/ 241387 h 3211167"/>
                <a:gd name="connsiteX2" fmla="*/ 1481311 w 1577004"/>
                <a:gd name="connsiteY2" fmla="*/ 912817 h 3211167"/>
                <a:gd name="connsiteX3" fmla="*/ 1577004 w 1577004"/>
                <a:gd name="connsiteY3" fmla="*/ 3211167 h 3211167"/>
                <a:gd name="connsiteX4" fmla="*/ 1577004 w 1577004"/>
                <a:gd name="connsiteY4" fmla="*/ 3211167 h 3211167"/>
                <a:gd name="connsiteX5" fmla="*/ 965004 w 1577004"/>
                <a:gd name="connsiteY5" fmla="*/ 3211167 h 3211167"/>
                <a:gd name="connsiteX6" fmla="*/ 965004 w 1577004"/>
                <a:gd name="connsiteY6" fmla="*/ 3211167 h 3211167"/>
                <a:gd name="connsiteX7" fmla="*/ 837413 w 1577004"/>
                <a:gd name="connsiteY7" fmla="*/ 997878 h 3211167"/>
                <a:gd name="connsiteX8" fmla="*/ 251737 w 1577004"/>
                <a:gd name="connsiteY8" fmla="*/ 1389702 h 3211167"/>
                <a:gd name="connsiteX9" fmla="*/ 473561 w 1577004"/>
                <a:gd name="connsiteY9" fmla="*/ 75189 h 3211167"/>
                <a:gd name="connsiteX0" fmla="*/ 473561 w 1577004"/>
                <a:gd name="connsiteY0" fmla="*/ 10211 h 3146189"/>
                <a:gd name="connsiteX1" fmla="*/ 1481311 w 1577004"/>
                <a:gd name="connsiteY1" fmla="*/ 847839 h 3146189"/>
                <a:gd name="connsiteX2" fmla="*/ 1577004 w 1577004"/>
                <a:gd name="connsiteY2" fmla="*/ 3146189 h 3146189"/>
                <a:gd name="connsiteX3" fmla="*/ 1577004 w 1577004"/>
                <a:gd name="connsiteY3" fmla="*/ 3146189 h 3146189"/>
                <a:gd name="connsiteX4" fmla="*/ 965004 w 1577004"/>
                <a:gd name="connsiteY4" fmla="*/ 3146189 h 3146189"/>
                <a:gd name="connsiteX5" fmla="*/ 965004 w 1577004"/>
                <a:gd name="connsiteY5" fmla="*/ 3146189 h 3146189"/>
                <a:gd name="connsiteX6" fmla="*/ 837413 w 1577004"/>
                <a:gd name="connsiteY6" fmla="*/ 932900 h 3146189"/>
                <a:gd name="connsiteX7" fmla="*/ 251737 w 1577004"/>
                <a:gd name="connsiteY7" fmla="*/ 1324724 h 3146189"/>
                <a:gd name="connsiteX8" fmla="*/ 473561 w 1577004"/>
                <a:gd name="connsiteY8" fmla="*/ 10211 h 3146189"/>
                <a:gd name="connsiteX0" fmla="*/ 473561 w 1577004"/>
                <a:gd name="connsiteY0" fmla="*/ 81744 h 3217722"/>
                <a:gd name="connsiteX1" fmla="*/ 1481311 w 1577004"/>
                <a:gd name="connsiteY1" fmla="*/ 919372 h 3217722"/>
                <a:gd name="connsiteX2" fmla="*/ 1577004 w 1577004"/>
                <a:gd name="connsiteY2" fmla="*/ 3217722 h 3217722"/>
                <a:gd name="connsiteX3" fmla="*/ 1577004 w 1577004"/>
                <a:gd name="connsiteY3" fmla="*/ 3217722 h 3217722"/>
                <a:gd name="connsiteX4" fmla="*/ 965004 w 1577004"/>
                <a:gd name="connsiteY4" fmla="*/ 3217722 h 3217722"/>
                <a:gd name="connsiteX5" fmla="*/ 965004 w 1577004"/>
                <a:gd name="connsiteY5" fmla="*/ 3217722 h 3217722"/>
                <a:gd name="connsiteX6" fmla="*/ 837413 w 1577004"/>
                <a:gd name="connsiteY6" fmla="*/ 1004433 h 3217722"/>
                <a:gd name="connsiteX7" fmla="*/ 251737 w 1577004"/>
                <a:gd name="connsiteY7" fmla="*/ 1396257 h 3217722"/>
                <a:gd name="connsiteX8" fmla="*/ 473561 w 1577004"/>
                <a:gd name="connsiteY8" fmla="*/ 81744 h 3217722"/>
                <a:gd name="connsiteX0" fmla="*/ 473561 w 1577004"/>
                <a:gd name="connsiteY0" fmla="*/ 81744 h 3217722"/>
                <a:gd name="connsiteX1" fmla="*/ 1481311 w 1577004"/>
                <a:gd name="connsiteY1" fmla="*/ 919372 h 3217722"/>
                <a:gd name="connsiteX2" fmla="*/ 1577004 w 1577004"/>
                <a:gd name="connsiteY2" fmla="*/ 3217722 h 3217722"/>
                <a:gd name="connsiteX3" fmla="*/ 1577004 w 1577004"/>
                <a:gd name="connsiteY3" fmla="*/ 3217722 h 3217722"/>
                <a:gd name="connsiteX4" fmla="*/ 965004 w 1577004"/>
                <a:gd name="connsiteY4" fmla="*/ 3217722 h 3217722"/>
                <a:gd name="connsiteX5" fmla="*/ 965004 w 1577004"/>
                <a:gd name="connsiteY5" fmla="*/ 3217722 h 3217722"/>
                <a:gd name="connsiteX6" fmla="*/ 879944 w 1577004"/>
                <a:gd name="connsiteY6" fmla="*/ 1068228 h 3217722"/>
                <a:gd name="connsiteX7" fmla="*/ 251737 w 1577004"/>
                <a:gd name="connsiteY7" fmla="*/ 1396257 h 3217722"/>
                <a:gd name="connsiteX8" fmla="*/ 473561 w 1577004"/>
                <a:gd name="connsiteY8" fmla="*/ 81744 h 3217722"/>
                <a:gd name="connsiteX0" fmla="*/ 473561 w 1577004"/>
                <a:gd name="connsiteY0" fmla="*/ 81744 h 3217722"/>
                <a:gd name="connsiteX1" fmla="*/ 1481311 w 1577004"/>
                <a:gd name="connsiteY1" fmla="*/ 919372 h 3217722"/>
                <a:gd name="connsiteX2" fmla="*/ 1577004 w 1577004"/>
                <a:gd name="connsiteY2" fmla="*/ 3217722 h 3217722"/>
                <a:gd name="connsiteX3" fmla="*/ 1577004 w 1577004"/>
                <a:gd name="connsiteY3" fmla="*/ 3217722 h 3217722"/>
                <a:gd name="connsiteX4" fmla="*/ 965004 w 1577004"/>
                <a:gd name="connsiteY4" fmla="*/ 3217722 h 3217722"/>
                <a:gd name="connsiteX5" fmla="*/ 965004 w 1577004"/>
                <a:gd name="connsiteY5" fmla="*/ 3217722 h 3217722"/>
                <a:gd name="connsiteX6" fmla="*/ 879944 w 1577004"/>
                <a:gd name="connsiteY6" fmla="*/ 1068228 h 3217722"/>
                <a:gd name="connsiteX7" fmla="*/ 251737 w 1577004"/>
                <a:gd name="connsiteY7" fmla="*/ 1396257 h 3217722"/>
                <a:gd name="connsiteX8" fmla="*/ 473561 w 1577004"/>
                <a:gd name="connsiteY8" fmla="*/ 81744 h 3217722"/>
                <a:gd name="connsiteX0" fmla="*/ 473561 w 1577004"/>
                <a:gd name="connsiteY0" fmla="*/ 81744 h 3217722"/>
                <a:gd name="connsiteX1" fmla="*/ 1481311 w 1577004"/>
                <a:gd name="connsiteY1" fmla="*/ 919372 h 3217722"/>
                <a:gd name="connsiteX2" fmla="*/ 1577004 w 1577004"/>
                <a:gd name="connsiteY2" fmla="*/ 3217722 h 3217722"/>
                <a:gd name="connsiteX3" fmla="*/ 1577004 w 1577004"/>
                <a:gd name="connsiteY3" fmla="*/ 3217722 h 3217722"/>
                <a:gd name="connsiteX4" fmla="*/ 965004 w 1577004"/>
                <a:gd name="connsiteY4" fmla="*/ 3217722 h 3217722"/>
                <a:gd name="connsiteX5" fmla="*/ 965004 w 1577004"/>
                <a:gd name="connsiteY5" fmla="*/ 3217722 h 3217722"/>
                <a:gd name="connsiteX6" fmla="*/ 879944 w 1577004"/>
                <a:gd name="connsiteY6" fmla="*/ 1068228 h 3217722"/>
                <a:gd name="connsiteX7" fmla="*/ 251737 w 1577004"/>
                <a:gd name="connsiteY7" fmla="*/ 1396257 h 3217722"/>
                <a:gd name="connsiteX8" fmla="*/ 473561 w 1577004"/>
                <a:gd name="connsiteY8" fmla="*/ 81744 h 3217722"/>
                <a:gd name="connsiteX0" fmla="*/ 473561 w 1577004"/>
                <a:gd name="connsiteY0" fmla="*/ 81744 h 3217722"/>
                <a:gd name="connsiteX1" fmla="*/ 1481311 w 1577004"/>
                <a:gd name="connsiteY1" fmla="*/ 919372 h 3217722"/>
                <a:gd name="connsiteX2" fmla="*/ 1538277 w 1577004"/>
                <a:gd name="connsiteY2" fmla="*/ 960324 h 3217722"/>
                <a:gd name="connsiteX3" fmla="*/ 1577004 w 1577004"/>
                <a:gd name="connsiteY3" fmla="*/ 3217722 h 3217722"/>
                <a:gd name="connsiteX4" fmla="*/ 1577004 w 1577004"/>
                <a:gd name="connsiteY4" fmla="*/ 3217722 h 3217722"/>
                <a:gd name="connsiteX5" fmla="*/ 965004 w 1577004"/>
                <a:gd name="connsiteY5" fmla="*/ 3217722 h 3217722"/>
                <a:gd name="connsiteX6" fmla="*/ 965004 w 1577004"/>
                <a:gd name="connsiteY6" fmla="*/ 3217722 h 3217722"/>
                <a:gd name="connsiteX7" fmla="*/ 879944 w 1577004"/>
                <a:gd name="connsiteY7" fmla="*/ 1068228 h 3217722"/>
                <a:gd name="connsiteX8" fmla="*/ 251737 w 1577004"/>
                <a:gd name="connsiteY8" fmla="*/ 1396257 h 3217722"/>
                <a:gd name="connsiteX9" fmla="*/ 473561 w 1577004"/>
                <a:gd name="connsiteY9" fmla="*/ 81744 h 3217722"/>
                <a:gd name="connsiteX0" fmla="*/ 473561 w 1577004"/>
                <a:gd name="connsiteY0" fmla="*/ 88256 h 3224234"/>
                <a:gd name="connsiteX1" fmla="*/ 1481311 w 1577004"/>
                <a:gd name="connsiteY1" fmla="*/ 904619 h 3224234"/>
                <a:gd name="connsiteX2" fmla="*/ 1538277 w 1577004"/>
                <a:gd name="connsiteY2" fmla="*/ 966836 h 3224234"/>
                <a:gd name="connsiteX3" fmla="*/ 1577004 w 1577004"/>
                <a:gd name="connsiteY3" fmla="*/ 3224234 h 3224234"/>
                <a:gd name="connsiteX4" fmla="*/ 1577004 w 1577004"/>
                <a:gd name="connsiteY4" fmla="*/ 3224234 h 3224234"/>
                <a:gd name="connsiteX5" fmla="*/ 965004 w 1577004"/>
                <a:gd name="connsiteY5" fmla="*/ 3224234 h 3224234"/>
                <a:gd name="connsiteX6" fmla="*/ 965004 w 1577004"/>
                <a:gd name="connsiteY6" fmla="*/ 3224234 h 3224234"/>
                <a:gd name="connsiteX7" fmla="*/ 879944 w 1577004"/>
                <a:gd name="connsiteY7" fmla="*/ 1074740 h 3224234"/>
                <a:gd name="connsiteX8" fmla="*/ 251737 w 1577004"/>
                <a:gd name="connsiteY8" fmla="*/ 1402769 h 3224234"/>
                <a:gd name="connsiteX9" fmla="*/ 473561 w 1577004"/>
                <a:gd name="connsiteY9" fmla="*/ 88256 h 3224234"/>
                <a:gd name="connsiteX0" fmla="*/ 473561 w 1577004"/>
                <a:gd name="connsiteY0" fmla="*/ 88256 h 3224234"/>
                <a:gd name="connsiteX1" fmla="*/ 1481311 w 1577004"/>
                <a:gd name="connsiteY1" fmla="*/ 904619 h 3224234"/>
                <a:gd name="connsiteX2" fmla="*/ 1538277 w 1577004"/>
                <a:gd name="connsiteY2" fmla="*/ 966836 h 3224234"/>
                <a:gd name="connsiteX3" fmla="*/ 1577004 w 1577004"/>
                <a:gd name="connsiteY3" fmla="*/ 3224234 h 3224234"/>
                <a:gd name="connsiteX4" fmla="*/ 1577004 w 1577004"/>
                <a:gd name="connsiteY4" fmla="*/ 3224234 h 3224234"/>
                <a:gd name="connsiteX5" fmla="*/ 965004 w 1577004"/>
                <a:gd name="connsiteY5" fmla="*/ 3224234 h 3224234"/>
                <a:gd name="connsiteX6" fmla="*/ 965004 w 1577004"/>
                <a:gd name="connsiteY6" fmla="*/ 3224234 h 3224234"/>
                <a:gd name="connsiteX7" fmla="*/ 879944 w 1577004"/>
                <a:gd name="connsiteY7" fmla="*/ 1074740 h 3224234"/>
                <a:gd name="connsiteX8" fmla="*/ 251737 w 1577004"/>
                <a:gd name="connsiteY8" fmla="*/ 1402769 h 3224234"/>
                <a:gd name="connsiteX9" fmla="*/ 473561 w 1577004"/>
                <a:gd name="connsiteY9" fmla="*/ 88256 h 3224234"/>
                <a:gd name="connsiteX0" fmla="*/ 473561 w 1577004"/>
                <a:gd name="connsiteY0" fmla="*/ 8062 h 3144040"/>
                <a:gd name="connsiteX1" fmla="*/ 1538277 w 1577004"/>
                <a:gd name="connsiteY1" fmla="*/ 886642 h 3144040"/>
                <a:gd name="connsiteX2" fmla="*/ 1577004 w 1577004"/>
                <a:gd name="connsiteY2" fmla="*/ 3144040 h 3144040"/>
                <a:gd name="connsiteX3" fmla="*/ 1577004 w 1577004"/>
                <a:gd name="connsiteY3" fmla="*/ 3144040 h 3144040"/>
                <a:gd name="connsiteX4" fmla="*/ 965004 w 1577004"/>
                <a:gd name="connsiteY4" fmla="*/ 3144040 h 3144040"/>
                <a:gd name="connsiteX5" fmla="*/ 965004 w 1577004"/>
                <a:gd name="connsiteY5" fmla="*/ 3144040 h 3144040"/>
                <a:gd name="connsiteX6" fmla="*/ 879944 w 1577004"/>
                <a:gd name="connsiteY6" fmla="*/ 994546 h 3144040"/>
                <a:gd name="connsiteX7" fmla="*/ 251737 w 1577004"/>
                <a:gd name="connsiteY7" fmla="*/ 1322575 h 3144040"/>
                <a:gd name="connsiteX8" fmla="*/ 473561 w 1577004"/>
                <a:gd name="connsiteY8" fmla="*/ 8062 h 3144040"/>
                <a:gd name="connsiteX0" fmla="*/ 473561 w 1577004"/>
                <a:gd name="connsiteY0" fmla="*/ 16144 h 3152122"/>
                <a:gd name="connsiteX1" fmla="*/ 1538277 w 1577004"/>
                <a:gd name="connsiteY1" fmla="*/ 894724 h 3152122"/>
                <a:gd name="connsiteX2" fmla="*/ 1577004 w 1577004"/>
                <a:gd name="connsiteY2" fmla="*/ 3152122 h 3152122"/>
                <a:gd name="connsiteX3" fmla="*/ 1577004 w 1577004"/>
                <a:gd name="connsiteY3" fmla="*/ 3152122 h 3152122"/>
                <a:gd name="connsiteX4" fmla="*/ 965004 w 1577004"/>
                <a:gd name="connsiteY4" fmla="*/ 3152122 h 3152122"/>
                <a:gd name="connsiteX5" fmla="*/ 965004 w 1577004"/>
                <a:gd name="connsiteY5" fmla="*/ 3152122 h 3152122"/>
                <a:gd name="connsiteX6" fmla="*/ 879944 w 1577004"/>
                <a:gd name="connsiteY6" fmla="*/ 1002628 h 3152122"/>
                <a:gd name="connsiteX7" fmla="*/ 251737 w 1577004"/>
                <a:gd name="connsiteY7" fmla="*/ 1330657 h 3152122"/>
                <a:gd name="connsiteX8" fmla="*/ 473561 w 1577004"/>
                <a:gd name="connsiteY8" fmla="*/ 16144 h 3152122"/>
                <a:gd name="connsiteX0" fmla="*/ 473561 w 1577004"/>
                <a:gd name="connsiteY0" fmla="*/ 30120 h 3166098"/>
                <a:gd name="connsiteX1" fmla="*/ 1538277 w 1577004"/>
                <a:gd name="connsiteY1" fmla="*/ 908700 h 3166098"/>
                <a:gd name="connsiteX2" fmla="*/ 1577004 w 1577004"/>
                <a:gd name="connsiteY2" fmla="*/ 3166098 h 3166098"/>
                <a:gd name="connsiteX3" fmla="*/ 1577004 w 1577004"/>
                <a:gd name="connsiteY3" fmla="*/ 3166098 h 3166098"/>
                <a:gd name="connsiteX4" fmla="*/ 965004 w 1577004"/>
                <a:gd name="connsiteY4" fmla="*/ 3166098 h 3166098"/>
                <a:gd name="connsiteX5" fmla="*/ 965004 w 1577004"/>
                <a:gd name="connsiteY5" fmla="*/ 3166098 h 3166098"/>
                <a:gd name="connsiteX6" fmla="*/ 879944 w 1577004"/>
                <a:gd name="connsiteY6" fmla="*/ 1016604 h 3166098"/>
                <a:gd name="connsiteX7" fmla="*/ 251737 w 1577004"/>
                <a:gd name="connsiteY7" fmla="*/ 1344633 h 3166098"/>
                <a:gd name="connsiteX8" fmla="*/ 473561 w 1577004"/>
                <a:gd name="connsiteY8" fmla="*/ 30120 h 3166098"/>
                <a:gd name="connsiteX0" fmla="*/ 473561 w 1577004"/>
                <a:gd name="connsiteY0" fmla="*/ 30120 h 3166098"/>
                <a:gd name="connsiteX1" fmla="*/ 1538277 w 1577004"/>
                <a:gd name="connsiteY1" fmla="*/ 908700 h 3166098"/>
                <a:gd name="connsiteX2" fmla="*/ 1577004 w 1577004"/>
                <a:gd name="connsiteY2" fmla="*/ 3166098 h 3166098"/>
                <a:gd name="connsiteX3" fmla="*/ 1577004 w 1577004"/>
                <a:gd name="connsiteY3" fmla="*/ 3166098 h 3166098"/>
                <a:gd name="connsiteX4" fmla="*/ 965004 w 1577004"/>
                <a:gd name="connsiteY4" fmla="*/ 3166098 h 3166098"/>
                <a:gd name="connsiteX5" fmla="*/ 965004 w 1577004"/>
                <a:gd name="connsiteY5" fmla="*/ 3166098 h 3166098"/>
                <a:gd name="connsiteX6" fmla="*/ 879944 w 1577004"/>
                <a:gd name="connsiteY6" fmla="*/ 1016604 h 3166098"/>
                <a:gd name="connsiteX7" fmla="*/ 251737 w 1577004"/>
                <a:gd name="connsiteY7" fmla="*/ 1344633 h 3166098"/>
                <a:gd name="connsiteX8" fmla="*/ 473561 w 1577004"/>
                <a:gd name="connsiteY8" fmla="*/ 30120 h 3166098"/>
                <a:gd name="connsiteX0" fmla="*/ 473561 w 1577004"/>
                <a:gd name="connsiteY0" fmla="*/ 30120 h 3166098"/>
                <a:gd name="connsiteX1" fmla="*/ 1538277 w 1577004"/>
                <a:gd name="connsiteY1" fmla="*/ 908700 h 3166098"/>
                <a:gd name="connsiteX2" fmla="*/ 1577004 w 1577004"/>
                <a:gd name="connsiteY2" fmla="*/ 3166098 h 3166098"/>
                <a:gd name="connsiteX3" fmla="*/ 1577004 w 1577004"/>
                <a:gd name="connsiteY3" fmla="*/ 3166098 h 3166098"/>
                <a:gd name="connsiteX4" fmla="*/ 965004 w 1577004"/>
                <a:gd name="connsiteY4" fmla="*/ 3166098 h 3166098"/>
                <a:gd name="connsiteX5" fmla="*/ 965004 w 1577004"/>
                <a:gd name="connsiteY5" fmla="*/ 3166098 h 3166098"/>
                <a:gd name="connsiteX6" fmla="*/ 879944 w 1577004"/>
                <a:gd name="connsiteY6" fmla="*/ 1016604 h 3166098"/>
                <a:gd name="connsiteX7" fmla="*/ 251737 w 1577004"/>
                <a:gd name="connsiteY7" fmla="*/ 1344633 h 3166098"/>
                <a:gd name="connsiteX8" fmla="*/ 473561 w 1577004"/>
                <a:gd name="connsiteY8" fmla="*/ 30120 h 3166098"/>
                <a:gd name="connsiteX0" fmla="*/ 488521 w 1591964"/>
                <a:gd name="connsiteY0" fmla="*/ 30120 h 3166098"/>
                <a:gd name="connsiteX1" fmla="*/ 1553237 w 1591964"/>
                <a:gd name="connsiteY1" fmla="*/ 908700 h 3166098"/>
                <a:gd name="connsiteX2" fmla="*/ 1591964 w 1591964"/>
                <a:gd name="connsiteY2" fmla="*/ 3166098 h 3166098"/>
                <a:gd name="connsiteX3" fmla="*/ 1591964 w 1591964"/>
                <a:gd name="connsiteY3" fmla="*/ 3166098 h 3166098"/>
                <a:gd name="connsiteX4" fmla="*/ 979964 w 1591964"/>
                <a:gd name="connsiteY4" fmla="*/ 3166098 h 3166098"/>
                <a:gd name="connsiteX5" fmla="*/ 979964 w 1591964"/>
                <a:gd name="connsiteY5" fmla="*/ 3166098 h 3166098"/>
                <a:gd name="connsiteX6" fmla="*/ 894904 w 1591964"/>
                <a:gd name="connsiteY6" fmla="*/ 1016604 h 3166098"/>
                <a:gd name="connsiteX7" fmla="*/ 266697 w 1591964"/>
                <a:gd name="connsiteY7" fmla="*/ 1344633 h 3166098"/>
                <a:gd name="connsiteX8" fmla="*/ 488521 w 1591964"/>
                <a:gd name="connsiteY8" fmla="*/ 30120 h 3166098"/>
                <a:gd name="connsiteX0" fmla="*/ 488521 w 1591964"/>
                <a:gd name="connsiteY0" fmla="*/ 9506 h 3145484"/>
                <a:gd name="connsiteX1" fmla="*/ 1553237 w 1591964"/>
                <a:gd name="connsiteY1" fmla="*/ 888086 h 3145484"/>
                <a:gd name="connsiteX2" fmla="*/ 1591964 w 1591964"/>
                <a:gd name="connsiteY2" fmla="*/ 3145484 h 3145484"/>
                <a:gd name="connsiteX3" fmla="*/ 1591964 w 1591964"/>
                <a:gd name="connsiteY3" fmla="*/ 3145484 h 3145484"/>
                <a:gd name="connsiteX4" fmla="*/ 979964 w 1591964"/>
                <a:gd name="connsiteY4" fmla="*/ 3145484 h 3145484"/>
                <a:gd name="connsiteX5" fmla="*/ 979964 w 1591964"/>
                <a:gd name="connsiteY5" fmla="*/ 3145484 h 3145484"/>
                <a:gd name="connsiteX6" fmla="*/ 894904 w 1591964"/>
                <a:gd name="connsiteY6" fmla="*/ 995990 h 3145484"/>
                <a:gd name="connsiteX7" fmla="*/ 266697 w 1591964"/>
                <a:gd name="connsiteY7" fmla="*/ 1324019 h 3145484"/>
                <a:gd name="connsiteX8" fmla="*/ 488521 w 1591964"/>
                <a:gd name="connsiteY8" fmla="*/ 9506 h 3145484"/>
                <a:gd name="connsiteX0" fmla="*/ 496444 w 1599887"/>
                <a:gd name="connsiteY0" fmla="*/ 9506 h 3145484"/>
                <a:gd name="connsiteX1" fmla="*/ 1561160 w 1599887"/>
                <a:gd name="connsiteY1" fmla="*/ 888086 h 3145484"/>
                <a:gd name="connsiteX2" fmla="*/ 1599887 w 1599887"/>
                <a:gd name="connsiteY2" fmla="*/ 3145484 h 3145484"/>
                <a:gd name="connsiteX3" fmla="*/ 1599887 w 1599887"/>
                <a:gd name="connsiteY3" fmla="*/ 3145484 h 3145484"/>
                <a:gd name="connsiteX4" fmla="*/ 987887 w 1599887"/>
                <a:gd name="connsiteY4" fmla="*/ 3145484 h 3145484"/>
                <a:gd name="connsiteX5" fmla="*/ 987887 w 1599887"/>
                <a:gd name="connsiteY5" fmla="*/ 3145484 h 3145484"/>
                <a:gd name="connsiteX6" fmla="*/ 902827 w 1599887"/>
                <a:gd name="connsiteY6" fmla="*/ 995990 h 3145484"/>
                <a:gd name="connsiteX7" fmla="*/ 274620 w 1599887"/>
                <a:gd name="connsiteY7" fmla="*/ 1324019 h 3145484"/>
                <a:gd name="connsiteX8" fmla="*/ 496444 w 1599887"/>
                <a:gd name="connsiteY8" fmla="*/ 9506 h 3145484"/>
                <a:gd name="connsiteX0" fmla="*/ 503267 w 1597185"/>
                <a:gd name="connsiteY0" fmla="*/ 5188 h 3203079"/>
                <a:gd name="connsiteX1" fmla="*/ 1558458 w 1597185"/>
                <a:gd name="connsiteY1" fmla="*/ 945681 h 3203079"/>
                <a:gd name="connsiteX2" fmla="*/ 1597185 w 1597185"/>
                <a:gd name="connsiteY2" fmla="*/ 3203079 h 3203079"/>
                <a:gd name="connsiteX3" fmla="*/ 1597185 w 1597185"/>
                <a:gd name="connsiteY3" fmla="*/ 3203079 h 3203079"/>
                <a:gd name="connsiteX4" fmla="*/ 985185 w 1597185"/>
                <a:gd name="connsiteY4" fmla="*/ 3203079 h 3203079"/>
                <a:gd name="connsiteX5" fmla="*/ 985185 w 1597185"/>
                <a:gd name="connsiteY5" fmla="*/ 3203079 h 3203079"/>
                <a:gd name="connsiteX6" fmla="*/ 900125 w 1597185"/>
                <a:gd name="connsiteY6" fmla="*/ 1053585 h 3203079"/>
                <a:gd name="connsiteX7" fmla="*/ 271918 w 1597185"/>
                <a:gd name="connsiteY7" fmla="*/ 1381614 h 3203079"/>
                <a:gd name="connsiteX8" fmla="*/ 503267 w 1597185"/>
                <a:gd name="connsiteY8" fmla="*/ 5188 h 3203079"/>
                <a:gd name="connsiteX0" fmla="*/ 503267 w 1597185"/>
                <a:gd name="connsiteY0" fmla="*/ 5413 h 3203304"/>
                <a:gd name="connsiteX1" fmla="*/ 1558458 w 1597185"/>
                <a:gd name="connsiteY1" fmla="*/ 945906 h 3203304"/>
                <a:gd name="connsiteX2" fmla="*/ 1597185 w 1597185"/>
                <a:gd name="connsiteY2" fmla="*/ 3203304 h 3203304"/>
                <a:gd name="connsiteX3" fmla="*/ 1597185 w 1597185"/>
                <a:gd name="connsiteY3" fmla="*/ 3203304 h 3203304"/>
                <a:gd name="connsiteX4" fmla="*/ 985185 w 1597185"/>
                <a:gd name="connsiteY4" fmla="*/ 3203304 h 3203304"/>
                <a:gd name="connsiteX5" fmla="*/ 985185 w 1597185"/>
                <a:gd name="connsiteY5" fmla="*/ 3203304 h 3203304"/>
                <a:gd name="connsiteX6" fmla="*/ 900125 w 1597185"/>
                <a:gd name="connsiteY6" fmla="*/ 1053810 h 3203304"/>
                <a:gd name="connsiteX7" fmla="*/ 271918 w 1597185"/>
                <a:gd name="connsiteY7" fmla="*/ 1381839 h 3203304"/>
                <a:gd name="connsiteX8" fmla="*/ 503267 w 1597185"/>
                <a:gd name="connsiteY8" fmla="*/ 5413 h 3203304"/>
                <a:gd name="connsiteX0" fmla="*/ 644333 w 1552513"/>
                <a:gd name="connsiteY0" fmla="*/ 4742 h 3216920"/>
                <a:gd name="connsiteX1" fmla="*/ 1513786 w 1552513"/>
                <a:gd name="connsiteY1" fmla="*/ 959522 h 3216920"/>
                <a:gd name="connsiteX2" fmla="*/ 1552513 w 1552513"/>
                <a:gd name="connsiteY2" fmla="*/ 3216920 h 3216920"/>
                <a:gd name="connsiteX3" fmla="*/ 1552513 w 1552513"/>
                <a:gd name="connsiteY3" fmla="*/ 3216920 h 3216920"/>
                <a:gd name="connsiteX4" fmla="*/ 940513 w 1552513"/>
                <a:gd name="connsiteY4" fmla="*/ 3216920 h 3216920"/>
                <a:gd name="connsiteX5" fmla="*/ 940513 w 1552513"/>
                <a:gd name="connsiteY5" fmla="*/ 3216920 h 3216920"/>
                <a:gd name="connsiteX6" fmla="*/ 855453 w 1552513"/>
                <a:gd name="connsiteY6" fmla="*/ 1067426 h 3216920"/>
                <a:gd name="connsiteX7" fmla="*/ 227246 w 1552513"/>
                <a:gd name="connsiteY7" fmla="*/ 1395455 h 3216920"/>
                <a:gd name="connsiteX8" fmla="*/ 644333 w 1552513"/>
                <a:gd name="connsiteY8" fmla="*/ 4742 h 3216920"/>
                <a:gd name="connsiteX0" fmla="*/ 693588 w 1601768"/>
                <a:gd name="connsiteY0" fmla="*/ 4742 h 3216920"/>
                <a:gd name="connsiteX1" fmla="*/ 1563041 w 1601768"/>
                <a:gd name="connsiteY1" fmla="*/ 959522 h 3216920"/>
                <a:gd name="connsiteX2" fmla="*/ 1601768 w 1601768"/>
                <a:gd name="connsiteY2" fmla="*/ 3216920 h 3216920"/>
                <a:gd name="connsiteX3" fmla="*/ 1601768 w 1601768"/>
                <a:gd name="connsiteY3" fmla="*/ 3216920 h 3216920"/>
                <a:gd name="connsiteX4" fmla="*/ 989768 w 1601768"/>
                <a:gd name="connsiteY4" fmla="*/ 3216920 h 3216920"/>
                <a:gd name="connsiteX5" fmla="*/ 989768 w 1601768"/>
                <a:gd name="connsiteY5" fmla="*/ 3216920 h 3216920"/>
                <a:gd name="connsiteX6" fmla="*/ 904708 w 1601768"/>
                <a:gd name="connsiteY6" fmla="*/ 1067426 h 3216920"/>
                <a:gd name="connsiteX7" fmla="*/ 276501 w 1601768"/>
                <a:gd name="connsiteY7" fmla="*/ 1395455 h 3216920"/>
                <a:gd name="connsiteX8" fmla="*/ 693588 w 1601768"/>
                <a:gd name="connsiteY8" fmla="*/ 4742 h 3216920"/>
                <a:gd name="connsiteX0" fmla="*/ 693588 w 1601768"/>
                <a:gd name="connsiteY0" fmla="*/ 80 h 3212258"/>
                <a:gd name="connsiteX1" fmla="*/ 1563041 w 1601768"/>
                <a:gd name="connsiteY1" fmla="*/ 954860 h 3212258"/>
                <a:gd name="connsiteX2" fmla="*/ 1601768 w 1601768"/>
                <a:gd name="connsiteY2" fmla="*/ 3212258 h 3212258"/>
                <a:gd name="connsiteX3" fmla="*/ 1601768 w 1601768"/>
                <a:gd name="connsiteY3" fmla="*/ 3212258 h 3212258"/>
                <a:gd name="connsiteX4" fmla="*/ 989768 w 1601768"/>
                <a:gd name="connsiteY4" fmla="*/ 3212258 h 3212258"/>
                <a:gd name="connsiteX5" fmla="*/ 989768 w 1601768"/>
                <a:gd name="connsiteY5" fmla="*/ 3212258 h 3212258"/>
                <a:gd name="connsiteX6" fmla="*/ 904708 w 1601768"/>
                <a:gd name="connsiteY6" fmla="*/ 1062764 h 3212258"/>
                <a:gd name="connsiteX7" fmla="*/ 276501 w 1601768"/>
                <a:gd name="connsiteY7" fmla="*/ 1390793 h 3212258"/>
                <a:gd name="connsiteX8" fmla="*/ 693588 w 1601768"/>
                <a:gd name="connsiteY8" fmla="*/ 80 h 3212258"/>
                <a:gd name="connsiteX0" fmla="*/ 693588 w 1601768"/>
                <a:gd name="connsiteY0" fmla="*/ 80 h 3212258"/>
                <a:gd name="connsiteX1" fmla="*/ 1563041 w 1601768"/>
                <a:gd name="connsiteY1" fmla="*/ 954860 h 3212258"/>
                <a:gd name="connsiteX2" fmla="*/ 1601768 w 1601768"/>
                <a:gd name="connsiteY2" fmla="*/ 3212258 h 3212258"/>
                <a:gd name="connsiteX3" fmla="*/ 1601768 w 1601768"/>
                <a:gd name="connsiteY3" fmla="*/ 3212258 h 3212258"/>
                <a:gd name="connsiteX4" fmla="*/ 989768 w 1601768"/>
                <a:gd name="connsiteY4" fmla="*/ 3212258 h 3212258"/>
                <a:gd name="connsiteX5" fmla="*/ 989768 w 1601768"/>
                <a:gd name="connsiteY5" fmla="*/ 3212258 h 3212258"/>
                <a:gd name="connsiteX6" fmla="*/ 904708 w 1601768"/>
                <a:gd name="connsiteY6" fmla="*/ 1062764 h 3212258"/>
                <a:gd name="connsiteX7" fmla="*/ 276501 w 1601768"/>
                <a:gd name="connsiteY7" fmla="*/ 1390793 h 3212258"/>
                <a:gd name="connsiteX8" fmla="*/ 693588 w 1601768"/>
                <a:gd name="connsiteY8" fmla="*/ 80 h 3212258"/>
                <a:gd name="connsiteX0" fmla="*/ 693588 w 1601768"/>
                <a:gd name="connsiteY0" fmla="*/ 80 h 3212258"/>
                <a:gd name="connsiteX1" fmla="*/ 1563041 w 1601768"/>
                <a:gd name="connsiteY1" fmla="*/ 954860 h 3212258"/>
                <a:gd name="connsiteX2" fmla="*/ 1601768 w 1601768"/>
                <a:gd name="connsiteY2" fmla="*/ 3212258 h 3212258"/>
                <a:gd name="connsiteX3" fmla="*/ 1601768 w 1601768"/>
                <a:gd name="connsiteY3" fmla="*/ 3212258 h 3212258"/>
                <a:gd name="connsiteX4" fmla="*/ 989768 w 1601768"/>
                <a:gd name="connsiteY4" fmla="*/ 3212258 h 3212258"/>
                <a:gd name="connsiteX5" fmla="*/ 989768 w 1601768"/>
                <a:gd name="connsiteY5" fmla="*/ 3212258 h 3212258"/>
                <a:gd name="connsiteX6" fmla="*/ 904708 w 1601768"/>
                <a:gd name="connsiteY6" fmla="*/ 1062764 h 3212258"/>
                <a:gd name="connsiteX7" fmla="*/ 276501 w 1601768"/>
                <a:gd name="connsiteY7" fmla="*/ 1390793 h 3212258"/>
                <a:gd name="connsiteX8" fmla="*/ 693588 w 1601768"/>
                <a:gd name="connsiteY8" fmla="*/ 80 h 3212258"/>
                <a:gd name="connsiteX0" fmla="*/ 693588 w 1601768"/>
                <a:gd name="connsiteY0" fmla="*/ 80 h 3212258"/>
                <a:gd name="connsiteX1" fmla="*/ 1563041 w 1601768"/>
                <a:gd name="connsiteY1" fmla="*/ 954860 h 3212258"/>
                <a:gd name="connsiteX2" fmla="*/ 1601768 w 1601768"/>
                <a:gd name="connsiteY2" fmla="*/ 3212258 h 3212258"/>
                <a:gd name="connsiteX3" fmla="*/ 1601768 w 1601768"/>
                <a:gd name="connsiteY3" fmla="*/ 3212258 h 3212258"/>
                <a:gd name="connsiteX4" fmla="*/ 989768 w 1601768"/>
                <a:gd name="connsiteY4" fmla="*/ 3212258 h 3212258"/>
                <a:gd name="connsiteX5" fmla="*/ 989768 w 1601768"/>
                <a:gd name="connsiteY5" fmla="*/ 3212258 h 3212258"/>
                <a:gd name="connsiteX6" fmla="*/ 904708 w 1601768"/>
                <a:gd name="connsiteY6" fmla="*/ 1062764 h 3212258"/>
                <a:gd name="connsiteX7" fmla="*/ 276501 w 1601768"/>
                <a:gd name="connsiteY7" fmla="*/ 1390793 h 3212258"/>
                <a:gd name="connsiteX8" fmla="*/ 693588 w 1601768"/>
                <a:gd name="connsiteY8" fmla="*/ 80 h 3212258"/>
                <a:gd name="connsiteX0" fmla="*/ 693588 w 1601768"/>
                <a:gd name="connsiteY0" fmla="*/ 80 h 3212258"/>
                <a:gd name="connsiteX1" fmla="*/ 1563041 w 1601768"/>
                <a:gd name="connsiteY1" fmla="*/ 954860 h 3212258"/>
                <a:gd name="connsiteX2" fmla="*/ 1601768 w 1601768"/>
                <a:gd name="connsiteY2" fmla="*/ 3212258 h 3212258"/>
                <a:gd name="connsiteX3" fmla="*/ 1601768 w 1601768"/>
                <a:gd name="connsiteY3" fmla="*/ 3212258 h 3212258"/>
                <a:gd name="connsiteX4" fmla="*/ 989768 w 1601768"/>
                <a:gd name="connsiteY4" fmla="*/ 3212258 h 3212258"/>
                <a:gd name="connsiteX5" fmla="*/ 989768 w 1601768"/>
                <a:gd name="connsiteY5" fmla="*/ 3212258 h 3212258"/>
                <a:gd name="connsiteX6" fmla="*/ 904708 w 1601768"/>
                <a:gd name="connsiteY6" fmla="*/ 1062764 h 3212258"/>
                <a:gd name="connsiteX7" fmla="*/ 276501 w 1601768"/>
                <a:gd name="connsiteY7" fmla="*/ 1390793 h 3212258"/>
                <a:gd name="connsiteX8" fmla="*/ 693588 w 1601768"/>
                <a:gd name="connsiteY8" fmla="*/ 80 h 3212258"/>
                <a:gd name="connsiteX0" fmla="*/ 693588 w 1601768"/>
                <a:gd name="connsiteY0" fmla="*/ 119 h 3212297"/>
                <a:gd name="connsiteX1" fmla="*/ 1563041 w 1601768"/>
                <a:gd name="connsiteY1" fmla="*/ 954899 h 3212297"/>
                <a:gd name="connsiteX2" fmla="*/ 1601768 w 1601768"/>
                <a:gd name="connsiteY2" fmla="*/ 3212297 h 3212297"/>
                <a:gd name="connsiteX3" fmla="*/ 1601768 w 1601768"/>
                <a:gd name="connsiteY3" fmla="*/ 3212297 h 3212297"/>
                <a:gd name="connsiteX4" fmla="*/ 989768 w 1601768"/>
                <a:gd name="connsiteY4" fmla="*/ 3212297 h 3212297"/>
                <a:gd name="connsiteX5" fmla="*/ 989768 w 1601768"/>
                <a:gd name="connsiteY5" fmla="*/ 3212297 h 3212297"/>
                <a:gd name="connsiteX6" fmla="*/ 904708 w 1601768"/>
                <a:gd name="connsiteY6" fmla="*/ 1062803 h 3212297"/>
                <a:gd name="connsiteX7" fmla="*/ 276501 w 1601768"/>
                <a:gd name="connsiteY7" fmla="*/ 1390832 h 3212297"/>
                <a:gd name="connsiteX8" fmla="*/ 693588 w 1601768"/>
                <a:gd name="connsiteY8" fmla="*/ 119 h 32122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01768" h="3212297">
                  <a:moveTo>
                    <a:pt x="693588" y="119"/>
                  </a:moveTo>
                  <a:cubicBezTo>
                    <a:pt x="979449" y="3664"/>
                    <a:pt x="1431633" y="-71482"/>
                    <a:pt x="1563041" y="954899"/>
                  </a:cubicBezTo>
                  <a:lnTo>
                    <a:pt x="1601768" y="3212297"/>
                  </a:lnTo>
                  <a:lnTo>
                    <a:pt x="1601768" y="3212297"/>
                  </a:lnTo>
                  <a:lnTo>
                    <a:pt x="989768" y="3212297"/>
                  </a:lnTo>
                  <a:lnTo>
                    <a:pt x="989768" y="3212297"/>
                  </a:lnTo>
                  <a:cubicBezTo>
                    <a:pt x="961415" y="2495799"/>
                    <a:pt x="964958" y="1779301"/>
                    <a:pt x="904708" y="1062803"/>
                  </a:cubicBezTo>
                  <a:cubicBezTo>
                    <a:pt x="781622" y="431278"/>
                    <a:pt x="46520" y="738644"/>
                    <a:pt x="276501" y="1390832"/>
                  </a:cubicBezTo>
                  <a:cubicBezTo>
                    <a:pt x="-283870" y="827698"/>
                    <a:pt x="84955" y="-9337"/>
                    <a:pt x="693588" y="119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701"/>
            </a:p>
          </p:txBody>
        </p:sp>
      </p:grpSp>
      <p:sp>
        <p:nvSpPr>
          <p:cNvPr id="29" name="Frame 1">
            <a:extLst>
              <a:ext uri="{FF2B5EF4-FFF2-40B4-BE49-F238E27FC236}">
                <a16:creationId xmlns:a16="http://schemas.microsoft.com/office/drawing/2014/main" id="{DA5DCBE5-4080-473B-901F-8017F041C88C}"/>
              </a:ext>
            </a:extLst>
          </p:cNvPr>
          <p:cNvSpPr/>
          <p:nvPr/>
        </p:nvSpPr>
        <p:spPr>
          <a:xfrm>
            <a:off x="3459680" y="2564932"/>
            <a:ext cx="981074" cy="1325555"/>
          </a:xfrm>
          <a:custGeom>
            <a:avLst/>
            <a:gdLst/>
            <a:ahLst/>
            <a:cxnLst/>
            <a:rect l="l" t="t" r="r" b="b"/>
            <a:pathLst>
              <a:path w="2823581" h="3962432">
                <a:moveTo>
                  <a:pt x="1366785" y="3230945"/>
                </a:moveTo>
                <a:cubicBezTo>
                  <a:pt x="1292218" y="3230945"/>
                  <a:pt x="1231770" y="3291393"/>
                  <a:pt x="1231770" y="3365960"/>
                </a:cubicBezTo>
                <a:cubicBezTo>
                  <a:pt x="1231770" y="3440527"/>
                  <a:pt x="1292218" y="3500975"/>
                  <a:pt x="1366785" y="3500975"/>
                </a:cubicBezTo>
                <a:cubicBezTo>
                  <a:pt x="1441352" y="3500975"/>
                  <a:pt x="1501800" y="3440527"/>
                  <a:pt x="1501800" y="3365960"/>
                </a:cubicBezTo>
                <a:cubicBezTo>
                  <a:pt x="1501800" y="3291393"/>
                  <a:pt x="1441352" y="3230945"/>
                  <a:pt x="1366785" y="3230945"/>
                </a:cubicBezTo>
                <a:close/>
                <a:moveTo>
                  <a:pt x="1699205" y="3185940"/>
                </a:moveTo>
                <a:cubicBezTo>
                  <a:pt x="1674349" y="3185940"/>
                  <a:pt x="1654200" y="3206089"/>
                  <a:pt x="1654200" y="3230945"/>
                </a:cubicBezTo>
                <a:cubicBezTo>
                  <a:pt x="1654200" y="3255801"/>
                  <a:pt x="1674349" y="3275950"/>
                  <a:pt x="1699205" y="3275950"/>
                </a:cubicBezTo>
                <a:cubicBezTo>
                  <a:pt x="1724061" y="3275950"/>
                  <a:pt x="1744210" y="3255801"/>
                  <a:pt x="1744210" y="3230945"/>
                </a:cubicBezTo>
                <a:cubicBezTo>
                  <a:pt x="1744210" y="3206089"/>
                  <a:pt x="1724061" y="3185940"/>
                  <a:pt x="1699205" y="3185940"/>
                </a:cubicBezTo>
                <a:close/>
                <a:moveTo>
                  <a:pt x="1501800" y="2830204"/>
                </a:moveTo>
                <a:cubicBezTo>
                  <a:pt x="1452089" y="2830204"/>
                  <a:pt x="1411790" y="2870503"/>
                  <a:pt x="1411790" y="2920214"/>
                </a:cubicBezTo>
                <a:cubicBezTo>
                  <a:pt x="1411790" y="2969925"/>
                  <a:pt x="1452089" y="3010224"/>
                  <a:pt x="1501800" y="3010224"/>
                </a:cubicBezTo>
                <a:cubicBezTo>
                  <a:pt x="1551511" y="3010224"/>
                  <a:pt x="1591810" y="2969925"/>
                  <a:pt x="1591810" y="2920214"/>
                </a:cubicBezTo>
                <a:cubicBezTo>
                  <a:pt x="1591810" y="2870503"/>
                  <a:pt x="1551511" y="2830204"/>
                  <a:pt x="1501800" y="2830204"/>
                </a:cubicBezTo>
                <a:close/>
                <a:moveTo>
                  <a:pt x="322536" y="2413264"/>
                </a:moveTo>
                <a:lnTo>
                  <a:pt x="1264147" y="2413264"/>
                </a:lnTo>
                <a:lnTo>
                  <a:pt x="682536" y="3458376"/>
                </a:lnTo>
                <a:lnTo>
                  <a:pt x="898974" y="3458376"/>
                </a:lnTo>
                <a:lnTo>
                  <a:pt x="1480585" y="2413264"/>
                </a:lnTo>
                <a:lnTo>
                  <a:pt x="1978720" y="2413264"/>
                </a:lnTo>
                <a:lnTo>
                  <a:pt x="1978720" y="3628270"/>
                </a:lnTo>
                <a:lnTo>
                  <a:pt x="322536" y="3628270"/>
                </a:lnTo>
                <a:close/>
                <a:moveTo>
                  <a:pt x="322536" y="2153598"/>
                </a:moveTo>
                <a:lnTo>
                  <a:pt x="682536" y="2153598"/>
                </a:lnTo>
                <a:lnTo>
                  <a:pt x="682536" y="2261598"/>
                </a:lnTo>
                <a:lnTo>
                  <a:pt x="322536" y="2261598"/>
                </a:lnTo>
                <a:close/>
                <a:moveTo>
                  <a:pt x="322536" y="1870494"/>
                </a:moveTo>
                <a:lnTo>
                  <a:pt x="826536" y="1870494"/>
                </a:lnTo>
                <a:lnTo>
                  <a:pt x="826536" y="1978494"/>
                </a:lnTo>
                <a:lnTo>
                  <a:pt x="322536" y="1978494"/>
                </a:lnTo>
                <a:close/>
                <a:moveTo>
                  <a:pt x="322536" y="1587391"/>
                </a:moveTo>
                <a:lnTo>
                  <a:pt x="682536" y="1587391"/>
                </a:lnTo>
                <a:lnTo>
                  <a:pt x="682536" y="1695391"/>
                </a:lnTo>
                <a:lnTo>
                  <a:pt x="322536" y="1695391"/>
                </a:lnTo>
                <a:close/>
                <a:moveTo>
                  <a:pt x="322536" y="1304288"/>
                </a:moveTo>
                <a:lnTo>
                  <a:pt x="826536" y="1304288"/>
                </a:lnTo>
                <a:lnTo>
                  <a:pt x="826536" y="1412288"/>
                </a:lnTo>
                <a:lnTo>
                  <a:pt x="322536" y="1412288"/>
                </a:lnTo>
                <a:close/>
                <a:moveTo>
                  <a:pt x="1733633" y="1039034"/>
                </a:moveTo>
                <a:lnTo>
                  <a:pt x="1735422" y="1042133"/>
                </a:lnTo>
                <a:lnTo>
                  <a:pt x="176045" y="1042133"/>
                </a:lnTo>
                <a:lnTo>
                  <a:pt x="176045" y="3786387"/>
                </a:lnTo>
                <a:lnTo>
                  <a:pt x="2128211" y="3786387"/>
                </a:lnTo>
                <a:lnTo>
                  <a:pt x="2128211" y="1722464"/>
                </a:lnTo>
                <a:lnTo>
                  <a:pt x="2131710" y="1728524"/>
                </a:lnTo>
                <a:lnTo>
                  <a:pt x="2527059" y="1040609"/>
                </a:lnTo>
                <a:lnTo>
                  <a:pt x="2244788" y="1040049"/>
                </a:lnTo>
                <a:lnTo>
                  <a:pt x="1480585" y="2413264"/>
                </a:lnTo>
                <a:lnTo>
                  <a:pt x="1264147" y="2413264"/>
                </a:lnTo>
                <a:lnTo>
                  <a:pt x="2028589" y="1039620"/>
                </a:lnTo>
                <a:close/>
                <a:moveTo>
                  <a:pt x="2607143" y="0"/>
                </a:moveTo>
                <a:lnTo>
                  <a:pt x="2823581" y="0"/>
                </a:lnTo>
                <a:lnTo>
                  <a:pt x="2342071" y="865238"/>
                </a:lnTo>
                <a:lnTo>
                  <a:pt x="2823581" y="866194"/>
                </a:lnTo>
                <a:lnTo>
                  <a:pt x="2304256" y="1769829"/>
                </a:lnTo>
                <a:lnTo>
                  <a:pt x="2304256" y="3962432"/>
                </a:lnTo>
                <a:lnTo>
                  <a:pt x="0" y="3962432"/>
                </a:lnTo>
                <a:lnTo>
                  <a:pt x="0" y="866088"/>
                </a:lnTo>
                <a:lnTo>
                  <a:pt x="1767662" y="866088"/>
                </a:lnTo>
                <a:lnTo>
                  <a:pt x="1766512" y="864096"/>
                </a:lnTo>
                <a:lnTo>
                  <a:pt x="2125872" y="86480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 dirty="0">
              <a:solidFill>
                <a:schemeClr val="tx1"/>
              </a:solidFill>
            </a:endParaRPr>
          </a:p>
        </p:txBody>
      </p:sp>
      <p:sp>
        <p:nvSpPr>
          <p:cNvPr id="30" name="Oval 21">
            <a:extLst>
              <a:ext uri="{FF2B5EF4-FFF2-40B4-BE49-F238E27FC236}">
                <a16:creationId xmlns:a16="http://schemas.microsoft.com/office/drawing/2014/main" id="{E077B1D7-2013-4F5A-B26C-4B3A750E7BCE}"/>
              </a:ext>
            </a:extLst>
          </p:cNvPr>
          <p:cNvSpPr/>
          <p:nvPr/>
        </p:nvSpPr>
        <p:spPr>
          <a:xfrm rot="14306008">
            <a:off x="5552874" y="2870125"/>
            <a:ext cx="1064408" cy="877308"/>
          </a:xfrm>
          <a:custGeom>
            <a:avLst/>
            <a:gdLst/>
            <a:ahLst/>
            <a:cxnLst/>
            <a:rect l="l" t="t" r="r" b="b"/>
            <a:pathLst>
              <a:path w="4088377" h="3321003">
                <a:moveTo>
                  <a:pt x="1365628" y="1622218"/>
                </a:moveTo>
                <a:cubicBezTo>
                  <a:pt x="1121373" y="1556771"/>
                  <a:pt x="870309" y="1701722"/>
                  <a:pt x="804861" y="1945977"/>
                </a:cubicBezTo>
                <a:cubicBezTo>
                  <a:pt x="739413" y="2190232"/>
                  <a:pt x="884365" y="2441296"/>
                  <a:pt x="1128620" y="2506744"/>
                </a:cubicBezTo>
                <a:cubicBezTo>
                  <a:pt x="1372875" y="2572191"/>
                  <a:pt x="1623939" y="2427240"/>
                  <a:pt x="1689387" y="2182985"/>
                </a:cubicBezTo>
                <a:cubicBezTo>
                  <a:pt x="1754835" y="1938730"/>
                  <a:pt x="1609883" y="1687666"/>
                  <a:pt x="1365628" y="1622218"/>
                </a:cubicBezTo>
                <a:close/>
                <a:moveTo>
                  <a:pt x="1447099" y="1318163"/>
                </a:moveTo>
                <a:cubicBezTo>
                  <a:pt x="1859279" y="1428606"/>
                  <a:pt x="2103885" y="1852277"/>
                  <a:pt x="1993442" y="2264456"/>
                </a:cubicBezTo>
                <a:cubicBezTo>
                  <a:pt x="1882999" y="2676636"/>
                  <a:pt x="1459328" y="2921242"/>
                  <a:pt x="1047149" y="2810799"/>
                </a:cubicBezTo>
                <a:cubicBezTo>
                  <a:pt x="634969" y="2700356"/>
                  <a:pt x="390363" y="2276685"/>
                  <a:pt x="500806" y="1864505"/>
                </a:cubicBezTo>
                <a:cubicBezTo>
                  <a:pt x="611249" y="1452326"/>
                  <a:pt x="1034920" y="1207720"/>
                  <a:pt x="1447099" y="1318163"/>
                </a:cubicBezTo>
                <a:close/>
                <a:moveTo>
                  <a:pt x="1476725" y="1207597"/>
                </a:moveTo>
                <a:cubicBezTo>
                  <a:pt x="1003481" y="1080792"/>
                  <a:pt x="517045" y="1361635"/>
                  <a:pt x="390240" y="1834879"/>
                </a:cubicBezTo>
                <a:cubicBezTo>
                  <a:pt x="263435" y="2308124"/>
                  <a:pt x="544279" y="2794559"/>
                  <a:pt x="1017523" y="2921365"/>
                </a:cubicBezTo>
                <a:cubicBezTo>
                  <a:pt x="1490767" y="3048170"/>
                  <a:pt x="1977202" y="2767326"/>
                  <a:pt x="2104008" y="2294082"/>
                </a:cubicBezTo>
                <a:cubicBezTo>
                  <a:pt x="2230813" y="1820838"/>
                  <a:pt x="1949969" y="1334403"/>
                  <a:pt x="1476725" y="1207597"/>
                </a:cubicBezTo>
                <a:close/>
                <a:moveTo>
                  <a:pt x="3290290" y="1590224"/>
                </a:moveTo>
                <a:cubicBezTo>
                  <a:pt x="3269727" y="1586016"/>
                  <a:pt x="3248437" y="1583806"/>
                  <a:pt x="3226630" y="1583806"/>
                </a:cubicBezTo>
                <a:cubicBezTo>
                  <a:pt x="3052179" y="1583806"/>
                  <a:pt x="2910758" y="1725227"/>
                  <a:pt x="2910758" y="1899678"/>
                </a:cubicBezTo>
                <a:cubicBezTo>
                  <a:pt x="2910758" y="2074130"/>
                  <a:pt x="3052179" y="2215551"/>
                  <a:pt x="3226630" y="2215550"/>
                </a:cubicBezTo>
                <a:cubicBezTo>
                  <a:pt x="3401082" y="2215551"/>
                  <a:pt x="3542503" y="2074130"/>
                  <a:pt x="3542502" y="1899678"/>
                </a:cubicBezTo>
                <a:cubicBezTo>
                  <a:pt x="3542503" y="1747033"/>
                  <a:pt x="3434228" y="1619677"/>
                  <a:pt x="3290290" y="1590224"/>
                </a:cubicBezTo>
                <a:close/>
                <a:moveTo>
                  <a:pt x="3334055" y="1377473"/>
                </a:moveTo>
                <a:cubicBezTo>
                  <a:pt x="3576950" y="1427177"/>
                  <a:pt x="3759665" y="1642090"/>
                  <a:pt x="3759665" y="1899678"/>
                </a:cubicBezTo>
                <a:cubicBezTo>
                  <a:pt x="3759665" y="2194064"/>
                  <a:pt x="3521017" y="2432713"/>
                  <a:pt x="3226630" y="2432713"/>
                </a:cubicBezTo>
                <a:cubicBezTo>
                  <a:pt x="2932244" y="2432712"/>
                  <a:pt x="2693596" y="2194065"/>
                  <a:pt x="2693596" y="1899678"/>
                </a:cubicBezTo>
                <a:cubicBezTo>
                  <a:pt x="2693596" y="1605292"/>
                  <a:pt x="2932244" y="1366644"/>
                  <a:pt x="3226630" y="1366644"/>
                </a:cubicBezTo>
                <a:cubicBezTo>
                  <a:pt x="3263429" y="1366644"/>
                  <a:pt x="3299356" y="1370373"/>
                  <a:pt x="3334055" y="1377473"/>
                </a:cubicBezTo>
                <a:close/>
                <a:moveTo>
                  <a:pt x="1391137" y="789478"/>
                </a:moveTo>
                <a:lnTo>
                  <a:pt x="1759910" y="888290"/>
                </a:lnTo>
                <a:lnTo>
                  <a:pt x="1754625" y="1202375"/>
                </a:lnTo>
                <a:lnTo>
                  <a:pt x="1744979" y="1199790"/>
                </a:lnTo>
                <a:cubicBezTo>
                  <a:pt x="1823578" y="1244024"/>
                  <a:pt x="1894617" y="1298265"/>
                  <a:pt x="1954704" y="1362586"/>
                </a:cubicBezTo>
                <a:lnTo>
                  <a:pt x="2234317" y="1293059"/>
                </a:lnTo>
                <a:lnTo>
                  <a:pt x="2413554" y="1630152"/>
                </a:lnTo>
                <a:lnTo>
                  <a:pt x="2214321" y="1809770"/>
                </a:lnTo>
                <a:cubicBezTo>
                  <a:pt x="2239296" y="1900740"/>
                  <a:pt x="2251067" y="1995997"/>
                  <a:pt x="2246841" y="2092825"/>
                </a:cubicBezTo>
                <a:lnTo>
                  <a:pt x="2495698" y="2230974"/>
                </a:lnTo>
                <a:lnTo>
                  <a:pt x="2396885" y="2599747"/>
                </a:lnTo>
                <a:lnTo>
                  <a:pt x="2094912" y="2594668"/>
                </a:lnTo>
                <a:cubicBezTo>
                  <a:pt x="2056732" y="2658461"/>
                  <a:pt x="2010475" y="2715996"/>
                  <a:pt x="1958644" y="2767359"/>
                </a:cubicBezTo>
                <a:lnTo>
                  <a:pt x="2057814" y="3026193"/>
                </a:lnTo>
                <a:lnTo>
                  <a:pt x="1745078" y="3245174"/>
                </a:lnTo>
                <a:lnTo>
                  <a:pt x="1507869" y="3039237"/>
                </a:lnTo>
                <a:lnTo>
                  <a:pt x="1536736" y="3019025"/>
                </a:lnTo>
                <a:cubicBezTo>
                  <a:pt x="1445878" y="3048429"/>
                  <a:pt x="1349798" y="3062567"/>
                  <a:pt x="1251837" y="3062021"/>
                </a:cubicBezTo>
                <a:lnTo>
                  <a:pt x="1108065" y="3321003"/>
                </a:lnTo>
                <a:lnTo>
                  <a:pt x="739291" y="3222191"/>
                </a:lnTo>
                <a:lnTo>
                  <a:pt x="744274" y="2926021"/>
                </a:lnTo>
                <a:cubicBezTo>
                  <a:pt x="666128" y="2881484"/>
                  <a:pt x="595548" y="2827017"/>
                  <a:pt x="535891" y="2762576"/>
                </a:cubicBezTo>
                <a:lnTo>
                  <a:pt x="540671" y="2772825"/>
                </a:lnTo>
                <a:lnTo>
                  <a:pt x="232276" y="2832568"/>
                </a:lnTo>
                <a:lnTo>
                  <a:pt x="70927" y="2486556"/>
                </a:lnTo>
                <a:lnTo>
                  <a:pt x="279495" y="2317444"/>
                </a:lnTo>
                <a:cubicBezTo>
                  <a:pt x="257233" y="2235849"/>
                  <a:pt x="245603" y="2150814"/>
                  <a:pt x="245586" y="2064274"/>
                </a:cubicBezTo>
                <a:lnTo>
                  <a:pt x="0" y="1927940"/>
                </a:lnTo>
                <a:lnTo>
                  <a:pt x="98812" y="1559167"/>
                </a:lnTo>
                <a:lnTo>
                  <a:pt x="380240" y="1563901"/>
                </a:lnTo>
                <a:cubicBezTo>
                  <a:pt x="418421" y="1496524"/>
                  <a:pt x="464524" y="1435092"/>
                  <a:pt x="516679" y="1380105"/>
                </a:cubicBezTo>
                <a:lnTo>
                  <a:pt x="422419" y="1089378"/>
                </a:lnTo>
                <a:lnTo>
                  <a:pt x="746189" y="887063"/>
                </a:lnTo>
                <a:lnTo>
                  <a:pt x="972292" y="1105134"/>
                </a:lnTo>
                <a:lnTo>
                  <a:pt x="970019" y="1106554"/>
                </a:lnTo>
                <a:cubicBezTo>
                  <a:pt x="1058903" y="1078586"/>
                  <a:pt x="1152743" y="1065659"/>
                  <a:pt x="1248316" y="1066709"/>
                </a:cubicBezTo>
                <a:lnTo>
                  <a:pt x="1238669" y="1064125"/>
                </a:lnTo>
                <a:close/>
                <a:moveTo>
                  <a:pt x="3349970" y="1300109"/>
                </a:moveTo>
                <a:cubicBezTo>
                  <a:pt x="3310130" y="1291957"/>
                  <a:pt x="3268880" y="1287676"/>
                  <a:pt x="3226630" y="1287676"/>
                </a:cubicBezTo>
                <a:cubicBezTo>
                  <a:pt x="2888631" y="1287676"/>
                  <a:pt x="2614628" y="1561679"/>
                  <a:pt x="2614628" y="1899678"/>
                </a:cubicBezTo>
                <a:cubicBezTo>
                  <a:pt x="2614628" y="2237678"/>
                  <a:pt x="2888630" y="2511680"/>
                  <a:pt x="3226630" y="2511681"/>
                </a:cubicBezTo>
                <a:cubicBezTo>
                  <a:pt x="3564630" y="2511681"/>
                  <a:pt x="3838633" y="2237678"/>
                  <a:pt x="3838633" y="1899678"/>
                </a:cubicBezTo>
                <a:cubicBezTo>
                  <a:pt x="3838632" y="1603928"/>
                  <a:pt x="3628849" y="1357176"/>
                  <a:pt x="3349970" y="1300109"/>
                </a:cubicBezTo>
                <a:close/>
                <a:moveTo>
                  <a:pt x="3358324" y="1024334"/>
                </a:moveTo>
                <a:lnTo>
                  <a:pt x="3410883" y="1234575"/>
                </a:lnTo>
                <a:lnTo>
                  <a:pt x="3403994" y="1234575"/>
                </a:lnTo>
                <a:cubicBezTo>
                  <a:pt x="3464268" y="1250018"/>
                  <a:pt x="3521292" y="1273478"/>
                  <a:pt x="3572818" y="1305612"/>
                </a:cubicBezTo>
                <a:lnTo>
                  <a:pt x="3746730" y="1209354"/>
                </a:lnTo>
                <a:lnTo>
                  <a:pt x="3926358" y="1401981"/>
                </a:lnTo>
                <a:lnTo>
                  <a:pt x="3825667" y="1557247"/>
                </a:lnTo>
                <a:cubicBezTo>
                  <a:pt x="3858552" y="1613408"/>
                  <a:pt x="3883404" y="1674784"/>
                  <a:pt x="3897877" y="1740062"/>
                </a:cubicBezTo>
                <a:lnTo>
                  <a:pt x="4088377" y="1787686"/>
                </a:lnTo>
                <a:lnTo>
                  <a:pt x="4088377" y="2051071"/>
                </a:lnTo>
                <a:lnTo>
                  <a:pt x="3886243" y="2101605"/>
                </a:lnTo>
                <a:cubicBezTo>
                  <a:pt x="3872191" y="2150933"/>
                  <a:pt x="3851639" y="2197531"/>
                  <a:pt x="3826272" y="2241013"/>
                </a:cubicBezTo>
                <a:lnTo>
                  <a:pt x="3938572" y="2395786"/>
                </a:lnTo>
                <a:lnTo>
                  <a:pt x="3769272" y="2597551"/>
                </a:lnTo>
                <a:lnTo>
                  <a:pt x="3574432" y="2502674"/>
                </a:lnTo>
                <a:lnTo>
                  <a:pt x="3590059" y="2484050"/>
                </a:lnTo>
                <a:cubicBezTo>
                  <a:pt x="3534764" y="2519868"/>
                  <a:pt x="3473263" y="2546445"/>
                  <a:pt x="3407886" y="2563572"/>
                </a:cubicBezTo>
                <a:lnTo>
                  <a:pt x="3358323" y="2761823"/>
                </a:lnTo>
                <a:lnTo>
                  <a:pt x="3094938" y="2761823"/>
                </a:lnTo>
                <a:lnTo>
                  <a:pt x="3045375" y="2563574"/>
                </a:lnTo>
                <a:cubicBezTo>
                  <a:pt x="2985349" y="2547848"/>
                  <a:pt x="2928591" y="2524155"/>
                  <a:pt x="2877330" y="2491865"/>
                </a:cubicBezTo>
                <a:lnTo>
                  <a:pt x="2882346" y="2497841"/>
                </a:lnTo>
                <a:lnTo>
                  <a:pt x="2687507" y="2592718"/>
                </a:lnTo>
                <a:lnTo>
                  <a:pt x="2518206" y="2390954"/>
                </a:lnTo>
                <a:lnTo>
                  <a:pt x="2626994" y="2241021"/>
                </a:lnTo>
                <a:cubicBezTo>
                  <a:pt x="2597591" y="2190623"/>
                  <a:pt x="2574657" y="2136035"/>
                  <a:pt x="2559194" y="2078370"/>
                </a:cubicBezTo>
                <a:lnTo>
                  <a:pt x="2371198" y="2031371"/>
                </a:lnTo>
                <a:lnTo>
                  <a:pt x="2371198" y="1767986"/>
                </a:lnTo>
                <a:lnTo>
                  <a:pt x="2559579" y="1720890"/>
                </a:lnTo>
                <a:cubicBezTo>
                  <a:pt x="2572992" y="1669175"/>
                  <a:pt x="2592745" y="1620006"/>
                  <a:pt x="2617681" y="1574051"/>
                </a:cubicBezTo>
                <a:lnTo>
                  <a:pt x="2502958" y="1397149"/>
                </a:lnTo>
                <a:lnTo>
                  <a:pt x="2682587" y="1204520"/>
                </a:lnTo>
                <a:lnTo>
                  <a:pt x="2872193" y="1309466"/>
                </a:lnTo>
                <a:lnTo>
                  <a:pt x="2870932" y="1310818"/>
                </a:lnTo>
                <a:cubicBezTo>
                  <a:pt x="2925169" y="1276310"/>
                  <a:pt x="2985393" y="1250941"/>
                  <a:pt x="3049268" y="1234575"/>
                </a:cubicBezTo>
                <a:lnTo>
                  <a:pt x="3042378" y="1234576"/>
                </a:lnTo>
                <a:lnTo>
                  <a:pt x="3094939" y="1024334"/>
                </a:lnTo>
                <a:close/>
                <a:moveTo>
                  <a:pt x="2786480" y="402820"/>
                </a:moveTo>
                <a:cubicBezTo>
                  <a:pt x="2745900" y="389943"/>
                  <a:pt x="2701172" y="388627"/>
                  <a:pt x="2657264" y="401580"/>
                </a:cubicBezTo>
                <a:cubicBezTo>
                  <a:pt x="2540176" y="436121"/>
                  <a:pt x="2473258" y="559041"/>
                  <a:pt x="2507800" y="676128"/>
                </a:cubicBezTo>
                <a:cubicBezTo>
                  <a:pt x="2542340" y="793216"/>
                  <a:pt x="2665260" y="860133"/>
                  <a:pt x="2782348" y="825592"/>
                </a:cubicBezTo>
                <a:cubicBezTo>
                  <a:pt x="2899435" y="791051"/>
                  <a:pt x="2966353" y="668132"/>
                  <a:pt x="2931812" y="551045"/>
                </a:cubicBezTo>
                <a:cubicBezTo>
                  <a:pt x="2910223" y="477864"/>
                  <a:pt x="2854113" y="424282"/>
                  <a:pt x="2786480" y="402820"/>
                </a:cubicBezTo>
                <a:close/>
                <a:moveTo>
                  <a:pt x="2932202" y="47278"/>
                </a:moveTo>
                <a:lnTo>
                  <a:pt x="3090904" y="140999"/>
                </a:lnTo>
                <a:lnTo>
                  <a:pt x="3054065" y="265147"/>
                </a:lnTo>
                <a:cubicBezTo>
                  <a:pt x="3087256" y="296329"/>
                  <a:pt x="3116089" y="332603"/>
                  <a:pt x="3138727" y="373550"/>
                </a:cubicBezTo>
                <a:lnTo>
                  <a:pt x="3276016" y="367796"/>
                </a:lnTo>
                <a:lnTo>
                  <a:pt x="3328165" y="544574"/>
                </a:lnTo>
                <a:lnTo>
                  <a:pt x="3202503" y="618514"/>
                </a:lnTo>
                <a:cubicBezTo>
                  <a:pt x="3202838" y="654403"/>
                  <a:pt x="3198271" y="689748"/>
                  <a:pt x="3189855" y="723955"/>
                </a:cubicBezTo>
                <a:lnTo>
                  <a:pt x="3295873" y="805599"/>
                </a:lnTo>
                <a:lnTo>
                  <a:pt x="3222192" y="974540"/>
                </a:lnTo>
                <a:lnTo>
                  <a:pt x="3072634" y="949439"/>
                </a:lnTo>
                <a:lnTo>
                  <a:pt x="3079435" y="933845"/>
                </a:lnTo>
                <a:cubicBezTo>
                  <a:pt x="3049413" y="968833"/>
                  <a:pt x="3013398" y="998848"/>
                  <a:pt x="2972910" y="1023288"/>
                </a:cubicBezTo>
                <a:lnTo>
                  <a:pt x="2978897" y="1166163"/>
                </a:lnTo>
                <a:lnTo>
                  <a:pt x="2802119" y="1218312"/>
                </a:lnTo>
                <a:lnTo>
                  <a:pt x="2729602" y="1095065"/>
                </a:lnTo>
                <a:cubicBezTo>
                  <a:pt x="2686199" y="1096396"/>
                  <a:pt x="2643414" y="1091732"/>
                  <a:pt x="2602615" y="1080209"/>
                </a:cubicBezTo>
                <a:lnTo>
                  <a:pt x="2607165" y="1083226"/>
                </a:lnTo>
                <a:lnTo>
                  <a:pt x="2495179" y="1185484"/>
                </a:lnTo>
                <a:lnTo>
                  <a:pt x="2341599" y="1083585"/>
                </a:lnTo>
                <a:lnTo>
                  <a:pt x="2384929" y="961414"/>
                </a:lnTo>
                <a:cubicBezTo>
                  <a:pt x="2355215" y="933409"/>
                  <a:pt x="2329015" y="901312"/>
                  <a:pt x="2307218" y="865670"/>
                </a:cubicBezTo>
                <a:lnTo>
                  <a:pt x="2171734" y="871348"/>
                </a:lnTo>
                <a:lnTo>
                  <a:pt x="2119584" y="694571"/>
                </a:lnTo>
                <a:lnTo>
                  <a:pt x="2236697" y="625662"/>
                </a:lnTo>
                <a:cubicBezTo>
                  <a:pt x="2235459" y="588297"/>
                  <a:pt x="2238982" y="551385"/>
                  <a:pt x="2246620" y="515603"/>
                </a:cubicBezTo>
                <a:lnTo>
                  <a:pt x="2134594" y="419585"/>
                </a:lnTo>
                <a:lnTo>
                  <a:pt x="2217016" y="254732"/>
                </a:lnTo>
                <a:lnTo>
                  <a:pt x="2365055" y="287627"/>
                </a:lnTo>
                <a:lnTo>
                  <a:pt x="2364476" y="288784"/>
                </a:lnTo>
                <a:cubicBezTo>
                  <a:pt x="2394046" y="254885"/>
                  <a:pt x="2429444" y="225933"/>
                  <a:pt x="2469075" y="202302"/>
                </a:cubicBezTo>
                <a:lnTo>
                  <a:pt x="2464452" y="203666"/>
                </a:lnTo>
                <a:lnTo>
                  <a:pt x="2458102" y="52150"/>
                </a:lnTo>
                <a:lnTo>
                  <a:pt x="2634880" y="0"/>
                </a:lnTo>
                <a:lnTo>
                  <a:pt x="2711784" y="130703"/>
                </a:lnTo>
                <a:lnTo>
                  <a:pt x="2707159" y="132067"/>
                </a:lnTo>
                <a:cubicBezTo>
                  <a:pt x="2750672" y="130497"/>
                  <a:pt x="2793590" y="134953"/>
                  <a:pt x="2834535" y="14631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1"/>
          </a:p>
        </p:txBody>
      </p:sp>
      <p:sp>
        <p:nvSpPr>
          <p:cNvPr id="56" name="Text Placeholder 1">
            <a:extLst>
              <a:ext uri="{FF2B5EF4-FFF2-40B4-BE49-F238E27FC236}">
                <a16:creationId xmlns:a16="http://schemas.microsoft.com/office/drawing/2014/main" id="{5E86DB59-8D98-4997-B135-A272879EFE50}"/>
              </a:ext>
            </a:extLst>
          </p:cNvPr>
          <p:cNvSpPr txBox="1">
            <a:spLocks/>
          </p:cNvSpPr>
          <p:nvPr/>
        </p:nvSpPr>
        <p:spPr>
          <a:xfrm>
            <a:off x="3377599" y="3988868"/>
            <a:ext cx="5552391" cy="723900"/>
          </a:xfrm>
          <a:prstGeom prst="rect">
            <a:avLst/>
          </a:prstGeom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dist">
              <a:buNone/>
            </a:pPr>
            <a:r>
              <a:rPr lang="tr-TR" sz="2400" b="1" spc="300" dirty="0">
                <a:solidFill>
                  <a:schemeClr val="accent1">
                    <a:lumMod val="50000"/>
                  </a:schemeClr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AHİEVRAN ÜNİVERSİTESİ </a:t>
            </a:r>
            <a:endParaRPr lang="en-US" sz="2400" b="1" spc="300" dirty="0">
              <a:solidFill>
                <a:schemeClr val="accent1">
                  <a:lumMod val="50000"/>
                </a:schemeClr>
              </a:solidFill>
              <a:latin typeface="MV Boli" panose="02000500030200090000" pitchFamily="2" charset="0"/>
              <a:cs typeface="MV Boli" panose="02000500030200090000" pitchFamily="2" charset="0"/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A0F859B6-4FB8-403C-B52A-93E3AD2E9AFB}"/>
              </a:ext>
            </a:extLst>
          </p:cNvPr>
          <p:cNvSpPr txBox="1"/>
          <p:nvPr/>
        </p:nvSpPr>
        <p:spPr>
          <a:xfrm>
            <a:off x="3459680" y="3709695"/>
            <a:ext cx="5354721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dist"/>
            <a:r>
              <a:rPr lang="en-US" sz="1600" spc="0" dirty="0">
                <a:solidFill>
                  <a:schemeClr val="accent1"/>
                </a:solidFill>
              </a:rPr>
              <a:t>Science</a:t>
            </a:r>
            <a:r>
              <a:rPr lang="en-US" sz="1600" spc="0" dirty="0"/>
              <a:t> </a:t>
            </a:r>
            <a:r>
              <a:rPr lang="en-US" sz="1600" spc="0" dirty="0">
                <a:solidFill>
                  <a:schemeClr val="accent2"/>
                </a:solidFill>
              </a:rPr>
              <a:t>Technology</a:t>
            </a:r>
            <a:r>
              <a:rPr lang="en-US" sz="1600" spc="0" dirty="0"/>
              <a:t> </a:t>
            </a:r>
            <a:r>
              <a:rPr lang="en-US" sz="1600" spc="0" dirty="0">
                <a:solidFill>
                  <a:schemeClr val="accent3"/>
                </a:solidFill>
              </a:rPr>
              <a:t>Engineering</a:t>
            </a:r>
            <a:r>
              <a:rPr lang="en-US" sz="1600" spc="0" dirty="0">
                <a:solidFill>
                  <a:schemeClr val="accent4"/>
                </a:solidFill>
              </a:rPr>
              <a:t> Arts </a:t>
            </a:r>
            <a:r>
              <a:rPr lang="en-US" sz="1600" spc="0" dirty="0">
                <a:solidFill>
                  <a:schemeClr val="accent5"/>
                </a:solidFill>
              </a:rPr>
              <a:t>Mathematics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9D8C9F72-DCEA-4778-9B06-162CCEAE54C6}"/>
              </a:ext>
            </a:extLst>
          </p:cNvPr>
          <p:cNvSpPr txBox="1"/>
          <p:nvPr/>
        </p:nvSpPr>
        <p:spPr>
          <a:xfrm>
            <a:off x="3405234" y="2064087"/>
            <a:ext cx="5354722" cy="79534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dist">
              <a:lnSpc>
                <a:spcPts val="5400"/>
              </a:lnSpc>
            </a:pPr>
            <a:r>
              <a:rPr lang="tr-TR" altLang="ko-KR" sz="6000" dirty="0">
                <a:solidFill>
                  <a:schemeClr val="accent6"/>
                </a:solidFill>
                <a:latin typeface="Algerian" panose="04020705040A02060702" pitchFamily="82" charset="0"/>
                <a:cs typeface="Arial" pitchFamily="34" charset="0"/>
              </a:rPr>
              <a:t>KIRŞEHİR</a:t>
            </a:r>
            <a:r>
              <a:rPr lang="tr-TR" altLang="ko-KR" sz="6000" dirty="0">
                <a:solidFill>
                  <a:schemeClr val="accent6"/>
                </a:solidFill>
                <a:cs typeface="Arial" pitchFamily="34" charset="0"/>
              </a:rPr>
              <a:t> </a:t>
            </a:r>
            <a:endParaRPr lang="ko-KR" altLang="en-US" sz="6000" dirty="0">
              <a:solidFill>
                <a:schemeClr val="accent6"/>
              </a:solidFill>
              <a:cs typeface="Arial" pitchFamily="34" charset="0"/>
            </a:endParaRPr>
          </a:p>
        </p:txBody>
      </p:sp>
      <p:sp>
        <p:nvSpPr>
          <p:cNvPr id="2" name="Dikdörtgen 1">
            <a:extLst>
              <a:ext uri="{FF2B5EF4-FFF2-40B4-BE49-F238E27FC236}">
                <a16:creationId xmlns:a16="http://schemas.microsoft.com/office/drawing/2014/main" id="{2ED77AAA-B6DF-4EE1-A5FE-86FC2F06EBEB}"/>
              </a:ext>
            </a:extLst>
          </p:cNvPr>
          <p:cNvSpPr/>
          <p:nvPr/>
        </p:nvSpPr>
        <p:spPr>
          <a:xfrm>
            <a:off x="0" y="322481"/>
            <a:ext cx="12192000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tr-TR" altLang="ko-KR" sz="54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Vladimir Script" panose="03050402040407070305" pitchFamily="66" charset="0"/>
                <a:cs typeface="Arial" pitchFamily="34" charset="0"/>
              </a:rPr>
              <a:t>Kalitenin Öncüsü </a:t>
            </a:r>
            <a:endParaRPr lang="tr-TR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Vladimir Script" panose="03050402040407070305" pitchFamily="66" charset="0"/>
            </a:endParaRPr>
          </a:p>
        </p:txBody>
      </p:sp>
      <p:pic>
        <p:nvPicPr>
          <p:cNvPr id="25" name="Resim 24" descr="20160226_ahievran_logo">
            <a:extLst>
              <a:ext uri="{FF2B5EF4-FFF2-40B4-BE49-F238E27FC236}">
                <a16:creationId xmlns:a16="http://schemas.microsoft.com/office/drawing/2014/main" id="{6E0F8A53-4F3B-452F-A59D-9ADC6FEFFE5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 bwMode="auto">
          <a:xfrm>
            <a:off x="911258" y="2660507"/>
            <a:ext cx="1465992" cy="138313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Resim 25">
            <a:extLst>
              <a:ext uri="{FF2B5EF4-FFF2-40B4-BE49-F238E27FC236}">
                <a16:creationId xmlns:a16="http://schemas.microsoft.com/office/drawing/2014/main" id="{2FEAAB66-02A8-425F-8979-B3F25514E25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2385" y="2640370"/>
            <a:ext cx="1890125" cy="1286973"/>
          </a:xfrm>
          <a:prstGeom prst="rect">
            <a:avLst/>
          </a:prstGeom>
          <a:noFill/>
        </p:spPr>
      </p:pic>
      <p:sp>
        <p:nvSpPr>
          <p:cNvPr id="24" name="TextBox 15">
            <a:extLst>
              <a:ext uri="{FF2B5EF4-FFF2-40B4-BE49-F238E27FC236}">
                <a16:creationId xmlns:a16="http://schemas.microsoft.com/office/drawing/2014/main" id="{F4A0F16A-0D0B-421F-8BA2-9E43318C7A9F}"/>
              </a:ext>
            </a:extLst>
          </p:cNvPr>
          <p:cNvSpPr txBox="1"/>
          <p:nvPr/>
        </p:nvSpPr>
        <p:spPr>
          <a:xfrm>
            <a:off x="0" y="5803636"/>
            <a:ext cx="12192000" cy="52322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67000"/>
                </a:schemeClr>
              </a:gs>
              <a:gs pos="48000">
                <a:schemeClr val="accent2">
                  <a:lumMod val="97000"/>
                  <a:lumOff val="3000"/>
                </a:schemeClr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r>
              <a:rPr lang="tr-TR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ĞİTİMDE KALİTE GÜVENCE SİSTEMİ</a:t>
            </a:r>
            <a:endParaRPr lang="ko-KR" alt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40625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Resim 4">
            <a:extLst>
              <a:ext uri="{FF2B5EF4-FFF2-40B4-BE49-F238E27FC236}">
                <a16:creationId xmlns:a16="http://schemas.microsoft.com/office/drawing/2014/main" id="{A45959EB-B05F-4DB6-AE22-DF42703E6B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47674"/>
            <a:ext cx="12191999" cy="6410325"/>
          </a:xfrm>
          <a:prstGeom prst="rect">
            <a:avLst/>
          </a:prstGeom>
        </p:spPr>
      </p:pic>
      <p:sp>
        <p:nvSpPr>
          <p:cNvPr id="6" name="Başlık 1">
            <a:extLst>
              <a:ext uri="{FF2B5EF4-FFF2-40B4-BE49-F238E27FC236}">
                <a16:creationId xmlns:a16="http://schemas.microsoft.com/office/drawing/2014/main" id="{1F6BBB17-62F0-405F-9096-F87546E0F3A9}"/>
              </a:ext>
            </a:extLst>
          </p:cNvPr>
          <p:cNvSpPr txBox="1">
            <a:spLocks/>
          </p:cNvSpPr>
          <p:nvPr/>
        </p:nvSpPr>
        <p:spPr bwMode="auto">
          <a:xfrm>
            <a:off x="0" y="132735"/>
            <a:ext cx="12191999" cy="42844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E39609"/>
                </a:solidFill>
                <a:latin typeface="+mj-lt"/>
                <a:ea typeface="ヒラギノ角ゴ Pro W3" charset="0"/>
                <a:cs typeface="ヒラギノ角ゴ Pro W3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E39609"/>
                </a:solidFill>
                <a:latin typeface="Calibri" pitchFamily="34" charset="0"/>
                <a:ea typeface="ヒラギノ角ゴ Pro W3" charset="0"/>
                <a:cs typeface="ヒラギノ角ゴ Pro W3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E39609"/>
                </a:solidFill>
                <a:latin typeface="Calibri" pitchFamily="34" charset="0"/>
                <a:ea typeface="ヒラギノ角ゴ Pro W3" charset="0"/>
                <a:cs typeface="ヒラギノ角ゴ Pro W3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E39609"/>
                </a:solidFill>
                <a:latin typeface="Calibri" pitchFamily="34" charset="0"/>
                <a:ea typeface="ヒラギノ角ゴ Pro W3" charset="0"/>
                <a:cs typeface="ヒラギノ角ゴ Pro W3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E39609"/>
                </a:solidFill>
                <a:latin typeface="Calibri" pitchFamily="34" charset="0"/>
                <a:ea typeface="ヒラギノ角ゴ Pro W3" charset="0"/>
                <a:cs typeface="ヒラギノ角ゴ Pro W3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tr-TR" sz="40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 Light" panose="020F0302020204030204"/>
            </a:endParaRPr>
          </a:p>
        </p:txBody>
      </p:sp>
      <p:pic>
        <p:nvPicPr>
          <p:cNvPr id="7" name="Resim 4">
            <a:extLst>
              <a:ext uri="{FF2B5EF4-FFF2-40B4-BE49-F238E27FC236}">
                <a16:creationId xmlns:a16="http://schemas.microsoft.com/office/drawing/2014/main" id="{EE930F47-BCDD-4921-B970-3B60D85016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755" y="132735"/>
            <a:ext cx="13604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2891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Resim 5">
            <a:extLst>
              <a:ext uri="{FF2B5EF4-FFF2-40B4-BE49-F238E27FC236}">
                <a16:creationId xmlns:a16="http://schemas.microsoft.com/office/drawing/2014/main" id="{45CDA432-6B89-4EE9-824D-9199DDD7F5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3900" y="198781"/>
            <a:ext cx="7512326" cy="6506817"/>
          </a:xfrm>
          <a:prstGeom prst="rect">
            <a:avLst/>
          </a:prstGeom>
        </p:spPr>
      </p:pic>
      <p:pic>
        <p:nvPicPr>
          <p:cNvPr id="5" name="Resim 4">
            <a:extLst>
              <a:ext uri="{FF2B5EF4-FFF2-40B4-BE49-F238E27FC236}">
                <a16:creationId xmlns:a16="http://schemas.microsoft.com/office/drawing/2014/main" id="{450A1E05-C9AC-4562-803A-F69C05C7A3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774" y="198782"/>
            <a:ext cx="4248978" cy="6506817"/>
          </a:xfrm>
          <a:prstGeom prst="rect">
            <a:avLst/>
          </a:prstGeom>
        </p:spPr>
      </p:pic>
      <p:cxnSp>
        <p:nvCxnSpPr>
          <p:cNvPr id="8" name="Düz Ok Bağlayıcısı 7">
            <a:extLst>
              <a:ext uri="{FF2B5EF4-FFF2-40B4-BE49-F238E27FC236}">
                <a16:creationId xmlns:a16="http://schemas.microsoft.com/office/drawing/2014/main" id="{34326DAD-701B-4302-BE47-EEFBE0DE032E}"/>
              </a:ext>
            </a:extLst>
          </p:cNvPr>
          <p:cNvCxnSpPr/>
          <p:nvPr/>
        </p:nvCxnSpPr>
        <p:spPr>
          <a:xfrm flipV="1">
            <a:off x="6564630" y="1943645"/>
            <a:ext cx="0" cy="18478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Dikdörtgen: Köşeleri Yuvarlatılmış 9">
            <a:extLst>
              <a:ext uri="{FF2B5EF4-FFF2-40B4-BE49-F238E27FC236}">
                <a16:creationId xmlns:a16="http://schemas.microsoft.com/office/drawing/2014/main" id="{7510814A-8DF7-4FC4-849C-C8B2D4112B1A}"/>
              </a:ext>
            </a:extLst>
          </p:cNvPr>
          <p:cNvSpPr/>
          <p:nvPr/>
        </p:nvSpPr>
        <p:spPr>
          <a:xfrm>
            <a:off x="5269236" y="864325"/>
            <a:ext cx="2590788" cy="914400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r-TR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ONULAR</a:t>
            </a:r>
            <a:endParaRPr kumimoji="0" lang="tr-TR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Metin kutusu 6">
            <a:extLst>
              <a:ext uri="{FF2B5EF4-FFF2-40B4-BE49-F238E27FC236}">
                <a16:creationId xmlns:a16="http://schemas.microsoft.com/office/drawing/2014/main" id="{3EF7625A-E101-4E3C-A774-F6DC8224A5AA}"/>
              </a:ext>
            </a:extLst>
          </p:cNvPr>
          <p:cNvSpPr txBox="1"/>
          <p:nvPr/>
        </p:nvSpPr>
        <p:spPr>
          <a:xfrm>
            <a:off x="3048000" y="3246511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r-TR" b="0" dirty="0">
                <a:effectLst/>
              </a:rPr>
              <a:t> </a:t>
            </a:r>
            <a:endParaRPr lang="tr-TR" dirty="0"/>
          </a:p>
        </p:txBody>
      </p:sp>
      <p:sp>
        <p:nvSpPr>
          <p:cNvPr id="9" name="Metin kutusu 8">
            <a:extLst>
              <a:ext uri="{FF2B5EF4-FFF2-40B4-BE49-F238E27FC236}">
                <a16:creationId xmlns:a16="http://schemas.microsoft.com/office/drawing/2014/main" id="{6B91FE97-6944-4BB3-9138-E50E5C0CFB7D}"/>
              </a:ext>
            </a:extLst>
          </p:cNvPr>
          <p:cNvSpPr txBox="1"/>
          <p:nvPr/>
        </p:nvSpPr>
        <p:spPr>
          <a:xfrm>
            <a:off x="3048000" y="3246511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tr-TR" b="0" dirty="0">
                <a:effectLst/>
              </a:rPr>
              <a:t> 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4646652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17" name="Group 1516">
            <a:extLst>
              <a:ext uri="{FF2B5EF4-FFF2-40B4-BE49-F238E27FC236}">
                <a16:creationId xmlns:a16="http://schemas.microsoft.com/office/drawing/2014/main" id="{E294C74A-7579-4BCC-8BBB-C19A4ECECF6E}"/>
              </a:ext>
            </a:extLst>
          </p:cNvPr>
          <p:cNvGrpSpPr/>
          <p:nvPr/>
        </p:nvGrpSpPr>
        <p:grpSpPr>
          <a:xfrm>
            <a:off x="522514" y="1626994"/>
            <a:ext cx="4378569" cy="1432632"/>
            <a:chOff x="1199735" y="1280324"/>
            <a:chExt cx="2521330" cy="610277"/>
          </a:xfrm>
          <a:solidFill>
            <a:schemeClr val="bg1">
              <a:lumMod val="95000"/>
            </a:schemeClr>
          </a:solidFill>
        </p:grpSpPr>
        <p:sp>
          <p:nvSpPr>
            <p:cNvPr id="1518" name="TextBox 1517">
              <a:extLst>
                <a:ext uri="{FF2B5EF4-FFF2-40B4-BE49-F238E27FC236}">
                  <a16:creationId xmlns:a16="http://schemas.microsoft.com/office/drawing/2014/main" id="{8C2396F0-3BDD-461E-B6CC-1FB41DF3F18C}"/>
                </a:ext>
              </a:extLst>
            </p:cNvPr>
            <p:cNvSpPr txBox="1"/>
            <p:nvPr/>
          </p:nvSpPr>
          <p:spPr>
            <a:xfrm>
              <a:off x="1199735" y="1280324"/>
              <a:ext cx="2521330" cy="144218"/>
            </a:xfrm>
            <a:prstGeom prst="rect">
              <a:avLst/>
            </a:prstGeom>
            <a:grp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600" b="1" dirty="0">
                  <a:solidFill>
                    <a:schemeClr val="accent1">
                      <a:lumMod val="75000"/>
                    </a:schemeClr>
                  </a:solidFill>
                  <a:cs typeface="Arial" pitchFamily="34" charset="0"/>
                </a:rPr>
                <a:t>YETERLİKLER</a:t>
              </a:r>
              <a:endParaRPr lang="ko-KR" altLang="en-US" sz="1400" b="1" dirty="0">
                <a:solidFill>
                  <a:schemeClr val="accent1">
                    <a:lumMod val="7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1519" name="TextBox 1518">
              <a:extLst>
                <a:ext uri="{FF2B5EF4-FFF2-40B4-BE49-F238E27FC236}">
                  <a16:creationId xmlns:a16="http://schemas.microsoft.com/office/drawing/2014/main" id="{A46FA2BC-6AA0-43F6-BC6B-4629A58A2170}"/>
                </a:ext>
              </a:extLst>
            </p:cNvPr>
            <p:cNvSpPr txBox="1"/>
            <p:nvPr/>
          </p:nvSpPr>
          <p:spPr>
            <a:xfrm>
              <a:off x="2603575" y="1475733"/>
              <a:ext cx="1117490" cy="414868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marL="182563" indent="-182563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Öğrenme Çıktıları</a:t>
              </a:r>
            </a:p>
            <a:p>
              <a:pPr marL="182563" indent="-182563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Kazanımlar</a:t>
              </a:r>
            </a:p>
            <a:p>
              <a:pPr marL="182563" indent="-182563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Matrisler</a:t>
              </a:r>
            </a:p>
            <a:p>
              <a:pPr marL="182563" indent="-182563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Sorular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grpSp>
        <p:nvGrpSpPr>
          <p:cNvPr id="1511" name="Group 1510">
            <a:extLst>
              <a:ext uri="{FF2B5EF4-FFF2-40B4-BE49-F238E27FC236}">
                <a16:creationId xmlns:a16="http://schemas.microsoft.com/office/drawing/2014/main" id="{B577D361-CB65-45E3-BB89-1FA91B12DCBA}"/>
              </a:ext>
            </a:extLst>
          </p:cNvPr>
          <p:cNvGrpSpPr/>
          <p:nvPr/>
        </p:nvGrpSpPr>
        <p:grpSpPr>
          <a:xfrm>
            <a:off x="522514" y="4838707"/>
            <a:ext cx="4378569" cy="1644702"/>
            <a:chOff x="1195115" y="1333120"/>
            <a:chExt cx="1967205" cy="936369"/>
          </a:xfrm>
        </p:grpSpPr>
        <p:sp>
          <p:nvSpPr>
            <p:cNvPr id="1512" name="TextBox 1511">
              <a:extLst>
                <a:ext uri="{FF2B5EF4-FFF2-40B4-BE49-F238E27FC236}">
                  <a16:creationId xmlns:a16="http://schemas.microsoft.com/office/drawing/2014/main" id="{1AC30E68-D995-45C2-9C23-552DC963E444}"/>
                </a:ext>
              </a:extLst>
            </p:cNvPr>
            <p:cNvSpPr txBox="1"/>
            <p:nvPr/>
          </p:nvSpPr>
          <p:spPr>
            <a:xfrm>
              <a:off x="1199735" y="1333120"/>
              <a:ext cx="1962585" cy="19274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600" b="1" dirty="0">
                  <a:solidFill>
                    <a:schemeClr val="accent4">
                      <a:lumMod val="75000"/>
                    </a:schemeClr>
                  </a:solidFill>
                  <a:cs typeface="Arial" pitchFamily="34" charset="0"/>
                </a:rPr>
                <a:t>DÜZELTME/İYİLEŞTİRME</a:t>
              </a:r>
              <a:endParaRPr lang="ko-KR" altLang="en-US" sz="1600" b="1" dirty="0">
                <a:solidFill>
                  <a:schemeClr val="accent4">
                    <a:lumMod val="7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1513" name="TextBox 1512">
              <a:extLst>
                <a:ext uri="{FF2B5EF4-FFF2-40B4-BE49-F238E27FC236}">
                  <a16:creationId xmlns:a16="http://schemas.microsoft.com/office/drawing/2014/main" id="{C049389C-724B-41B4-8276-84A9E246C90B}"/>
                </a:ext>
              </a:extLst>
            </p:cNvPr>
            <p:cNvSpPr txBox="1"/>
            <p:nvPr/>
          </p:nvSpPr>
          <p:spPr>
            <a:xfrm>
              <a:off x="1195115" y="1654870"/>
              <a:ext cx="1962585" cy="614619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txBody>
            <a:bodyPr wrap="square" rtlCol="0" anchor="t">
              <a:spAutoFit/>
            </a:bodyPr>
            <a:lstStyle/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Belirtke tablolarının gözden geçirilmesi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Sınav sorularının gözden geçirilmesi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4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Öğretim uygulamalarının gözden geçirilmesi</a:t>
              </a:r>
              <a:endParaRPr lang="ko-KR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solidFill>
            <a:schemeClr val="bg1">
              <a:lumMod val="95000"/>
            </a:schemeClr>
          </a:solidFill>
        </p:spPr>
        <p:txBody>
          <a:bodyPr>
            <a:norm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r>
              <a:rPr lang="tr-TR" sz="4000" dirty="0">
                <a:ln/>
                <a:solidFill>
                  <a:schemeClr val="accent5">
                    <a:lumMod val="75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Eğitimin PUKÖ Döngüsü</a:t>
            </a:r>
            <a:r>
              <a:rPr lang="en-US" sz="4000" dirty="0">
                <a:ln/>
                <a:solidFill>
                  <a:schemeClr val="accent5">
                    <a:lumMod val="75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: </a:t>
            </a:r>
            <a:r>
              <a:rPr lang="tr-TR" sz="4000" dirty="0">
                <a:ln/>
                <a:solidFill>
                  <a:schemeClr val="accent5">
                    <a:lumMod val="75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YDEP</a:t>
            </a:r>
            <a:endParaRPr lang="en-US" sz="4000" dirty="0">
              <a:ln/>
              <a:solidFill>
                <a:schemeClr val="accent5">
                  <a:lumMod val="75000"/>
                </a:schemeClr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grpSp>
        <p:nvGrpSpPr>
          <p:cNvPr id="1496" name="Group 1495">
            <a:extLst>
              <a:ext uri="{FF2B5EF4-FFF2-40B4-BE49-F238E27FC236}">
                <a16:creationId xmlns:a16="http://schemas.microsoft.com/office/drawing/2014/main" id="{2E574C9E-BBAD-47E0-9875-F7571A2DAA7A}"/>
              </a:ext>
            </a:extLst>
          </p:cNvPr>
          <p:cNvGrpSpPr/>
          <p:nvPr/>
        </p:nvGrpSpPr>
        <p:grpSpPr>
          <a:xfrm>
            <a:off x="4022535" y="1841479"/>
            <a:ext cx="4215774" cy="4245811"/>
            <a:chOff x="5058700" y="2797181"/>
            <a:chExt cx="2308261" cy="2310343"/>
          </a:xfrm>
        </p:grpSpPr>
        <p:grpSp>
          <p:nvGrpSpPr>
            <p:cNvPr id="1497" name="Group 1496">
              <a:extLst>
                <a:ext uri="{FF2B5EF4-FFF2-40B4-BE49-F238E27FC236}">
                  <a16:creationId xmlns:a16="http://schemas.microsoft.com/office/drawing/2014/main" id="{2BC848F5-ED6A-49F0-B5F1-0B112ABA6441}"/>
                </a:ext>
              </a:extLst>
            </p:cNvPr>
            <p:cNvGrpSpPr/>
            <p:nvPr/>
          </p:nvGrpSpPr>
          <p:grpSpPr>
            <a:xfrm>
              <a:off x="5058700" y="2797181"/>
              <a:ext cx="2308261" cy="2310343"/>
              <a:chOff x="4982500" y="2854331"/>
              <a:chExt cx="2308261" cy="2310343"/>
            </a:xfrm>
          </p:grpSpPr>
          <p:sp>
            <p:nvSpPr>
              <p:cNvPr id="1499" name="Right Triangle 1498">
                <a:extLst>
                  <a:ext uri="{FF2B5EF4-FFF2-40B4-BE49-F238E27FC236}">
                    <a16:creationId xmlns:a16="http://schemas.microsoft.com/office/drawing/2014/main" id="{54171321-6E9D-4CF5-BA2B-AB5ADAA6D738}"/>
                  </a:ext>
                </a:extLst>
              </p:cNvPr>
              <p:cNvSpPr/>
              <p:nvPr/>
            </p:nvSpPr>
            <p:spPr>
              <a:xfrm rot="21574246" flipV="1">
                <a:off x="6177866" y="4042874"/>
                <a:ext cx="1112895" cy="1112896"/>
              </a:xfrm>
              <a:prstGeom prst="rtTriangle">
                <a:avLst/>
              </a:prstGeom>
              <a:solidFill>
                <a:schemeClr val="accent3"/>
              </a:solidFill>
              <a:ln>
                <a:noFill/>
              </a:ln>
              <a:effectLst>
                <a:outerShdw blurRad="50800" dist="38100" dir="5400000" algn="ctr" rotWithShape="0">
                  <a:srgbClr val="000000">
                    <a:alpha val="43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00" name="Right Triangle 1499">
                <a:extLst>
                  <a:ext uri="{FF2B5EF4-FFF2-40B4-BE49-F238E27FC236}">
                    <a16:creationId xmlns:a16="http://schemas.microsoft.com/office/drawing/2014/main" id="{B7894CC0-112A-4DB6-ABD9-950E220045AF}"/>
                  </a:ext>
                </a:extLst>
              </p:cNvPr>
              <p:cNvSpPr/>
              <p:nvPr/>
            </p:nvSpPr>
            <p:spPr>
              <a:xfrm rot="16174246" flipV="1">
                <a:off x="6168961" y="2854331"/>
                <a:ext cx="1112896" cy="1112895"/>
              </a:xfrm>
              <a:prstGeom prst="rtTriangle">
                <a:avLst/>
              </a:prstGeom>
              <a:solidFill>
                <a:schemeClr val="accent4"/>
              </a:solidFill>
              <a:ln>
                <a:noFill/>
              </a:ln>
              <a:effectLst>
                <a:outerShdw blurRad="50800" dist="38100" dir="5400000" algn="ctr" rotWithShape="0">
                  <a:srgbClr val="000000">
                    <a:alpha val="43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01" name="Right Triangle 1500">
                <a:extLst>
                  <a:ext uri="{FF2B5EF4-FFF2-40B4-BE49-F238E27FC236}">
                    <a16:creationId xmlns:a16="http://schemas.microsoft.com/office/drawing/2014/main" id="{784047C2-6780-41D0-93D7-E1CD2899FC95}"/>
                  </a:ext>
                </a:extLst>
              </p:cNvPr>
              <p:cNvSpPr/>
              <p:nvPr/>
            </p:nvSpPr>
            <p:spPr>
              <a:xfrm rot="10774246" flipV="1">
                <a:off x="4982500" y="2863233"/>
                <a:ext cx="1112895" cy="1112896"/>
              </a:xfrm>
              <a:prstGeom prst="rtTriangle">
                <a:avLst/>
              </a:prstGeom>
              <a:solidFill>
                <a:schemeClr val="accent1"/>
              </a:solidFill>
              <a:ln>
                <a:noFill/>
              </a:ln>
              <a:effectLst>
                <a:outerShdw blurRad="50800" dist="38100" dir="5400000" algn="ctr" rotWithShape="0">
                  <a:srgbClr val="000000">
                    <a:alpha val="43000"/>
                  </a:srgbClr>
                </a:outerShdw>
              </a:effec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ko-KR" altLang="en-US" sz="2700" dirty="0"/>
              </a:p>
            </p:txBody>
          </p:sp>
          <p:sp>
            <p:nvSpPr>
              <p:cNvPr id="1502" name="Right Triangle 1501">
                <a:extLst>
                  <a:ext uri="{FF2B5EF4-FFF2-40B4-BE49-F238E27FC236}">
                    <a16:creationId xmlns:a16="http://schemas.microsoft.com/office/drawing/2014/main" id="{7CE90636-EBB8-4455-B4E6-C1689373D775}"/>
                  </a:ext>
                </a:extLst>
              </p:cNvPr>
              <p:cNvSpPr/>
              <p:nvPr/>
            </p:nvSpPr>
            <p:spPr>
              <a:xfrm rot="5374246" flipV="1">
                <a:off x="4991404" y="4051778"/>
                <a:ext cx="1112896" cy="1112895"/>
              </a:xfrm>
              <a:prstGeom prst="rtTriangle">
                <a:avLst/>
              </a:prstGeom>
              <a:solidFill>
                <a:schemeClr val="accent2"/>
              </a:solidFill>
              <a:ln>
                <a:noFill/>
              </a:ln>
              <a:effectLst>
                <a:outerShdw blurRad="50800" dist="38100" dir="5400000" algn="ctr" rotWithShape="0">
                  <a:srgbClr val="000000">
                    <a:alpha val="43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498" name="Rounded Rectangle 30">
              <a:extLst>
                <a:ext uri="{FF2B5EF4-FFF2-40B4-BE49-F238E27FC236}">
                  <a16:creationId xmlns:a16="http://schemas.microsoft.com/office/drawing/2014/main" id="{F534ACF0-C04E-4B3B-9A42-99A6BFD24682}"/>
                </a:ext>
              </a:extLst>
            </p:cNvPr>
            <p:cNvSpPr/>
            <p:nvPr/>
          </p:nvSpPr>
          <p:spPr>
            <a:xfrm rot="2700000">
              <a:off x="5799930" y="3539452"/>
              <a:ext cx="825800" cy="825800"/>
            </a:xfrm>
            <a:prstGeom prst="roundRect">
              <a:avLst/>
            </a:prstGeom>
            <a:gradFill flip="none" rotWithShape="1">
              <a:gsLst>
                <a:gs pos="0">
                  <a:schemeClr val="bg1">
                    <a:lumMod val="87000"/>
                  </a:schemeClr>
                </a:gs>
                <a:gs pos="100000">
                  <a:schemeClr val="bg1"/>
                </a:gs>
              </a:gsLst>
              <a:lin ang="0" scaled="1"/>
              <a:tileRect/>
            </a:gradFill>
            <a:ln w="6350"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</p:grpSp>
      <p:sp>
        <p:nvSpPr>
          <p:cNvPr id="1503" name="TextBox 1502">
            <a:extLst>
              <a:ext uri="{FF2B5EF4-FFF2-40B4-BE49-F238E27FC236}">
                <a16:creationId xmlns:a16="http://schemas.microsoft.com/office/drawing/2014/main" id="{11E6E6E3-57D2-4576-9063-64FE01DE06CC}"/>
              </a:ext>
            </a:extLst>
          </p:cNvPr>
          <p:cNvSpPr txBox="1"/>
          <p:nvPr/>
        </p:nvSpPr>
        <p:spPr>
          <a:xfrm rot="2667055">
            <a:off x="6027585" y="2767327"/>
            <a:ext cx="1900968" cy="70788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tr-TR" altLang="ko-KR" sz="2000" b="1" dirty="0">
                <a:solidFill>
                  <a:schemeClr val="bg1"/>
                </a:solidFill>
                <a:cs typeface="Arial" pitchFamily="34" charset="0"/>
              </a:rPr>
              <a:t>Eğitim Uygulamaları</a:t>
            </a:r>
            <a:endParaRPr lang="ko-KR" altLang="en-US" sz="20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504" name="TextBox 1503">
            <a:extLst>
              <a:ext uri="{FF2B5EF4-FFF2-40B4-BE49-F238E27FC236}">
                <a16:creationId xmlns:a16="http://schemas.microsoft.com/office/drawing/2014/main" id="{BC739B6E-6C7D-48E9-B1DC-9403121B38F9}"/>
              </a:ext>
            </a:extLst>
          </p:cNvPr>
          <p:cNvSpPr txBox="1"/>
          <p:nvPr/>
        </p:nvSpPr>
        <p:spPr>
          <a:xfrm rot="18900000">
            <a:off x="4345566" y="2793802"/>
            <a:ext cx="1900968" cy="70788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tr-TR" altLang="ko-KR" sz="2000" b="1" dirty="0">
                <a:solidFill>
                  <a:schemeClr val="bg1"/>
                </a:solidFill>
                <a:cs typeface="Arial" pitchFamily="34" charset="0"/>
              </a:rPr>
              <a:t>Eğitimin Tasarımı</a:t>
            </a:r>
            <a:endParaRPr lang="ko-KR" altLang="en-US" sz="20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505" name="TextBox 1504">
            <a:extLst>
              <a:ext uri="{FF2B5EF4-FFF2-40B4-BE49-F238E27FC236}">
                <a16:creationId xmlns:a16="http://schemas.microsoft.com/office/drawing/2014/main" id="{8933EA09-A43E-415F-B5C8-9F3F486AC060}"/>
              </a:ext>
            </a:extLst>
          </p:cNvPr>
          <p:cNvSpPr txBox="1"/>
          <p:nvPr/>
        </p:nvSpPr>
        <p:spPr>
          <a:xfrm rot="13500000">
            <a:off x="4073809" y="4438325"/>
            <a:ext cx="2367018" cy="70788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tr-TR" altLang="ko-KR" sz="2000" b="1" dirty="0">
                <a:solidFill>
                  <a:schemeClr val="bg1"/>
                </a:solidFill>
                <a:cs typeface="Arial" pitchFamily="34" charset="0"/>
              </a:rPr>
              <a:t>Eğitimde İyileştirme Faaliyetleri</a:t>
            </a:r>
            <a:endParaRPr lang="ko-KR" altLang="en-US" sz="20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506" name="TextBox 1505">
            <a:extLst>
              <a:ext uri="{FF2B5EF4-FFF2-40B4-BE49-F238E27FC236}">
                <a16:creationId xmlns:a16="http://schemas.microsoft.com/office/drawing/2014/main" id="{4B2D9E4B-5E08-40CF-BACD-E7E8C38F5FE9}"/>
              </a:ext>
            </a:extLst>
          </p:cNvPr>
          <p:cNvSpPr txBox="1"/>
          <p:nvPr/>
        </p:nvSpPr>
        <p:spPr>
          <a:xfrm rot="18896748">
            <a:off x="5827791" y="4424282"/>
            <a:ext cx="2338196" cy="70788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tr-TR" altLang="ko-KR" sz="2000" b="1" dirty="0">
                <a:solidFill>
                  <a:schemeClr val="bg1"/>
                </a:solidFill>
                <a:cs typeface="Arial" pitchFamily="34" charset="0"/>
              </a:rPr>
              <a:t>Eğitimin İzleme </a:t>
            </a:r>
          </a:p>
          <a:p>
            <a:pPr algn="ctr"/>
            <a:r>
              <a:rPr lang="tr-TR" altLang="ko-KR" sz="2000" b="1" dirty="0">
                <a:solidFill>
                  <a:schemeClr val="bg1"/>
                </a:solidFill>
                <a:cs typeface="Arial" pitchFamily="34" charset="0"/>
              </a:rPr>
              <a:t>ve Değerlendirmesi</a:t>
            </a:r>
            <a:endParaRPr lang="ko-KR" altLang="en-US" sz="2000" b="1" dirty="0">
              <a:solidFill>
                <a:schemeClr val="bg1"/>
              </a:solidFill>
              <a:cs typeface="Arial" pitchFamily="34" charset="0"/>
            </a:endParaRPr>
          </a:p>
        </p:txBody>
      </p:sp>
      <p:grpSp>
        <p:nvGrpSpPr>
          <p:cNvPr id="1508" name="Group 1507">
            <a:extLst>
              <a:ext uri="{FF2B5EF4-FFF2-40B4-BE49-F238E27FC236}">
                <a16:creationId xmlns:a16="http://schemas.microsoft.com/office/drawing/2014/main" id="{AA848174-2D6B-4376-AB4D-83FD61261A0F}"/>
              </a:ext>
            </a:extLst>
          </p:cNvPr>
          <p:cNvGrpSpPr/>
          <p:nvPr/>
        </p:nvGrpSpPr>
        <p:grpSpPr>
          <a:xfrm>
            <a:off x="7774769" y="1628654"/>
            <a:ext cx="3741557" cy="1527917"/>
            <a:chOff x="1174646" y="1285618"/>
            <a:chExt cx="2172886" cy="1201281"/>
          </a:xfrm>
        </p:grpSpPr>
        <p:sp>
          <p:nvSpPr>
            <p:cNvPr id="1509" name="TextBox 1508">
              <a:extLst>
                <a:ext uri="{FF2B5EF4-FFF2-40B4-BE49-F238E27FC236}">
                  <a16:creationId xmlns:a16="http://schemas.microsoft.com/office/drawing/2014/main" id="{906DC43F-8537-4F8D-84DD-D448A10EA166}"/>
                </a:ext>
              </a:extLst>
            </p:cNvPr>
            <p:cNvSpPr txBox="1"/>
            <p:nvPr/>
          </p:nvSpPr>
          <p:spPr>
            <a:xfrm>
              <a:off x="1199735" y="1285618"/>
              <a:ext cx="2147797" cy="26617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600" b="1" dirty="0">
                  <a:solidFill>
                    <a:schemeClr val="accent4">
                      <a:lumMod val="50000"/>
                    </a:schemeClr>
                  </a:solidFill>
                  <a:cs typeface="Arial" pitchFamily="34" charset="0"/>
                </a:rPr>
                <a:t>ÖĞRETİM UYGULAMALARI</a:t>
              </a:r>
              <a:endParaRPr lang="ko-KR" altLang="en-US" sz="1600" b="1" dirty="0">
                <a:solidFill>
                  <a:schemeClr val="accent4">
                    <a:lumMod val="50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1510" name="TextBox 1509">
              <a:extLst>
                <a:ext uri="{FF2B5EF4-FFF2-40B4-BE49-F238E27FC236}">
                  <a16:creationId xmlns:a16="http://schemas.microsoft.com/office/drawing/2014/main" id="{77CAD7A1-26D6-4B85-9A0F-2700C1C79E7F}"/>
                </a:ext>
              </a:extLst>
            </p:cNvPr>
            <p:cNvSpPr txBox="1"/>
            <p:nvPr/>
          </p:nvSpPr>
          <p:spPr>
            <a:xfrm>
              <a:off x="1174646" y="1714150"/>
              <a:ext cx="2172886" cy="77274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Yüzyüze derslerde AYDEP kullanımı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Online derslerde AYDEP kullanımı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AYDEP üzerinden bilgilendirme 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AYDEP üzerinden danışma faaliyetleri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grpSp>
        <p:nvGrpSpPr>
          <p:cNvPr id="1514" name="Group 1513">
            <a:extLst>
              <a:ext uri="{FF2B5EF4-FFF2-40B4-BE49-F238E27FC236}">
                <a16:creationId xmlns:a16="http://schemas.microsoft.com/office/drawing/2014/main" id="{266E8C12-9433-4B33-A496-BEFA3C62865C}"/>
              </a:ext>
            </a:extLst>
          </p:cNvPr>
          <p:cNvGrpSpPr/>
          <p:nvPr/>
        </p:nvGrpSpPr>
        <p:grpSpPr>
          <a:xfrm>
            <a:off x="7853812" y="4783076"/>
            <a:ext cx="3741559" cy="1607211"/>
            <a:chOff x="1199734" y="1275606"/>
            <a:chExt cx="2283123" cy="1459106"/>
          </a:xfrm>
        </p:grpSpPr>
        <p:sp>
          <p:nvSpPr>
            <p:cNvPr id="1515" name="TextBox 1514">
              <a:extLst>
                <a:ext uri="{FF2B5EF4-FFF2-40B4-BE49-F238E27FC236}">
                  <a16:creationId xmlns:a16="http://schemas.microsoft.com/office/drawing/2014/main" id="{842C1A98-D6B7-4799-A289-0B710DDE5393}"/>
                </a:ext>
              </a:extLst>
            </p:cNvPr>
            <p:cNvSpPr txBox="1"/>
            <p:nvPr/>
          </p:nvSpPr>
          <p:spPr>
            <a:xfrm>
              <a:off x="1199734" y="1275606"/>
              <a:ext cx="2283122" cy="30777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600" b="1" dirty="0">
                  <a:solidFill>
                    <a:schemeClr val="accent5">
                      <a:lumMod val="75000"/>
                    </a:schemeClr>
                  </a:solidFill>
                  <a:cs typeface="Arial" pitchFamily="34" charset="0"/>
                </a:rPr>
                <a:t>ÖLÇME ve DEĞERLENDİRME</a:t>
              </a:r>
              <a:endParaRPr lang="ko-KR" altLang="en-US" sz="1600" b="1" dirty="0">
                <a:solidFill>
                  <a:schemeClr val="accent5">
                    <a:lumMod val="7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1516" name="TextBox 1515">
              <a:extLst>
                <a:ext uri="{FF2B5EF4-FFF2-40B4-BE49-F238E27FC236}">
                  <a16:creationId xmlns:a16="http://schemas.microsoft.com/office/drawing/2014/main" id="{610DCFFF-CE7A-49B5-9395-660367E954E6}"/>
                </a:ext>
              </a:extLst>
            </p:cNvPr>
            <p:cNvSpPr txBox="1"/>
            <p:nvPr/>
          </p:nvSpPr>
          <p:spPr>
            <a:xfrm>
              <a:off x="1199735" y="1719049"/>
              <a:ext cx="2283122" cy="1015663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Yüzyüze sınavların AYDEP üzerinden yapılması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Online sınavların AYDEP üzerinden yapılması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Sınav Analizleri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Başarı Analizleri</a:t>
              </a:r>
            </a:p>
            <a:p>
              <a:pPr marL="171450" indent="-171450">
                <a:buFont typeface="Wingdings" panose="05000000000000000000" pitchFamily="2" charset="2"/>
                <a:buChar char="§"/>
              </a:pPr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Öğretim elemanı değerlendirmesi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pic>
        <p:nvPicPr>
          <p:cNvPr id="3" name="Resim 2">
            <a:extLst>
              <a:ext uri="{FF2B5EF4-FFF2-40B4-BE49-F238E27FC236}">
                <a16:creationId xmlns:a16="http://schemas.microsoft.com/office/drawing/2014/main" id="{EB7CA959-9601-4960-8781-C93E02C465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514" y="2074924"/>
            <a:ext cx="2673467" cy="984703"/>
          </a:xfrm>
          <a:prstGeom prst="rect">
            <a:avLst/>
          </a:prstGeom>
        </p:spPr>
      </p:pic>
      <p:sp>
        <p:nvSpPr>
          <p:cNvPr id="5" name="Ok: Şeritli Sağ 4">
            <a:extLst>
              <a:ext uri="{FF2B5EF4-FFF2-40B4-BE49-F238E27FC236}">
                <a16:creationId xmlns:a16="http://schemas.microsoft.com/office/drawing/2014/main" id="{9F3DEE4D-081F-4837-8518-A4FE99372054}"/>
              </a:ext>
            </a:extLst>
          </p:cNvPr>
          <p:cNvSpPr/>
          <p:nvPr/>
        </p:nvSpPr>
        <p:spPr>
          <a:xfrm>
            <a:off x="5534021" y="1224704"/>
            <a:ext cx="1583186" cy="676437"/>
          </a:xfrm>
          <a:prstGeom prst="striped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>
                <a:solidFill>
                  <a:schemeClr val="accent1">
                    <a:lumMod val="50000"/>
                  </a:schemeClr>
                </a:solidFill>
              </a:rPr>
              <a:t>planlama</a:t>
            </a:r>
          </a:p>
        </p:txBody>
      </p:sp>
      <p:sp>
        <p:nvSpPr>
          <p:cNvPr id="33" name="Ok: Şeritli Sağ 32">
            <a:extLst>
              <a:ext uri="{FF2B5EF4-FFF2-40B4-BE49-F238E27FC236}">
                <a16:creationId xmlns:a16="http://schemas.microsoft.com/office/drawing/2014/main" id="{C251DF28-A82E-4C6C-87D8-DDF7C82156D3}"/>
              </a:ext>
            </a:extLst>
          </p:cNvPr>
          <p:cNvSpPr/>
          <p:nvPr/>
        </p:nvSpPr>
        <p:spPr>
          <a:xfrm rot="5400000">
            <a:off x="8389942" y="3696027"/>
            <a:ext cx="1315757" cy="627784"/>
          </a:xfrm>
          <a:prstGeom prst="striped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sz="1600" dirty="0">
                <a:solidFill>
                  <a:schemeClr val="accent1">
                    <a:lumMod val="50000"/>
                  </a:schemeClr>
                </a:solidFill>
              </a:rPr>
              <a:t>uygulama</a:t>
            </a:r>
          </a:p>
        </p:txBody>
      </p:sp>
      <p:sp>
        <p:nvSpPr>
          <p:cNvPr id="34" name="Ok: Şeritli Sağ 33">
            <a:extLst>
              <a:ext uri="{FF2B5EF4-FFF2-40B4-BE49-F238E27FC236}">
                <a16:creationId xmlns:a16="http://schemas.microsoft.com/office/drawing/2014/main" id="{3AD8191D-8BCB-4EAB-B9F4-7C9F08D5733D}"/>
              </a:ext>
            </a:extLst>
          </p:cNvPr>
          <p:cNvSpPr/>
          <p:nvPr/>
        </p:nvSpPr>
        <p:spPr>
          <a:xfrm rot="10800000" flipV="1">
            <a:off x="5485432" y="5998200"/>
            <a:ext cx="1122143" cy="601560"/>
          </a:xfrm>
          <a:prstGeom prst="striped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tr-TR" dirty="0">
                <a:solidFill>
                  <a:schemeClr val="accent1">
                    <a:lumMod val="50000"/>
                  </a:schemeClr>
                </a:solidFill>
              </a:rPr>
              <a:t>kontrol</a:t>
            </a:r>
          </a:p>
        </p:txBody>
      </p:sp>
      <p:sp>
        <p:nvSpPr>
          <p:cNvPr id="35" name="Ok: Şeritli Sağ 34">
            <a:extLst>
              <a:ext uri="{FF2B5EF4-FFF2-40B4-BE49-F238E27FC236}">
                <a16:creationId xmlns:a16="http://schemas.microsoft.com/office/drawing/2014/main" id="{E7A27EDB-64B9-4886-96AC-4C0EEB3B863F}"/>
              </a:ext>
            </a:extLst>
          </p:cNvPr>
          <p:cNvSpPr/>
          <p:nvPr/>
        </p:nvSpPr>
        <p:spPr>
          <a:xfrm rot="16200000">
            <a:off x="2166988" y="3700412"/>
            <a:ext cx="1238796" cy="695971"/>
          </a:xfrm>
          <a:prstGeom prst="striped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>
                <a:solidFill>
                  <a:schemeClr val="accent1">
                    <a:lumMod val="50000"/>
                  </a:schemeClr>
                </a:solidFill>
              </a:rPr>
              <a:t>önlem</a:t>
            </a:r>
          </a:p>
        </p:txBody>
      </p:sp>
      <p:pic>
        <p:nvPicPr>
          <p:cNvPr id="36" name="Resim 4">
            <a:extLst>
              <a:ext uri="{FF2B5EF4-FFF2-40B4-BE49-F238E27FC236}">
                <a16:creationId xmlns:a16="http://schemas.microsoft.com/office/drawing/2014/main" id="{6ADD415D-6070-4107-8AEA-3FAF99C446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2047" y="3730367"/>
            <a:ext cx="13604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52482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9" name="그룹 298">
            <a:extLst>
              <a:ext uri="{FF2B5EF4-FFF2-40B4-BE49-F238E27FC236}">
                <a16:creationId xmlns:a16="http://schemas.microsoft.com/office/drawing/2014/main" id="{35402EEE-AA41-4F62-BC14-3A684B01140C}"/>
              </a:ext>
            </a:extLst>
          </p:cNvPr>
          <p:cNvGrpSpPr/>
          <p:nvPr/>
        </p:nvGrpSpPr>
        <p:grpSpPr>
          <a:xfrm>
            <a:off x="2051374" y="1542357"/>
            <a:ext cx="6813169" cy="3974696"/>
            <a:chOff x="635000" y="1382713"/>
            <a:chExt cx="7869238" cy="4572000"/>
          </a:xfrm>
          <a:solidFill>
            <a:schemeClr val="bg1">
              <a:lumMod val="85000"/>
            </a:schemeClr>
          </a:solidFill>
        </p:grpSpPr>
        <p:sp>
          <p:nvSpPr>
            <p:cNvPr id="300" name="Freeform 8">
              <a:extLst>
                <a:ext uri="{FF2B5EF4-FFF2-40B4-BE49-F238E27FC236}">
                  <a16:creationId xmlns:a16="http://schemas.microsoft.com/office/drawing/2014/main" id="{5F2332E8-FD47-4B0B-8970-F0D879CD6D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11213" y="3267075"/>
              <a:ext cx="7478713" cy="2654300"/>
            </a:xfrm>
            <a:custGeom>
              <a:avLst/>
              <a:gdLst>
                <a:gd name="T0" fmla="*/ 1383 w 4711"/>
                <a:gd name="T1" fmla="*/ 1616 h 1672"/>
                <a:gd name="T2" fmla="*/ 4289 w 4711"/>
                <a:gd name="T3" fmla="*/ 1370 h 1672"/>
                <a:gd name="T4" fmla="*/ 4547 w 4711"/>
                <a:gd name="T5" fmla="*/ 1482 h 1672"/>
                <a:gd name="T6" fmla="*/ 4645 w 4711"/>
                <a:gd name="T7" fmla="*/ 1305 h 1672"/>
                <a:gd name="T8" fmla="*/ 4596 w 4711"/>
                <a:gd name="T9" fmla="*/ 1330 h 1672"/>
                <a:gd name="T10" fmla="*/ 4699 w 4711"/>
                <a:gd name="T11" fmla="*/ 1014 h 1672"/>
                <a:gd name="T12" fmla="*/ 2870 w 4711"/>
                <a:gd name="T13" fmla="*/ 1134 h 1672"/>
                <a:gd name="T14" fmla="*/ 4455 w 4711"/>
                <a:gd name="T15" fmla="*/ 918 h 1672"/>
                <a:gd name="T16" fmla="*/ 4359 w 4711"/>
                <a:gd name="T17" fmla="*/ 1140 h 1672"/>
                <a:gd name="T18" fmla="*/ 4144 w 4711"/>
                <a:gd name="T19" fmla="*/ 1286 h 1672"/>
                <a:gd name="T20" fmla="*/ 3936 w 4711"/>
                <a:gd name="T21" fmla="*/ 1271 h 1672"/>
                <a:gd name="T22" fmla="*/ 3802 w 4711"/>
                <a:gd name="T23" fmla="*/ 1080 h 1672"/>
                <a:gd name="T24" fmla="*/ 4059 w 4711"/>
                <a:gd name="T25" fmla="*/ 932 h 1672"/>
                <a:gd name="T26" fmla="*/ 4430 w 4711"/>
                <a:gd name="T27" fmla="*/ 909 h 1672"/>
                <a:gd name="T28" fmla="*/ 3982 w 4711"/>
                <a:gd name="T29" fmla="*/ 883 h 1672"/>
                <a:gd name="T30" fmla="*/ 3891 w 4711"/>
                <a:gd name="T31" fmla="*/ 883 h 1672"/>
                <a:gd name="T32" fmla="*/ 4388 w 4711"/>
                <a:gd name="T33" fmla="*/ 864 h 1672"/>
                <a:gd name="T34" fmla="*/ 4362 w 4711"/>
                <a:gd name="T35" fmla="*/ 825 h 1672"/>
                <a:gd name="T36" fmla="*/ 3994 w 4711"/>
                <a:gd name="T37" fmla="*/ 817 h 1672"/>
                <a:gd name="T38" fmla="*/ 4270 w 4711"/>
                <a:gd name="T39" fmla="*/ 855 h 1672"/>
                <a:gd name="T40" fmla="*/ 4132 w 4711"/>
                <a:gd name="T41" fmla="*/ 887 h 1672"/>
                <a:gd name="T42" fmla="*/ 1563 w 4711"/>
                <a:gd name="T43" fmla="*/ 787 h 1672"/>
                <a:gd name="T44" fmla="*/ 3886 w 4711"/>
                <a:gd name="T45" fmla="*/ 778 h 1672"/>
                <a:gd name="T46" fmla="*/ 3870 w 4711"/>
                <a:gd name="T47" fmla="*/ 845 h 1672"/>
                <a:gd name="T48" fmla="*/ 3987 w 4711"/>
                <a:gd name="T49" fmla="*/ 764 h 1672"/>
                <a:gd name="T50" fmla="*/ 3821 w 4711"/>
                <a:gd name="T51" fmla="*/ 885 h 1672"/>
                <a:gd name="T52" fmla="*/ 3860 w 4711"/>
                <a:gd name="T53" fmla="*/ 710 h 1672"/>
                <a:gd name="T54" fmla="*/ 3786 w 4711"/>
                <a:gd name="T55" fmla="*/ 726 h 1672"/>
                <a:gd name="T56" fmla="*/ 3331 w 4711"/>
                <a:gd name="T57" fmla="*/ 700 h 1672"/>
                <a:gd name="T58" fmla="*/ 3957 w 4711"/>
                <a:gd name="T59" fmla="*/ 677 h 1672"/>
                <a:gd name="T60" fmla="*/ 1245 w 4711"/>
                <a:gd name="T61" fmla="*/ 637 h 1672"/>
                <a:gd name="T62" fmla="*/ 1351 w 4711"/>
                <a:gd name="T63" fmla="*/ 529 h 1672"/>
                <a:gd name="T64" fmla="*/ 3942 w 4711"/>
                <a:gd name="T65" fmla="*/ 620 h 1672"/>
                <a:gd name="T66" fmla="*/ 3942 w 4711"/>
                <a:gd name="T67" fmla="*/ 602 h 1672"/>
                <a:gd name="T68" fmla="*/ 1173 w 4711"/>
                <a:gd name="T69" fmla="*/ 511 h 1672"/>
                <a:gd name="T70" fmla="*/ 1255 w 4711"/>
                <a:gd name="T71" fmla="*/ 515 h 1672"/>
                <a:gd name="T72" fmla="*/ 96 w 4711"/>
                <a:gd name="T73" fmla="*/ 454 h 1672"/>
                <a:gd name="T74" fmla="*/ 1088 w 4711"/>
                <a:gd name="T75" fmla="*/ 445 h 1672"/>
                <a:gd name="T76" fmla="*/ 1166 w 4711"/>
                <a:gd name="T77" fmla="*/ 429 h 1672"/>
                <a:gd name="T78" fmla="*/ 1149 w 4711"/>
                <a:gd name="T79" fmla="*/ 400 h 1672"/>
                <a:gd name="T80" fmla="*/ 2694 w 4711"/>
                <a:gd name="T81" fmla="*/ 262 h 1672"/>
                <a:gd name="T82" fmla="*/ 2256 w 4711"/>
                <a:gd name="T83" fmla="*/ 181 h 1672"/>
                <a:gd name="T84" fmla="*/ 2353 w 4711"/>
                <a:gd name="T85" fmla="*/ 119 h 1672"/>
                <a:gd name="T86" fmla="*/ 4183 w 4711"/>
                <a:gd name="T87" fmla="*/ 162 h 1672"/>
                <a:gd name="T88" fmla="*/ 4046 w 4711"/>
                <a:gd name="T89" fmla="*/ 288 h 1672"/>
                <a:gd name="T90" fmla="*/ 4128 w 4711"/>
                <a:gd name="T91" fmla="*/ 225 h 1672"/>
                <a:gd name="T92" fmla="*/ 2400 w 4711"/>
                <a:gd name="T93" fmla="*/ 78 h 1672"/>
                <a:gd name="T94" fmla="*/ 2425 w 4711"/>
                <a:gd name="T95" fmla="*/ 227 h 1672"/>
                <a:gd name="T96" fmla="*/ 2247 w 4711"/>
                <a:gd name="T97" fmla="*/ 148 h 1672"/>
                <a:gd name="T98" fmla="*/ 2167 w 4711"/>
                <a:gd name="T99" fmla="*/ 232 h 1672"/>
                <a:gd name="T100" fmla="*/ 2489 w 4711"/>
                <a:gd name="T101" fmla="*/ 332 h 1672"/>
                <a:gd name="T102" fmla="*/ 2720 w 4711"/>
                <a:gd name="T103" fmla="*/ 234 h 1672"/>
                <a:gd name="T104" fmla="*/ 2577 w 4711"/>
                <a:gd name="T105" fmla="*/ 157 h 1672"/>
                <a:gd name="T106" fmla="*/ 2533 w 4711"/>
                <a:gd name="T107" fmla="*/ 232 h 1672"/>
                <a:gd name="T108" fmla="*/ 1210 w 4711"/>
                <a:gd name="T109" fmla="*/ 78 h 1672"/>
                <a:gd name="T110" fmla="*/ 2798 w 4711"/>
                <a:gd name="T111" fmla="*/ 145 h 1672"/>
                <a:gd name="T112" fmla="*/ 2903 w 4711"/>
                <a:gd name="T113" fmla="*/ 147 h 1672"/>
                <a:gd name="T114" fmla="*/ 2943 w 4711"/>
                <a:gd name="T115" fmla="*/ 127 h 1672"/>
                <a:gd name="T116" fmla="*/ 1393 w 4711"/>
                <a:gd name="T117" fmla="*/ 66 h 1672"/>
                <a:gd name="T118" fmla="*/ 1028 w 4711"/>
                <a:gd name="T119" fmla="*/ 126 h 1672"/>
                <a:gd name="T120" fmla="*/ 1194 w 4711"/>
                <a:gd name="T121" fmla="*/ 89 h 1672"/>
                <a:gd name="T122" fmla="*/ 1076 w 4711"/>
                <a:gd name="T123" fmla="*/ 54 h 16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711" h="1672">
                  <a:moveTo>
                    <a:pt x="1290" y="1620"/>
                  </a:moveTo>
                  <a:lnTo>
                    <a:pt x="1304" y="1628"/>
                  </a:lnTo>
                  <a:lnTo>
                    <a:pt x="1318" y="1641"/>
                  </a:lnTo>
                  <a:lnTo>
                    <a:pt x="1332" y="1653"/>
                  </a:lnTo>
                  <a:lnTo>
                    <a:pt x="1348" y="1662"/>
                  </a:lnTo>
                  <a:lnTo>
                    <a:pt x="1348" y="1670"/>
                  </a:lnTo>
                  <a:lnTo>
                    <a:pt x="1339" y="1670"/>
                  </a:lnTo>
                  <a:lnTo>
                    <a:pt x="1330" y="1672"/>
                  </a:lnTo>
                  <a:lnTo>
                    <a:pt x="1316" y="1672"/>
                  </a:lnTo>
                  <a:lnTo>
                    <a:pt x="1304" y="1669"/>
                  </a:lnTo>
                  <a:lnTo>
                    <a:pt x="1297" y="1667"/>
                  </a:lnTo>
                  <a:lnTo>
                    <a:pt x="1294" y="1653"/>
                  </a:lnTo>
                  <a:lnTo>
                    <a:pt x="1290" y="1635"/>
                  </a:lnTo>
                  <a:lnTo>
                    <a:pt x="1290" y="1620"/>
                  </a:lnTo>
                  <a:close/>
                  <a:moveTo>
                    <a:pt x="1402" y="1590"/>
                  </a:moveTo>
                  <a:lnTo>
                    <a:pt x="1416" y="1593"/>
                  </a:lnTo>
                  <a:lnTo>
                    <a:pt x="1432" y="1599"/>
                  </a:lnTo>
                  <a:lnTo>
                    <a:pt x="1444" y="1604"/>
                  </a:lnTo>
                  <a:lnTo>
                    <a:pt x="1440" y="1604"/>
                  </a:lnTo>
                  <a:lnTo>
                    <a:pt x="1428" y="1611"/>
                  </a:lnTo>
                  <a:lnTo>
                    <a:pt x="1416" y="1616"/>
                  </a:lnTo>
                  <a:lnTo>
                    <a:pt x="1402" y="1620"/>
                  </a:lnTo>
                  <a:lnTo>
                    <a:pt x="1402" y="1613"/>
                  </a:lnTo>
                  <a:lnTo>
                    <a:pt x="1404" y="1611"/>
                  </a:lnTo>
                  <a:lnTo>
                    <a:pt x="1407" y="1609"/>
                  </a:lnTo>
                  <a:lnTo>
                    <a:pt x="1409" y="1607"/>
                  </a:lnTo>
                  <a:lnTo>
                    <a:pt x="1409" y="1606"/>
                  </a:lnTo>
                  <a:lnTo>
                    <a:pt x="1411" y="1604"/>
                  </a:lnTo>
                  <a:lnTo>
                    <a:pt x="1412" y="1600"/>
                  </a:lnTo>
                  <a:lnTo>
                    <a:pt x="1409" y="1600"/>
                  </a:lnTo>
                  <a:lnTo>
                    <a:pt x="1400" y="1609"/>
                  </a:lnTo>
                  <a:lnTo>
                    <a:pt x="1392" y="1614"/>
                  </a:lnTo>
                  <a:lnTo>
                    <a:pt x="1383" y="1616"/>
                  </a:lnTo>
                  <a:lnTo>
                    <a:pt x="1371" y="1620"/>
                  </a:lnTo>
                  <a:lnTo>
                    <a:pt x="1371" y="1604"/>
                  </a:lnTo>
                  <a:lnTo>
                    <a:pt x="1381" y="1600"/>
                  </a:lnTo>
                  <a:lnTo>
                    <a:pt x="1392" y="1595"/>
                  </a:lnTo>
                  <a:lnTo>
                    <a:pt x="1402" y="1590"/>
                  </a:lnTo>
                  <a:close/>
                  <a:moveTo>
                    <a:pt x="1374" y="1393"/>
                  </a:moveTo>
                  <a:lnTo>
                    <a:pt x="1378" y="1396"/>
                  </a:lnTo>
                  <a:lnTo>
                    <a:pt x="1381" y="1398"/>
                  </a:lnTo>
                  <a:lnTo>
                    <a:pt x="1383" y="1400"/>
                  </a:lnTo>
                  <a:lnTo>
                    <a:pt x="1385" y="1403"/>
                  </a:lnTo>
                  <a:lnTo>
                    <a:pt x="1385" y="1407"/>
                  </a:lnTo>
                  <a:lnTo>
                    <a:pt x="1386" y="1412"/>
                  </a:lnTo>
                  <a:lnTo>
                    <a:pt x="1378" y="1412"/>
                  </a:lnTo>
                  <a:lnTo>
                    <a:pt x="1376" y="1408"/>
                  </a:lnTo>
                  <a:lnTo>
                    <a:pt x="1374" y="1405"/>
                  </a:lnTo>
                  <a:lnTo>
                    <a:pt x="1374" y="1403"/>
                  </a:lnTo>
                  <a:lnTo>
                    <a:pt x="1372" y="1401"/>
                  </a:lnTo>
                  <a:lnTo>
                    <a:pt x="1374" y="1398"/>
                  </a:lnTo>
                  <a:lnTo>
                    <a:pt x="1374" y="1393"/>
                  </a:lnTo>
                  <a:close/>
                  <a:moveTo>
                    <a:pt x="4289" y="1370"/>
                  </a:moveTo>
                  <a:lnTo>
                    <a:pt x="4294" y="1384"/>
                  </a:lnTo>
                  <a:lnTo>
                    <a:pt x="4296" y="1400"/>
                  </a:lnTo>
                  <a:lnTo>
                    <a:pt x="4292" y="1415"/>
                  </a:lnTo>
                  <a:lnTo>
                    <a:pt x="4284" y="1424"/>
                  </a:lnTo>
                  <a:lnTo>
                    <a:pt x="4275" y="1429"/>
                  </a:lnTo>
                  <a:lnTo>
                    <a:pt x="4263" y="1435"/>
                  </a:lnTo>
                  <a:lnTo>
                    <a:pt x="4258" y="1414"/>
                  </a:lnTo>
                  <a:lnTo>
                    <a:pt x="4251" y="1393"/>
                  </a:lnTo>
                  <a:lnTo>
                    <a:pt x="4244" y="1374"/>
                  </a:lnTo>
                  <a:lnTo>
                    <a:pt x="4258" y="1374"/>
                  </a:lnTo>
                  <a:lnTo>
                    <a:pt x="4270" y="1381"/>
                  </a:lnTo>
                  <a:lnTo>
                    <a:pt x="4280" y="1379"/>
                  </a:lnTo>
                  <a:lnTo>
                    <a:pt x="4289" y="1370"/>
                  </a:lnTo>
                  <a:close/>
                  <a:moveTo>
                    <a:pt x="4577" y="1367"/>
                  </a:moveTo>
                  <a:lnTo>
                    <a:pt x="4580" y="1368"/>
                  </a:lnTo>
                  <a:lnTo>
                    <a:pt x="4584" y="1370"/>
                  </a:lnTo>
                  <a:lnTo>
                    <a:pt x="4586" y="1372"/>
                  </a:lnTo>
                  <a:lnTo>
                    <a:pt x="4587" y="1374"/>
                  </a:lnTo>
                  <a:lnTo>
                    <a:pt x="4589" y="1375"/>
                  </a:lnTo>
                  <a:lnTo>
                    <a:pt x="4593" y="1379"/>
                  </a:lnTo>
                  <a:lnTo>
                    <a:pt x="4593" y="1377"/>
                  </a:lnTo>
                  <a:lnTo>
                    <a:pt x="4594" y="1375"/>
                  </a:lnTo>
                  <a:lnTo>
                    <a:pt x="4596" y="1372"/>
                  </a:lnTo>
                  <a:lnTo>
                    <a:pt x="4596" y="1370"/>
                  </a:lnTo>
                  <a:lnTo>
                    <a:pt x="4598" y="1370"/>
                  </a:lnTo>
                  <a:lnTo>
                    <a:pt x="4600" y="1370"/>
                  </a:lnTo>
                  <a:lnTo>
                    <a:pt x="4600" y="1374"/>
                  </a:lnTo>
                  <a:lnTo>
                    <a:pt x="4601" y="1377"/>
                  </a:lnTo>
                  <a:lnTo>
                    <a:pt x="4603" y="1382"/>
                  </a:lnTo>
                  <a:lnTo>
                    <a:pt x="4603" y="1388"/>
                  </a:lnTo>
                  <a:lnTo>
                    <a:pt x="4603" y="1393"/>
                  </a:lnTo>
                  <a:lnTo>
                    <a:pt x="4591" y="1407"/>
                  </a:lnTo>
                  <a:lnTo>
                    <a:pt x="4580" y="1424"/>
                  </a:lnTo>
                  <a:lnTo>
                    <a:pt x="4584" y="1435"/>
                  </a:lnTo>
                  <a:lnTo>
                    <a:pt x="4582" y="1438"/>
                  </a:lnTo>
                  <a:lnTo>
                    <a:pt x="4577" y="1442"/>
                  </a:lnTo>
                  <a:lnTo>
                    <a:pt x="4572" y="1443"/>
                  </a:lnTo>
                  <a:lnTo>
                    <a:pt x="4567" y="1445"/>
                  </a:lnTo>
                  <a:lnTo>
                    <a:pt x="4561" y="1449"/>
                  </a:lnTo>
                  <a:lnTo>
                    <a:pt x="4558" y="1450"/>
                  </a:lnTo>
                  <a:lnTo>
                    <a:pt x="4554" y="1456"/>
                  </a:lnTo>
                  <a:lnTo>
                    <a:pt x="4554" y="1461"/>
                  </a:lnTo>
                  <a:lnTo>
                    <a:pt x="4553" y="1466"/>
                  </a:lnTo>
                  <a:lnTo>
                    <a:pt x="4553" y="1471"/>
                  </a:lnTo>
                  <a:lnTo>
                    <a:pt x="4551" y="1478"/>
                  </a:lnTo>
                  <a:lnTo>
                    <a:pt x="4547" y="1482"/>
                  </a:lnTo>
                  <a:lnTo>
                    <a:pt x="4542" y="1485"/>
                  </a:lnTo>
                  <a:lnTo>
                    <a:pt x="4537" y="1489"/>
                  </a:lnTo>
                  <a:lnTo>
                    <a:pt x="4532" y="1492"/>
                  </a:lnTo>
                  <a:lnTo>
                    <a:pt x="4526" y="1497"/>
                  </a:lnTo>
                  <a:lnTo>
                    <a:pt x="4519" y="1497"/>
                  </a:lnTo>
                  <a:lnTo>
                    <a:pt x="4511" y="1491"/>
                  </a:lnTo>
                  <a:lnTo>
                    <a:pt x="4502" y="1485"/>
                  </a:lnTo>
                  <a:lnTo>
                    <a:pt x="4495" y="1480"/>
                  </a:lnTo>
                  <a:lnTo>
                    <a:pt x="4488" y="1470"/>
                  </a:lnTo>
                  <a:lnTo>
                    <a:pt x="4493" y="1466"/>
                  </a:lnTo>
                  <a:lnTo>
                    <a:pt x="4495" y="1461"/>
                  </a:lnTo>
                  <a:lnTo>
                    <a:pt x="4497" y="1457"/>
                  </a:lnTo>
                  <a:lnTo>
                    <a:pt x="4498" y="1452"/>
                  </a:lnTo>
                  <a:lnTo>
                    <a:pt x="4500" y="1447"/>
                  </a:lnTo>
                  <a:lnTo>
                    <a:pt x="4504" y="1443"/>
                  </a:lnTo>
                  <a:lnTo>
                    <a:pt x="4514" y="1440"/>
                  </a:lnTo>
                  <a:lnTo>
                    <a:pt x="4525" y="1438"/>
                  </a:lnTo>
                  <a:lnTo>
                    <a:pt x="4535" y="1435"/>
                  </a:lnTo>
                  <a:lnTo>
                    <a:pt x="4540" y="1429"/>
                  </a:lnTo>
                  <a:lnTo>
                    <a:pt x="4549" y="1417"/>
                  </a:lnTo>
                  <a:lnTo>
                    <a:pt x="4556" y="1403"/>
                  </a:lnTo>
                  <a:lnTo>
                    <a:pt x="4565" y="1389"/>
                  </a:lnTo>
                  <a:lnTo>
                    <a:pt x="4572" y="1375"/>
                  </a:lnTo>
                  <a:lnTo>
                    <a:pt x="4577" y="1367"/>
                  </a:lnTo>
                  <a:close/>
                  <a:moveTo>
                    <a:pt x="4570" y="1239"/>
                  </a:moveTo>
                  <a:lnTo>
                    <a:pt x="4577" y="1239"/>
                  </a:lnTo>
                  <a:lnTo>
                    <a:pt x="4593" y="1255"/>
                  </a:lnTo>
                  <a:lnTo>
                    <a:pt x="4607" y="1269"/>
                  </a:lnTo>
                  <a:lnTo>
                    <a:pt x="4621" y="1285"/>
                  </a:lnTo>
                  <a:lnTo>
                    <a:pt x="4631" y="1305"/>
                  </a:lnTo>
                  <a:lnTo>
                    <a:pt x="4636" y="1305"/>
                  </a:lnTo>
                  <a:lnTo>
                    <a:pt x="4642" y="1305"/>
                  </a:lnTo>
                  <a:lnTo>
                    <a:pt x="4645" y="1305"/>
                  </a:lnTo>
                  <a:lnTo>
                    <a:pt x="4647" y="1305"/>
                  </a:lnTo>
                  <a:lnTo>
                    <a:pt x="4650" y="1305"/>
                  </a:lnTo>
                  <a:lnTo>
                    <a:pt x="4654" y="1302"/>
                  </a:lnTo>
                  <a:lnTo>
                    <a:pt x="4656" y="1299"/>
                  </a:lnTo>
                  <a:lnTo>
                    <a:pt x="4657" y="1293"/>
                  </a:lnTo>
                  <a:lnTo>
                    <a:pt x="4661" y="1293"/>
                  </a:lnTo>
                  <a:lnTo>
                    <a:pt x="4661" y="1316"/>
                  </a:lnTo>
                  <a:lnTo>
                    <a:pt x="4659" y="1321"/>
                  </a:lnTo>
                  <a:lnTo>
                    <a:pt x="4657" y="1326"/>
                  </a:lnTo>
                  <a:lnTo>
                    <a:pt x="4656" y="1332"/>
                  </a:lnTo>
                  <a:lnTo>
                    <a:pt x="4654" y="1335"/>
                  </a:lnTo>
                  <a:lnTo>
                    <a:pt x="4642" y="1335"/>
                  </a:lnTo>
                  <a:lnTo>
                    <a:pt x="4642" y="1347"/>
                  </a:lnTo>
                  <a:lnTo>
                    <a:pt x="4631" y="1358"/>
                  </a:lnTo>
                  <a:lnTo>
                    <a:pt x="4622" y="1368"/>
                  </a:lnTo>
                  <a:lnTo>
                    <a:pt x="4612" y="1379"/>
                  </a:lnTo>
                  <a:lnTo>
                    <a:pt x="4612" y="1374"/>
                  </a:lnTo>
                  <a:lnTo>
                    <a:pt x="4610" y="1370"/>
                  </a:lnTo>
                  <a:lnTo>
                    <a:pt x="4610" y="1367"/>
                  </a:lnTo>
                  <a:lnTo>
                    <a:pt x="4610" y="1361"/>
                  </a:lnTo>
                  <a:lnTo>
                    <a:pt x="4612" y="1358"/>
                  </a:lnTo>
                  <a:lnTo>
                    <a:pt x="4612" y="1354"/>
                  </a:lnTo>
                  <a:lnTo>
                    <a:pt x="4612" y="1351"/>
                  </a:lnTo>
                  <a:lnTo>
                    <a:pt x="4610" y="1349"/>
                  </a:lnTo>
                  <a:lnTo>
                    <a:pt x="4607" y="1347"/>
                  </a:lnTo>
                  <a:lnTo>
                    <a:pt x="4603" y="1346"/>
                  </a:lnTo>
                  <a:lnTo>
                    <a:pt x="4600" y="1344"/>
                  </a:lnTo>
                  <a:lnTo>
                    <a:pt x="4596" y="1342"/>
                  </a:lnTo>
                  <a:lnTo>
                    <a:pt x="4593" y="1340"/>
                  </a:lnTo>
                  <a:lnTo>
                    <a:pt x="4591" y="1339"/>
                  </a:lnTo>
                  <a:lnTo>
                    <a:pt x="4591" y="1337"/>
                  </a:lnTo>
                  <a:lnTo>
                    <a:pt x="4593" y="1335"/>
                  </a:lnTo>
                  <a:lnTo>
                    <a:pt x="4596" y="1330"/>
                  </a:lnTo>
                  <a:lnTo>
                    <a:pt x="4601" y="1326"/>
                  </a:lnTo>
                  <a:lnTo>
                    <a:pt x="4607" y="1321"/>
                  </a:lnTo>
                  <a:lnTo>
                    <a:pt x="4612" y="1316"/>
                  </a:lnTo>
                  <a:lnTo>
                    <a:pt x="4605" y="1309"/>
                  </a:lnTo>
                  <a:lnTo>
                    <a:pt x="4598" y="1297"/>
                  </a:lnTo>
                  <a:lnTo>
                    <a:pt x="4587" y="1279"/>
                  </a:lnTo>
                  <a:lnTo>
                    <a:pt x="4579" y="1264"/>
                  </a:lnTo>
                  <a:lnTo>
                    <a:pt x="4574" y="1250"/>
                  </a:lnTo>
                  <a:lnTo>
                    <a:pt x="4570" y="1239"/>
                  </a:lnTo>
                  <a:close/>
                  <a:moveTo>
                    <a:pt x="4507" y="1056"/>
                  </a:moveTo>
                  <a:lnTo>
                    <a:pt x="4516" y="1056"/>
                  </a:lnTo>
                  <a:lnTo>
                    <a:pt x="4532" y="1068"/>
                  </a:lnTo>
                  <a:lnTo>
                    <a:pt x="4551" y="1079"/>
                  </a:lnTo>
                  <a:lnTo>
                    <a:pt x="4551" y="1089"/>
                  </a:lnTo>
                  <a:lnTo>
                    <a:pt x="4539" y="1089"/>
                  </a:lnTo>
                  <a:lnTo>
                    <a:pt x="4530" y="1082"/>
                  </a:lnTo>
                  <a:lnTo>
                    <a:pt x="4521" y="1075"/>
                  </a:lnTo>
                  <a:lnTo>
                    <a:pt x="4514" y="1066"/>
                  </a:lnTo>
                  <a:lnTo>
                    <a:pt x="4507" y="1056"/>
                  </a:lnTo>
                  <a:close/>
                  <a:moveTo>
                    <a:pt x="4692" y="995"/>
                  </a:moveTo>
                  <a:lnTo>
                    <a:pt x="4696" y="995"/>
                  </a:lnTo>
                  <a:lnTo>
                    <a:pt x="4699" y="997"/>
                  </a:lnTo>
                  <a:lnTo>
                    <a:pt x="4699" y="997"/>
                  </a:lnTo>
                  <a:lnTo>
                    <a:pt x="4701" y="998"/>
                  </a:lnTo>
                  <a:lnTo>
                    <a:pt x="4701" y="1000"/>
                  </a:lnTo>
                  <a:lnTo>
                    <a:pt x="4703" y="1002"/>
                  </a:lnTo>
                  <a:lnTo>
                    <a:pt x="4704" y="1005"/>
                  </a:lnTo>
                  <a:lnTo>
                    <a:pt x="4708" y="1011"/>
                  </a:lnTo>
                  <a:lnTo>
                    <a:pt x="4710" y="1017"/>
                  </a:lnTo>
                  <a:lnTo>
                    <a:pt x="4711" y="1024"/>
                  </a:lnTo>
                  <a:lnTo>
                    <a:pt x="4704" y="1024"/>
                  </a:lnTo>
                  <a:lnTo>
                    <a:pt x="4704" y="1017"/>
                  </a:lnTo>
                  <a:lnTo>
                    <a:pt x="4699" y="1014"/>
                  </a:lnTo>
                  <a:lnTo>
                    <a:pt x="4697" y="1009"/>
                  </a:lnTo>
                  <a:lnTo>
                    <a:pt x="4696" y="1005"/>
                  </a:lnTo>
                  <a:lnTo>
                    <a:pt x="4694" y="1000"/>
                  </a:lnTo>
                  <a:lnTo>
                    <a:pt x="4692" y="995"/>
                  </a:lnTo>
                  <a:close/>
                  <a:moveTo>
                    <a:pt x="4532" y="974"/>
                  </a:moveTo>
                  <a:lnTo>
                    <a:pt x="4535" y="974"/>
                  </a:lnTo>
                  <a:lnTo>
                    <a:pt x="4537" y="976"/>
                  </a:lnTo>
                  <a:lnTo>
                    <a:pt x="4537" y="977"/>
                  </a:lnTo>
                  <a:lnTo>
                    <a:pt x="4539" y="977"/>
                  </a:lnTo>
                  <a:lnTo>
                    <a:pt x="4540" y="977"/>
                  </a:lnTo>
                  <a:lnTo>
                    <a:pt x="4542" y="979"/>
                  </a:lnTo>
                  <a:lnTo>
                    <a:pt x="4544" y="984"/>
                  </a:lnTo>
                  <a:lnTo>
                    <a:pt x="4544" y="990"/>
                  </a:lnTo>
                  <a:lnTo>
                    <a:pt x="4546" y="993"/>
                  </a:lnTo>
                  <a:lnTo>
                    <a:pt x="4547" y="997"/>
                  </a:lnTo>
                  <a:lnTo>
                    <a:pt x="4549" y="1000"/>
                  </a:lnTo>
                  <a:lnTo>
                    <a:pt x="4551" y="1005"/>
                  </a:lnTo>
                  <a:lnTo>
                    <a:pt x="4539" y="1005"/>
                  </a:lnTo>
                  <a:lnTo>
                    <a:pt x="4537" y="997"/>
                  </a:lnTo>
                  <a:lnTo>
                    <a:pt x="4533" y="991"/>
                  </a:lnTo>
                  <a:lnTo>
                    <a:pt x="4532" y="984"/>
                  </a:lnTo>
                  <a:lnTo>
                    <a:pt x="4532" y="974"/>
                  </a:lnTo>
                  <a:close/>
                  <a:moveTo>
                    <a:pt x="2907" y="967"/>
                  </a:moveTo>
                  <a:lnTo>
                    <a:pt x="2907" y="974"/>
                  </a:lnTo>
                  <a:lnTo>
                    <a:pt x="2915" y="993"/>
                  </a:lnTo>
                  <a:lnTo>
                    <a:pt x="2915" y="1014"/>
                  </a:lnTo>
                  <a:lnTo>
                    <a:pt x="2910" y="1033"/>
                  </a:lnTo>
                  <a:lnTo>
                    <a:pt x="2901" y="1052"/>
                  </a:lnTo>
                  <a:lnTo>
                    <a:pt x="2891" y="1070"/>
                  </a:lnTo>
                  <a:lnTo>
                    <a:pt x="2882" y="1087"/>
                  </a:lnTo>
                  <a:lnTo>
                    <a:pt x="2875" y="1101"/>
                  </a:lnTo>
                  <a:lnTo>
                    <a:pt x="2872" y="1119"/>
                  </a:lnTo>
                  <a:lnTo>
                    <a:pt x="2870" y="1134"/>
                  </a:lnTo>
                  <a:lnTo>
                    <a:pt x="2868" y="1147"/>
                  </a:lnTo>
                  <a:lnTo>
                    <a:pt x="2861" y="1157"/>
                  </a:lnTo>
                  <a:lnTo>
                    <a:pt x="2849" y="1166"/>
                  </a:lnTo>
                  <a:lnTo>
                    <a:pt x="2849" y="1162"/>
                  </a:lnTo>
                  <a:lnTo>
                    <a:pt x="2842" y="1161"/>
                  </a:lnTo>
                  <a:lnTo>
                    <a:pt x="2837" y="1159"/>
                  </a:lnTo>
                  <a:lnTo>
                    <a:pt x="2832" y="1155"/>
                  </a:lnTo>
                  <a:lnTo>
                    <a:pt x="2828" y="1150"/>
                  </a:lnTo>
                  <a:lnTo>
                    <a:pt x="2826" y="1143"/>
                  </a:lnTo>
                  <a:lnTo>
                    <a:pt x="2819" y="1129"/>
                  </a:lnTo>
                  <a:lnTo>
                    <a:pt x="2818" y="1115"/>
                  </a:lnTo>
                  <a:lnTo>
                    <a:pt x="2823" y="1103"/>
                  </a:lnTo>
                  <a:lnTo>
                    <a:pt x="2828" y="1089"/>
                  </a:lnTo>
                  <a:lnTo>
                    <a:pt x="2833" y="1075"/>
                  </a:lnTo>
                  <a:lnTo>
                    <a:pt x="2833" y="1066"/>
                  </a:lnTo>
                  <a:lnTo>
                    <a:pt x="2832" y="1052"/>
                  </a:lnTo>
                  <a:lnTo>
                    <a:pt x="2830" y="1038"/>
                  </a:lnTo>
                  <a:lnTo>
                    <a:pt x="2830" y="1024"/>
                  </a:lnTo>
                  <a:lnTo>
                    <a:pt x="2849" y="1024"/>
                  </a:lnTo>
                  <a:lnTo>
                    <a:pt x="2854" y="1016"/>
                  </a:lnTo>
                  <a:lnTo>
                    <a:pt x="2865" y="1005"/>
                  </a:lnTo>
                  <a:lnTo>
                    <a:pt x="2875" y="993"/>
                  </a:lnTo>
                  <a:lnTo>
                    <a:pt x="2887" y="981"/>
                  </a:lnTo>
                  <a:lnTo>
                    <a:pt x="2898" y="972"/>
                  </a:lnTo>
                  <a:lnTo>
                    <a:pt x="2907" y="967"/>
                  </a:lnTo>
                  <a:close/>
                  <a:moveTo>
                    <a:pt x="4455" y="913"/>
                  </a:moveTo>
                  <a:lnTo>
                    <a:pt x="4469" y="918"/>
                  </a:lnTo>
                  <a:lnTo>
                    <a:pt x="4469" y="925"/>
                  </a:lnTo>
                  <a:lnTo>
                    <a:pt x="4458" y="925"/>
                  </a:lnTo>
                  <a:lnTo>
                    <a:pt x="4458" y="921"/>
                  </a:lnTo>
                  <a:lnTo>
                    <a:pt x="4457" y="920"/>
                  </a:lnTo>
                  <a:lnTo>
                    <a:pt x="4457" y="918"/>
                  </a:lnTo>
                  <a:lnTo>
                    <a:pt x="4455" y="918"/>
                  </a:lnTo>
                  <a:lnTo>
                    <a:pt x="4455" y="916"/>
                  </a:lnTo>
                  <a:lnTo>
                    <a:pt x="4455" y="913"/>
                  </a:lnTo>
                  <a:close/>
                  <a:moveTo>
                    <a:pt x="4205" y="909"/>
                  </a:moveTo>
                  <a:lnTo>
                    <a:pt x="4209" y="909"/>
                  </a:lnTo>
                  <a:lnTo>
                    <a:pt x="4210" y="918"/>
                  </a:lnTo>
                  <a:lnTo>
                    <a:pt x="4212" y="930"/>
                  </a:lnTo>
                  <a:lnTo>
                    <a:pt x="4217" y="944"/>
                  </a:lnTo>
                  <a:lnTo>
                    <a:pt x="4221" y="956"/>
                  </a:lnTo>
                  <a:lnTo>
                    <a:pt x="4224" y="963"/>
                  </a:lnTo>
                  <a:lnTo>
                    <a:pt x="4226" y="965"/>
                  </a:lnTo>
                  <a:lnTo>
                    <a:pt x="4231" y="967"/>
                  </a:lnTo>
                  <a:lnTo>
                    <a:pt x="4235" y="967"/>
                  </a:lnTo>
                  <a:lnTo>
                    <a:pt x="4240" y="969"/>
                  </a:lnTo>
                  <a:lnTo>
                    <a:pt x="4244" y="969"/>
                  </a:lnTo>
                  <a:lnTo>
                    <a:pt x="4247" y="970"/>
                  </a:lnTo>
                  <a:lnTo>
                    <a:pt x="4247" y="976"/>
                  </a:lnTo>
                  <a:lnTo>
                    <a:pt x="4251" y="988"/>
                  </a:lnTo>
                  <a:lnTo>
                    <a:pt x="4254" y="1002"/>
                  </a:lnTo>
                  <a:lnTo>
                    <a:pt x="4259" y="1019"/>
                  </a:lnTo>
                  <a:lnTo>
                    <a:pt x="4263" y="1031"/>
                  </a:lnTo>
                  <a:lnTo>
                    <a:pt x="4266" y="1040"/>
                  </a:lnTo>
                  <a:lnTo>
                    <a:pt x="4275" y="1040"/>
                  </a:lnTo>
                  <a:lnTo>
                    <a:pt x="4280" y="1042"/>
                  </a:lnTo>
                  <a:lnTo>
                    <a:pt x="4286" y="1044"/>
                  </a:lnTo>
                  <a:lnTo>
                    <a:pt x="4289" y="1047"/>
                  </a:lnTo>
                  <a:lnTo>
                    <a:pt x="4292" y="1052"/>
                  </a:lnTo>
                  <a:lnTo>
                    <a:pt x="4301" y="1065"/>
                  </a:lnTo>
                  <a:lnTo>
                    <a:pt x="4305" y="1082"/>
                  </a:lnTo>
                  <a:lnTo>
                    <a:pt x="4324" y="1082"/>
                  </a:lnTo>
                  <a:lnTo>
                    <a:pt x="4331" y="1100"/>
                  </a:lnTo>
                  <a:lnTo>
                    <a:pt x="4341" y="1112"/>
                  </a:lnTo>
                  <a:lnTo>
                    <a:pt x="4350" y="1124"/>
                  </a:lnTo>
                  <a:lnTo>
                    <a:pt x="4359" y="1140"/>
                  </a:lnTo>
                  <a:lnTo>
                    <a:pt x="4362" y="1166"/>
                  </a:lnTo>
                  <a:lnTo>
                    <a:pt x="4361" y="1187"/>
                  </a:lnTo>
                  <a:lnTo>
                    <a:pt x="4355" y="1208"/>
                  </a:lnTo>
                  <a:lnTo>
                    <a:pt x="4347" y="1227"/>
                  </a:lnTo>
                  <a:lnTo>
                    <a:pt x="4338" y="1248"/>
                  </a:lnTo>
                  <a:lnTo>
                    <a:pt x="4327" y="1271"/>
                  </a:lnTo>
                  <a:lnTo>
                    <a:pt x="4324" y="1285"/>
                  </a:lnTo>
                  <a:lnTo>
                    <a:pt x="4319" y="1299"/>
                  </a:lnTo>
                  <a:lnTo>
                    <a:pt x="4315" y="1314"/>
                  </a:lnTo>
                  <a:lnTo>
                    <a:pt x="4310" y="1326"/>
                  </a:lnTo>
                  <a:lnTo>
                    <a:pt x="4301" y="1335"/>
                  </a:lnTo>
                  <a:lnTo>
                    <a:pt x="4291" y="1340"/>
                  </a:lnTo>
                  <a:lnTo>
                    <a:pt x="4279" y="1346"/>
                  </a:lnTo>
                  <a:lnTo>
                    <a:pt x="4266" y="1351"/>
                  </a:lnTo>
                  <a:lnTo>
                    <a:pt x="4258" y="1354"/>
                  </a:lnTo>
                  <a:lnTo>
                    <a:pt x="4247" y="1346"/>
                  </a:lnTo>
                  <a:lnTo>
                    <a:pt x="4235" y="1335"/>
                  </a:lnTo>
                  <a:lnTo>
                    <a:pt x="4226" y="1342"/>
                  </a:lnTo>
                  <a:lnTo>
                    <a:pt x="4216" y="1346"/>
                  </a:lnTo>
                  <a:lnTo>
                    <a:pt x="4203" y="1344"/>
                  </a:lnTo>
                  <a:lnTo>
                    <a:pt x="4190" y="1342"/>
                  </a:lnTo>
                  <a:lnTo>
                    <a:pt x="4174" y="1340"/>
                  </a:lnTo>
                  <a:lnTo>
                    <a:pt x="4167" y="1305"/>
                  </a:lnTo>
                  <a:lnTo>
                    <a:pt x="4162" y="1304"/>
                  </a:lnTo>
                  <a:lnTo>
                    <a:pt x="4156" y="1302"/>
                  </a:lnTo>
                  <a:lnTo>
                    <a:pt x="4151" y="1300"/>
                  </a:lnTo>
                  <a:lnTo>
                    <a:pt x="4148" y="1297"/>
                  </a:lnTo>
                  <a:lnTo>
                    <a:pt x="4144" y="1295"/>
                  </a:lnTo>
                  <a:lnTo>
                    <a:pt x="4142" y="1293"/>
                  </a:lnTo>
                  <a:lnTo>
                    <a:pt x="4142" y="1292"/>
                  </a:lnTo>
                  <a:lnTo>
                    <a:pt x="4144" y="1290"/>
                  </a:lnTo>
                  <a:lnTo>
                    <a:pt x="4144" y="1288"/>
                  </a:lnTo>
                  <a:lnTo>
                    <a:pt x="4144" y="1286"/>
                  </a:lnTo>
                  <a:lnTo>
                    <a:pt x="4142" y="1285"/>
                  </a:lnTo>
                  <a:lnTo>
                    <a:pt x="4141" y="1283"/>
                  </a:lnTo>
                  <a:lnTo>
                    <a:pt x="4135" y="1281"/>
                  </a:lnTo>
                  <a:lnTo>
                    <a:pt x="4134" y="1283"/>
                  </a:lnTo>
                  <a:lnTo>
                    <a:pt x="4134" y="1285"/>
                  </a:lnTo>
                  <a:lnTo>
                    <a:pt x="4134" y="1285"/>
                  </a:lnTo>
                  <a:lnTo>
                    <a:pt x="4132" y="1286"/>
                  </a:lnTo>
                  <a:lnTo>
                    <a:pt x="4130" y="1286"/>
                  </a:lnTo>
                  <a:lnTo>
                    <a:pt x="4128" y="1286"/>
                  </a:lnTo>
                  <a:lnTo>
                    <a:pt x="4128" y="1281"/>
                  </a:lnTo>
                  <a:lnTo>
                    <a:pt x="4123" y="1281"/>
                  </a:lnTo>
                  <a:lnTo>
                    <a:pt x="4123" y="1278"/>
                  </a:lnTo>
                  <a:lnTo>
                    <a:pt x="4130" y="1274"/>
                  </a:lnTo>
                  <a:lnTo>
                    <a:pt x="4135" y="1269"/>
                  </a:lnTo>
                  <a:lnTo>
                    <a:pt x="4139" y="1264"/>
                  </a:lnTo>
                  <a:lnTo>
                    <a:pt x="4135" y="1264"/>
                  </a:lnTo>
                  <a:lnTo>
                    <a:pt x="4135" y="1258"/>
                  </a:lnTo>
                  <a:lnTo>
                    <a:pt x="4127" y="1267"/>
                  </a:lnTo>
                  <a:lnTo>
                    <a:pt x="4118" y="1272"/>
                  </a:lnTo>
                  <a:lnTo>
                    <a:pt x="4104" y="1278"/>
                  </a:lnTo>
                  <a:lnTo>
                    <a:pt x="4099" y="1267"/>
                  </a:lnTo>
                  <a:lnTo>
                    <a:pt x="4092" y="1257"/>
                  </a:lnTo>
                  <a:lnTo>
                    <a:pt x="4083" y="1248"/>
                  </a:lnTo>
                  <a:lnTo>
                    <a:pt x="4071" y="1241"/>
                  </a:lnTo>
                  <a:lnTo>
                    <a:pt x="4055" y="1239"/>
                  </a:lnTo>
                  <a:lnTo>
                    <a:pt x="4045" y="1236"/>
                  </a:lnTo>
                  <a:lnTo>
                    <a:pt x="4031" y="1234"/>
                  </a:lnTo>
                  <a:lnTo>
                    <a:pt x="4011" y="1236"/>
                  </a:lnTo>
                  <a:lnTo>
                    <a:pt x="3992" y="1237"/>
                  </a:lnTo>
                  <a:lnTo>
                    <a:pt x="3973" y="1241"/>
                  </a:lnTo>
                  <a:lnTo>
                    <a:pt x="3956" y="1244"/>
                  </a:lnTo>
                  <a:lnTo>
                    <a:pt x="3943" y="1248"/>
                  </a:lnTo>
                  <a:lnTo>
                    <a:pt x="3936" y="1271"/>
                  </a:lnTo>
                  <a:lnTo>
                    <a:pt x="3919" y="1271"/>
                  </a:lnTo>
                  <a:lnTo>
                    <a:pt x="3903" y="1269"/>
                  </a:lnTo>
                  <a:lnTo>
                    <a:pt x="3886" y="1271"/>
                  </a:lnTo>
                  <a:lnTo>
                    <a:pt x="3874" y="1274"/>
                  </a:lnTo>
                  <a:lnTo>
                    <a:pt x="3861" y="1279"/>
                  </a:lnTo>
                  <a:lnTo>
                    <a:pt x="3851" y="1285"/>
                  </a:lnTo>
                  <a:lnTo>
                    <a:pt x="3839" y="1286"/>
                  </a:lnTo>
                  <a:lnTo>
                    <a:pt x="3825" y="1286"/>
                  </a:lnTo>
                  <a:lnTo>
                    <a:pt x="3821" y="1279"/>
                  </a:lnTo>
                  <a:lnTo>
                    <a:pt x="3818" y="1274"/>
                  </a:lnTo>
                  <a:lnTo>
                    <a:pt x="3812" y="1269"/>
                  </a:lnTo>
                  <a:lnTo>
                    <a:pt x="3809" y="1264"/>
                  </a:lnTo>
                  <a:lnTo>
                    <a:pt x="3818" y="1251"/>
                  </a:lnTo>
                  <a:lnTo>
                    <a:pt x="3819" y="1236"/>
                  </a:lnTo>
                  <a:lnTo>
                    <a:pt x="3818" y="1218"/>
                  </a:lnTo>
                  <a:lnTo>
                    <a:pt x="3811" y="1201"/>
                  </a:lnTo>
                  <a:lnTo>
                    <a:pt x="3804" y="1182"/>
                  </a:lnTo>
                  <a:lnTo>
                    <a:pt x="3795" y="1164"/>
                  </a:lnTo>
                  <a:lnTo>
                    <a:pt x="3790" y="1148"/>
                  </a:lnTo>
                  <a:lnTo>
                    <a:pt x="3786" y="1136"/>
                  </a:lnTo>
                  <a:lnTo>
                    <a:pt x="3790" y="1136"/>
                  </a:lnTo>
                  <a:lnTo>
                    <a:pt x="3793" y="1138"/>
                  </a:lnTo>
                  <a:lnTo>
                    <a:pt x="3795" y="1138"/>
                  </a:lnTo>
                  <a:lnTo>
                    <a:pt x="3797" y="1140"/>
                  </a:lnTo>
                  <a:lnTo>
                    <a:pt x="3797" y="1140"/>
                  </a:lnTo>
                  <a:lnTo>
                    <a:pt x="3799" y="1138"/>
                  </a:lnTo>
                  <a:lnTo>
                    <a:pt x="3800" y="1136"/>
                  </a:lnTo>
                  <a:lnTo>
                    <a:pt x="3802" y="1133"/>
                  </a:lnTo>
                  <a:lnTo>
                    <a:pt x="3793" y="1124"/>
                  </a:lnTo>
                  <a:lnTo>
                    <a:pt x="3790" y="1113"/>
                  </a:lnTo>
                  <a:lnTo>
                    <a:pt x="3786" y="1101"/>
                  </a:lnTo>
                  <a:lnTo>
                    <a:pt x="3795" y="1091"/>
                  </a:lnTo>
                  <a:lnTo>
                    <a:pt x="3802" y="1080"/>
                  </a:lnTo>
                  <a:lnTo>
                    <a:pt x="3809" y="1070"/>
                  </a:lnTo>
                  <a:lnTo>
                    <a:pt x="3819" y="1061"/>
                  </a:lnTo>
                  <a:lnTo>
                    <a:pt x="3832" y="1056"/>
                  </a:lnTo>
                  <a:lnTo>
                    <a:pt x="3840" y="1056"/>
                  </a:lnTo>
                  <a:lnTo>
                    <a:pt x="3854" y="1054"/>
                  </a:lnTo>
                  <a:lnTo>
                    <a:pt x="3872" y="1051"/>
                  </a:lnTo>
                  <a:lnTo>
                    <a:pt x="3888" y="1047"/>
                  </a:lnTo>
                  <a:lnTo>
                    <a:pt x="3902" y="1044"/>
                  </a:lnTo>
                  <a:lnTo>
                    <a:pt x="3907" y="1031"/>
                  </a:lnTo>
                  <a:lnTo>
                    <a:pt x="3915" y="1017"/>
                  </a:lnTo>
                  <a:lnTo>
                    <a:pt x="3926" y="1007"/>
                  </a:lnTo>
                  <a:lnTo>
                    <a:pt x="3940" y="1002"/>
                  </a:lnTo>
                  <a:lnTo>
                    <a:pt x="3940" y="990"/>
                  </a:lnTo>
                  <a:lnTo>
                    <a:pt x="3947" y="986"/>
                  </a:lnTo>
                  <a:lnTo>
                    <a:pt x="3956" y="977"/>
                  </a:lnTo>
                  <a:lnTo>
                    <a:pt x="3966" y="969"/>
                  </a:lnTo>
                  <a:lnTo>
                    <a:pt x="3977" y="962"/>
                  </a:lnTo>
                  <a:lnTo>
                    <a:pt x="3987" y="956"/>
                  </a:lnTo>
                  <a:lnTo>
                    <a:pt x="3994" y="960"/>
                  </a:lnTo>
                  <a:lnTo>
                    <a:pt x="3996" y="962"/>
                  </a:lnTo>
                  <a:lnTo>
                    <a:pt x="3996" y="965"/>
                  </a:lnTo>
                  <a:lnTo>
                    <a:pt x="3996" y="969"/>
                  </a:lnTo>
                  <a:lnTo>
                    <a:pt x="3998" y="974"/>
                  </a:lnTo>
                  <a:lnTo>
                    <a:pt x="4003" y="976"/>
                  </a:lnTo>
                  <a:lnTo>
                    <a:pt x="4008" y="976"/>
                  </a:lnTo>
                  <a:lnTo>
                    <a:pt x="4011" y="977"/>
                  </a:lnTo>
                  <a:lnTo>
                    <a:pt x="4017" y="979"/>
                  </a:lnTo>
                  <a:lnTo>
                    <a:pt x="4020" y="963"/>
                  </a:lnTo>
                  <a:lnTo>
                    <a:pt x="4025" y="955"/>
                  </a:lnTo>
                  <a:lnTo>
                    <a:pt x="4032" y="949"/>
                  </a:lnTo>
                  <a:lnTo>
                    <a:pt x="4041" y="944"/>
                  </a:lnTo>
                  <a:lnTo>
                    <a:pt x="4050" y="941"/>
                  </a:lnTo>
                  <a:lnTo>
                    <a:pt x="4059" y="932"/>
                  </a:lnTo>
                  <a:lnTo>
                    <a:pt x="4055" y="930"/>
                  </a:lnTo>
                  <a:lnTo>
                    <a:pt x="4055" y="928"/>
                  </a:lnTo>
                  <a:lnTo>
                    <a:pt x="4053" y="927"/>
                  </a:lnTo>
                  <a:lnTo>
                    <a:pt x="4052" y="925"/>
                  </a:lnTo>
                  <a:lnTo>
                    <a:pt x="4066" y="925"/>
                  </a:lnTo>
                  <a:lnTo>
                    <a:pt x="4080" y="932"/>
                  </a:lnTo>
                  <a:lnTo>
                    <a:pt x="4095" y="934"/>
                  </a:lnTo>
                  <a:lnTo>
                    <a:pt x="4111" y="934"/>
                  </a:lnTo>
                  <a:lnTo>
                    <a:pt x="4128" y="932"/>
                  </a:lnTo>
                  <a:lnTo>
                    <a:pt x="4128" y="941"/>
                  </a:lnTo>
                  <a:lnTo>
                    <a:pt x="4116" y="956"/>
                  </a:lnTo>
                  <a:lnTo>
                    <a:pt x="4109" y="979"/>
                  </a:lnTo>
                  <a:lnTo>
                    <a:pt x="4121" y="986"/>
                  </a:lnTo>
                  <a:lnTo>
                    <a:pt x="4137" y="995"/>
                  </a:lnTo>
                  <a:lnTo>
                    <a:pt x="4153" y="1004"/>
                  </a:lnTo>
                  <a:lnTo>
                    <a:pt x="4169" y="1009"/>
                  </a:lnTo>
                  <a:lnTo>
                    <a:pt x="4181" y="1009"/>
                  </a:lnTo>
                  <a:lnTo>
                    <a:pt x="4190" y="995"/>
                  </a:lnTo>
                  <a:lnTo>
                    <a:pt x="4195" y="972"/>
                  </a:lnTo>
                  <a:lnTo>
                    <a:pt x="4196" y="949"/>
                  </a:lnTo>
                  <a:lnTo>
                    <a:pt x="4200" y="927"/>
                  </a:lnTo>
                  <a:lnTo>
                    <a:pt x="4205" y="909"/>
                  </a:lnTo>
                  <a:close/>
                  <a:moveTo>
                    <a:pt x="4439" y="897"/>
                  </a:moveTo>
                  <a:lnTo>
                    <a:pt x="4443" y="901"/>
                  </a:lnTo>
                  <a:lnTo>
                    <a:pt x="4446" y="904"/>
                  </a:lnTo>
                  <a:lnTo>
                    <a:pt x="4450" y="906"/>
                  </a:lnTo>
                  <a:lnTo>
                    <a:pt x="4450" y="913"/>
                  </a:lnTo>
                  <a:lnTo>
                    <a:pt x="4443" y="913"/>
                  </a:lnTo>
                  <a:lnTo>
                    <a:pt x="4441" y="913"/>
                  </a:lnTo>
                  <a:lnTo>
                    <a:pt x="4439" y="911"/>
                  </a:lnTo>
                  <a:lnTo>
                    <a:pt x="4437" y="911"/>
                  </a:lnTo>
                  <a:lnTo>
                    <a:pt x="4436" y="911"/>
                  </a:lnTo>
                  <a:lnTo>
                    <a:pt x="4430" y="909"/>
                  </a:lnTo>
                  <a:lnTo>
                    <a:pt x="4432" y="906"/>
                  </a:lnTo>
                  <a:lnTo>
                    <a:pt x="4432" y="902"/>
                  </a:lnTo>
                  <a:lnTo>
                    <a:pt x="4432" y="902"/>
                  </a:lnTo>
                  <a:lnTo>
                    <a:pt x="4432" y="901"/>
                  </a:lnTo>
                  <a:lnTo>
                    <a:pt x="4434" y="901"/>
                  </a:lnTo>
                  <a:lnTo>
                    <a:pt x="4436" y="901"/>
                  </a:lnTo>
                  <a:lnTo>
                    <a:pt x="4439" y="897"/>
                  </a:lnTo>
                  <a:close/>
                  <a:moveTo>
                    <a:pt x="3867" y="897"/>
                  </a:moveTo>
                  <a:lnTo>
                    <a:pt x="3874" y="899"/>
                  </a:lnTo>
                  <a:lnTo>
                    <a:pt x="3879" y="899"/>
                  </a:lnTo>
                  <a:lnTo>
                    <a:pt x="3884" y="899"/>
                  </a:lnTo>
                  <a:lnTo>
                    <a:pt x="3888" y="901"/>
                  </a:lnTo>
                  <a:lnTo>
                    <a:pt x="3893" y="902"/>
                  </a:lnTo>
                  <a:lnTo>
                    <a:pt x="3893" y="909"/>
                  </a:lnTo>
                  <a:lnTo>
                    <a:pt x="3889" y="909"/>
                  </a:lnTo>
                  <a:lnTo>
                    <a:pt x="3889" y="913"/>
                  </a:lnTo>
                  <a:lnTo>
                    <a:pt x="3884" y="911"/>
                  </a:lnTo>
                  <a:lnTo>
                    <a:pt x="3879" y="909"/>
                  </a:lnTo>
                  <a:lnTo>
                    <a:pt x="3874" y="906"/>
                  </a:lnTo>
                  <a:lnTo>
                    <a:pt x="3870" y="902"/>
                  </a:lnTo>
                  <a:lnTo>
                    <a:pt x="3867" y="897"/>
                  </a:lnTo>
                  <a:close/>
                  <a:moveTo>
                    <a:pt x="4443" y="887"/>
                  </a:moveTo>
                  <a:lnTo>
                    <a:pt x="4455" y="887"/>
                  </a:lnTo>
                  <a:lnTo>
                    <a:pt x="4462" y="909"/>
                  </a:lnTo>
                  <a:lnTo>
                    <a:pt x="4455" y="909"/>
                  </a:lnTo>
                  <a:lnTo>
                    <a:pt x="4455" y="906"/>
                  </a:lnTo>
                  <a:lnTo>
                    <a:pt x="4450" y="902"/>
                  </a:lnTo>
                  <a:lnTo>
                    <a:pt x="4448" y="899"/>
                  </a:lnTo>
                  <a:lnTo>
                    <a:pt x="4446" y="895"/>
                  </a:lnTo>
                  <a:lnTo>
                    <a:pt x="4444" y="892"/>
                  </a:lnTo>
                  <a:lnTo>
                    <a:pt x="4443" y="887"/>
                  </a:lnTo>
                  <a:close/>
                  <a:moveTo>
                    <a:pt x="3963" y="883"/>
                  </a:moveTo>
                  <a:lnTo>
                    <a:pt x="3982" y="883"/>
                  </a:lnTo>
                  <a:lnTo>
                    <a:pt x="3982" y="887"/>
                  </a:lnTo>
                  <a:lnTo>
                    <a:pt x="3978" y="887"/>
                  </a:lnTo>
                  <a:lnTo>
                    <a:pt x="3966" y="895"/>
                  </a:lnTo>
                  <a:lnTo>
                    <a:pt x="3952" y="904"/>
                  </a:lnTo>
                  <a:lnTo>
                    <a:pt x="3940" y="913"/>
                  </a:lnTo>
                  <a:lnTo>
                    <a:pt x="3936" y="913"/>
                  </a:lnTo>
                  <a:lnTo>
                    <a:pt x="3935" y="911"/>
                  </a:lnTo>
                  <a:lnTo>
                    <a:pt x="3935" y="911"/>
                  </a:lnTo>
                  <a:lnTo>
                    <a:pt x="3933" y="911"/>
                  </a:lnTo>
                  <a:lnTo>
                    <a:pt x="3931" y="909"/>
                  </a:lnTo>
                  <a:lnTo>
                    <a:pt x="3928" y="909"/>
                  </a:lnTo>
                  <a:lnTo>
                    <a:pt x="3928" y="906"/>
                  </a:lnTo>
                  <a:lnTo>
                    <a:pt x="3945" y="895"/>
                  </a:lnTo>
                  <a:lnTo>
                    <a:pt x="3963" y="883"/>
                  </a:lnTo>
                  <a:close/>
                  <a:moveTo>
                    <a:pt x="3917" y="878"/>
                  </a:moveTo>
                  <a:lnTo>
                    <a:pt x="3921" y="881"/>
                  </a:lnTo>
                  <a:lnTo>
                    <a:pt x="3922" y="881"/>
                  </a:lnTo>
                  <a:lnTo>
                    <a:pt x="3922" y="881"/>
                  </a:lnTo>
                  <a:lnTo>
                    <a:pt x="3922" y="883"/>
                  </a:lnTo>
                  <a:lnTo>
                    <a:pt x="3922" y="883"/>
                  </a:lnTo>
                  <a:lnTo>
                    <a:pt x="3922" y="887"/>
                  </a:lnTo>
                  <a:lnTo>
                    <a:pt x="3924" y="890"/>
                  </a:lnTo>
                  <a:lnTo>
                    <a:pt x="3917" y="890"/>
                  </a:lnTo>
                  <a:lnTo>
                    <a:pt x="3905" y="894"/>
                  </a:lnTo>
                  <a:lnTo>
                    <a:pt x="3891" y="894"/>
                  </a:lnTo>
                  <a:lnTo>
                    <a:pt x="3879" y="890"/>
                  </a:lnTo>
                  <a:lnTo>
                    <a:pt x="3879" y="888"/>
                  </a:lnTo>
                  <a:lnTo>
                    <a:pt x="3881" y="888"/>
                  </a:lnTo>
                  <a:lnTo>
                    <a:pt x="3881" y="888"/>
                  </a:lnTo>
                  <a:lnTo>
                    <a:pt x="3881" y="888"/>
                  </a:lnTo>
                  <a:lnTo>
                    <a:pt x="3881" y="888"/>
                  </a:lnTo>
                  <a:lnTo>
                    <a:pt x="3882" y="887"/>
                  </a:lnTo>
                  <a:lnTo>
                    <a:pt x="3891" y="883"/>
                  </a:lnTo>
                  <a:lnTo>
                    <a:pt x="3900" y="883"/>
                  </a:lnTo>
                  <a:lnTo>
                    <a:pt x="3908" y="883"/>
                  </a:lnTo>
                  <a:lnTo>
                    <a:pt x="3917" y="878"/>
                  </a:lnTo>
                  <a:close/>
                  <a:moveTo>
                    <a:pt x="3851" y="878"/>
                  </a:moveTo>
                  <a:lnTo>
                    <a:pt x="3858" y="880"/>
                  </a:lnTo>
                  <a:lnTo>
                    <a:pt x="3861" y="881"/>
                  </a:lnTo>
                  <a:lnTo>
                    <a:pt x="3865" y="883"/>
                  </a:lnTo>
                  <a:lnTo>
                    <a:pt x="3868" y="887"/>
                  </a:lnTo>
                  <a:lnTo>
                    <a:pt x="3870" y="890"/>
                  </a:lnTo>
                  <a:lnTo>
                    <a:pt x="3867" y="890"/>
                  </a:lnTo>
                  <a:lnTo>
                    <a:pt x="3858" y="894"/>
                  </a:lnTo>
                  <a:lnTo>
                    <a:pt x="3847" y="894"/>
                  </a:lnTo>
                  <a:lnTo>
                    <a:pt x="3835" y="894"/>
                  </a:lnTo>
                  <a:lnTo>
                    <a:pt x="3835" y="887"/>
                  </a:lnTo>
                  <a:lnTo>
                    <a:pt x="3840" y="885"/>
                  </a:lnTo>
                  <a:lnTo>
                    <a:pt x="3846" y="883"/>
                  </a:lnTo>
                  <a:lnTo>
                    <a:pt x="3847" y="881"/>
                  </a:lnTo>
                  <a:lnTo>
                    <a:pt x="3851" y="878"/>
                  </a:lnTo>
                  <a:close/>
                  <a:moveTo>
                    <a:pt x="4411" y="871"/>
                  </a:moveTo>
                  <a:lnTo>
                    <a:pt x="4418" y="874"/>
                  </a:lnTo>
                  <a:lnTo>
                    <a:pt x="4422" y="876"/>
                  </a:lnTo>
                  <a:lnTo>
                    <a:pt x="4427" y="880"/>
                  </a:lnTo>
                  <a:lnTo>
                    <a:pt x="4430" y="883"/>
                  </a:lnTo>
                  <a:lnTo>
                    <a:pt x="4432" y="888"/>
                  </a:lnTo>
                  <a:lnTo>
                    <a:pt x="4436" y="894"/>
                  </a:lnTo>
                  <a:lnTo>
                    <a:pt x="4430" y="894"/>
                  </a:lnTo>
                  <a:lnTo>
                    <a:pt x="4427" y="890"/>
                  </a:lnTo>
                  <a:lnTo>
                    <a:pt x="4422" y="887"/>
                  </a:lnTo>
                  <a:lnTo>
                    <a:pt x="4418" y="883"/>
                  </a:lnTo>
                  <a:lnTo>
                    <a:pt x="4415" y="878"/>
                  </a:lnTo>
                  <a:lnTo>
                    <a:pt x="4411" y="871"/>
                  </a:lnTo>
                  <a:close/>
                  <a:moveTo>
                    <a:pt x="4385" y="864"/>
                  </a:moveTo>
                  <a:lnTo>
                    <a:pt x="4388" y="864"/>
                  </a:lnTo>
                  <a:lnTo>
                    <a:pt x="4390" y="866"/>
                  </a:lnTo>
                  <a:lnTo>
                    <a:pt x="4392" y="866"/>
                  </a:lnTo>
                  <a:lnTo>
                    <a:pt x="4394" y="867"/>
                  </a:lnTo>
                  <a:lnTo>
                    <a:pt x="4394" y="869"/>
                  </a:lnTo>
                  <a:lnTo>
                    <a:pt x="4397" y="871"/>
                  </a:lnTo>
                  <a:lnTo>
                    <a:pt x="4401" y="871"/>
                  </a:lnTo>
                  <a:lnTo>
                    <a:pt x="4401" y="874"/>
                  </a:lnTo>
                  <a:lnTo>
                    <a:pt x="4395" y="873"/>
                  </a:lnTo>
                  <a:lnTo>
                    <a:pt x="4392" y="871"/>
                  </a:lnTo>
                  <a:lnTo>
                    <a:pt x="4390" y="869"/>
                  </a:lnTo>
                  <a:lnTo>
                    <a:pt x="4388" y="867"/>
                  </a:lnTo>
                  <a:lnTo>
                    <a:pt x="4385" y="864"/>
                  </a:lnTo>
                  <a:close/>
                  <a:moveTo>
                    <a:pt x="4081" y="845"/>
                  </a:moveTo>
                  <a:lnTo>
                    <a:pt x="4094" y="848"/>
                  </a:lnTo>
                  <a:lnTo>
                    <a:pt x="4094" y="855"/>
                  </a:lnTo>
                  <a:lnTo>
                    <a:pt x="4085" y="860"/>
                  </a:lnTo>
                  <a:lnTo>
                    <a:pt x="4085" y="860"/>
                  </a:lnTo>
                  <a:lnTo>
                    <a:pt x="4083" y="862"/>
                  </a:lnTo>
                  <a:lnTo>
                    <a:pt x="4083" y="862"/>
                  </a:lnTo>
                  <a:lnTo>
                    <a:pt x="4083" y="862"/>
                  </a:lnTo>
                  <a:lnTo>
                    <a:pt x="4083" y="862"/>
                  </a:lnTo>
                  <a:lnTo>
                    <a:pt x="4081" y="864"/>
                  </a:lnTo>
                  <a:lnTo>
                    <a:pt x="4081" y="845"/>
                  </a:lnTo>
                  <a:close/>
                  <a:moveTo>
                    <a:pt x="4362" y="825"/>
                  </a:moveTo>
                  <a:lnTo>
                    <a:pt x="4373" y="832"/>
                  </a:lnTo>
                  <a:lnTo>
                    <a:pt x="4380" y="843"/>
                  </a:lnTo>
                  <a:lnTo>
                    <a:pt x="4385" y="855"/>
                  </a:lnTo>
                  <a:lnTo>
                    <a:pt x="4382" y="855"/>
                  </a:lnTo>
                  <a:lnTo>
                    <a:pt x="4382" y="860"/>
                  </a:lnTo>
                  <a:lnTo>
                    <a:pt x="4369" y="855"/>
                  </a:lnTo>
                  <a:lnTo>
                    <a:pt x="4366" y="846"/>
                  </a:lnTo>
                  <a:lnTo>
                    <a:pt x="4364" y="838"/>
                  </a:lnTo>
                  <a:lnTo>
                    <a:pt x="4362" y="825"/>
                  </a:lnTo>
                  <a:close/>
                  <a:moveTo>
                    <a:pt x="4331" y="825"/>
                  </a:moveTo>
                  <a:lnTo>
                    <a:pt x="4340" y="825"/>
                  </a:lnTo>
                  <a:lnTo>
                    <a:pt x="4340" y="845"/>
                  </a:lnTo>
                  <a:lnTo>
                    <a:pt x="4305" y="855"/>
                  </a:lnTo>
                  <a:lnTo>
                    <a:pt x="4299" y="853"/>
                  </a:lnTo>
                  <a:lnTo>
                    <a:pt x="4294" y="852"/>
                  </a:lnTo>
                  <a:lnTo>
                    <a:pt x="4287" y="850"/>
                  </a:lnTo>
                  <a:lnTo>
                    <a:pt x="4282" y="848"/>
                  </a:lnTo>
                  <a:lnTo>
                    <a:pt x="4282" y="841"/>
                  </a:lnTo>
                  <a:lnTo>
                    <a:pt x="4303" y="839"/>
                  </a:lnTo>
                  <a:lnTo>
                    <a:pt x="4319" y="834"/>
                  </a:lnTo>
                  <a:lnTo>
                    <a:pt x="4331" y="825"/>
                  </a:lnTo>
                  <a:close/>
                  <a:moveTo>
                    <a:pt x="3966" y="810"/>
                  </a:moveTo>
                  <a:lnTo>
                    <a:pt x="3982" y="810"/>
                  </a:lnTo>
                  <a:lnTo>
                    <a:pt x="3984" y="812"/>
                  </a:lnTo>
                  <a:lnTo>
                    <a:pt x="3984" y="812"/>
                  </a:lnTo>
                  <a:lnTo>
                    <a:pt x="3984" y="812"/>
                  </a:lnTo>
                  <a:lnTo>
                    <a:pt x="3984" y="812"/>
                  </a:lnTo>
                  <a:lnTo>
                    <a:pt x="3984" y="812"/>
                  </a:lnTo>
                  <a:lnTo>
                    <a:pt x="3985" y="813"/>
                  </a:lnTo>
                  <a:lnTo>
                    <a:pt x="3985" y="820"/>
                  </a:lnTo>
                  <a:lnTo>
                    <a:pt x="3966" y="820"/>
                  </a:lnTo>
                  <a:lnTo>
                    <a:pt x="3966" y="810"/>
                  </a:lnTo>
                  <a:close/>
                  <a:moveTo>
                    <a:pt x="3994" y="806"/>
                  </a:moveTo>
                  <a:lnTo>
                    <a:pt x="4032" y="810"/>
                  </a:lnTo>
                  <a:lnTo>
                    <a:pt x="4032" y="813"/>
                  </a:lnTo>
                  <a:lnTo>
                    <a:pt x="4034" y="817"/>
                  </a:lnTo>
                  <a:lnTo>
                    <a:pt x="4034" y="820"/>
                  </a:lnTo>
                  <a:lnTo>
                    <a:pt x="4036" y="825"/>
                  </a:lnTo>
                  <a:lnTo>
                    <a:pt x="4032" y="825"/>
                  </a:lnTo>
                  <a:lnTo>
                    <a:pt x="4022" y="819"/>
                  </a:lnTo>
                  <a:lnTo>
                    <a:pt x="4010" y="817"/>
                  </a:lnTo>
                  <a:lnTo>
                    <a:pt x="3994" y="817"/>
                  </a:lnTo>
                  <a:lnTo>
                    <a:pt x="3994" y="806"/>
                  </a:lnTo>
                  <a:close/>
                  <a:moveTo>
                    <a:pt x="4312" y="798"/>
                  </a:moveTo>
                  <a:lnTo>
                    <a:pt x="4331" y="798"/>
                  </a:lnTo>
                  <a:lnTo>
                    <a:pt x="4340" y="808"/>
                  </a:lnTo>
                  <a:lnTo>
                    <a:pt x="4347" y="819"/>
                  </a:lnTo>
                  <a:lnTo>
                    <a:pt x="4350" y="832"/>
                  </a:lnTo>
                  <a:lnTo>
                    <a:pt x="4347" y="832"/>
                  </a:lnTo>
                  <a:lnTo>
                    <a:pt x="4338" y="824"/>
                  </a:lnTo>
                  <a:lnTo>
                    <a:pt x="4329" y="815"/>
                  </a:lnTo>
                  <a:lnTo>
                    <a:pt x="4319" y="808"/>
                  </a:lnTo>
                  <a:lnTo>
                    <a:pt x="4312" y="798"/>
                  </a:lnTo>
                  <a:close/>
                  <a:moveTo>
                    <a:pt x="4057" y="777"/>
                  </a:moveTo>
                  <a:lnTo>
                    <a:pt x="4067" y="777"/>
                  </a:lnTo>
                  <a:lnTo>
                    <a:pt x="4081" y="778"/>
                  </a:lnTo>
                  <a:lnTo>
                    <a:pt x="4085" y="791"/>
                  </a:lnTo>
                  <a:lnTo>
                    <a:pt x="4090" y="801"/>
                  </a:lnTo>
                  <a:lnTo>
                    <a:pt x="4097" y="810"/>
                  </a:lnTo>
                  <a:lnTo>
                    <a:pt x="4097" y="813"/>
                  </a:lnTo>
                  <a:lnTo>
                    <a:pt x="4100" y="813"/>
                  </a:lnTo>
                  <a:lnTo>
                    <a:pt x="4100" y="810"/>
                  </a:lnTo>
                  <a:lnTo>
                    <a:pt x="4109" y="801"/>
                  </a:lnTo>
                  <a:lnTo>
                    <a:pt x="4118" y="796"/>
                  </a:lnTo>
                  <a:lnTo>
                    <a:pt x="4130" y="792"/>
                  </a:lnTo>
                  <a:lnTo>
                    <a:pt x="4148" y="791"/>
                  </a:lnTo>
                  <a:lnTo>
                    <a:pt x="4162" y="799"/>
                  </a:lnTo>
                  <a:lnTo>
                    <a:pt x="4179" y="806"/>
                  </a:lnTo>
                  <a:lnTo>
                    <a:pt x="4200" y="813"/>
                  </a:lnTo>
                  <a:lnTo>
                    <a:pt x="4217" y="824"/>
                  </a:lnTo>
                  <a:lnTo>
                    <a:pt x="4231" y="834"/>
                  </a:lnTo>
                  <a:lnTo>
                    <a:pt x="4238" y="848"/>
                  </a:lnTo>
                  <a:lnTo>
                    <a:pt x="4251" y="850"/>
                  </a:lnTo>
                  <a:lnTo>
                    <a:pt x="4259" y="853"/>
                  </a:lnTo>
                  <a:lnTo>
                    <a:pt x="4270" y="855"/>
                  </a:lnTo>
                  <a:lnTo>
                    <a:pt x="4270" y="864"/>
                  </a:lnTo>
                  <a:lnTo>
                    <a:pt x="4268" y="864"/>
                  </a:lnTo>
                  <a:lnTo>
                    <a:pt x="4265" y="866"/>
                  </a:lnTo>
                  <a:lnTo>
                    <a:pt x="4261" y="866"/>
                  </a:lnTo>
                  <a:lnTo>
                    <a:pt x="4259" y="867"/>
                  </a:lnTo>
                  <a:lnTo>
                    <a:pt x="4258" y="869"/>
                  </a:lnTo>
                  <a:lnTo>
                    <a:pt x="4259" y="869"/>
                  </a:lnTo>
                  <a:lnTo>
                    <a:pt x="4263" y="871"/>
                  </a:lnTo>
                  <a:lnTo>
                    <a:pt x="4275" y="888"/>
                  </a:lnTo>
                  <a:lnTo>
                    <a:pt x="4292" y="902"/>
                  </a:lnTo>
                  <a:lnTo>
                    <a:pt x="4312" y="913"/>
                  </a:lnTo>
                  <a:lnTo>
                    <a:pt x="4312" y="921"/>
                  </a:lnTo>
                  <a:lnTo>
                    <a:pt x="4289" y="921"/>
                  </a:lnTo>
                  <a:lnTo>
                    <a:pt x="4286" y="918"/>
                  </a:lnTo>
                  <a:lnTo>
                    <a:pt x="4282" y="916"/>
                  </a:lnTo>
                  <a:lnTo>
                    <a:pt x="4279" y="916"/>
                  </a:lnTo>
                  <a:lnTo>
                    <a:pt x="4275" y="916"/>
                  </a:lnTo>
                  <a:lnTo>
                    <a:pt x="4272" y="915"/>
                  </a:lnTo>
                  <a:lnTo>
                    <a:pt x="4266" y="913"/>
                  </a:lnTo>
                  <a:lnTo>
                    <a:pt x="4261" y="909"/>
                  </a:lnTo>
                  <a:lnTo>
                    <a:pt x="4258" y="906"/>
                  </a:lnTo>
                  <a:lnTo>
                    <a:pt x="4254" y="899"/>
                  </a:lnTo>
                  <a:lnTo>
                    <a:pt x="4251" y="894"/>
                  </a:lnTo>
                  <a:lnTo>
                    <a:pt x="4247" y="890"/>
                  </a:lnTo>
                  <a:lnTo>
                    <a:pt x="4233" y="883"/>
                  </a:lnTo>
                  <a:lnTo>
                    <a:pt x="4223" y="883"/>
                  </a:lnTo>
                  <a:lnTo>
                    <a:pt x="4210" y="887"/>
                  </a:lnTo>
                  <a:lnTo>
                    <a:pt x="4198" y="894"/>
                  </a:lnTo>
                  <a:lnTo>
                    <a:pt x="4186" y="897"/>
                  </a:lnTo>
                  <a:lnTo>
                    <a:pt x="4174" y="890"/>
                  </a:lnTo>
                  <a:lnTo>
                    <a:pt x="4162" y="887"/>
                  </a:lnTo>
                  <a:lnTo>
                    <a:pt x="4149" y="885"/>
                  </a:lnTo>
                  <a:lnTo>
                    <a:pt x="4132" y="887"/>
                  </a:lnTo>
                  <a:lnTo>
                    <a:pt x="4134" y="880"/>
                  </a:lnTo>
                  <a:lnTo>
                    <a:pt x="4135" y="874"/>
                  </a:lnTo>
                  <a:lnTo>
                    <a:pt x="4137" y="871"/>
                  </a:lnTo>
                  <a:lnTo>
                    <a:pt x="4139" y="867"/>
                  </a:lnTo>
                  <a:lnTo>
                    <a:pt x="4141" y="864"/>
                  </a:lnTo>
                  <a:lnTo>
                    <a:pt x="4139" y="860"/>
                  </a:lnTo>
                  <a:lnTo>
                    <a:pt x="4130" y="845"/>
                  </a:lnTo>
                  <a:lnTo>
                    <a:pt x="4118" y="836"/>
                  </a:lnTo>
                  <a:lnTo>
                    <a:pt x="4104" y="832"/>
                  </a:lnTo>
                  <a:lnTo>
                    <a:pt x="4088" y="827"/>
                  </a:lnTo>
                  <a:lnTo>
                    <a:pt x="4073" y="824"/>
                  </a:lnTo>
                  <a:lnTo>
                    <a:pt x="4060" y="817"/>
                  </a:lnTo>
                  <a:lnTo>
                    <a:pt x="4052" y="806"/>
                  </a:lnTo>
                  <a:lnTo>
                    <a:pt x="4055" y="805"/>
                  </a:lnTo>
                  <a:lnTo>
                    <a:pt x="4057" y="805"/>
                  </a:lnTo>
                  <a:lnTo>
                    <a:pt x="4059" y="803"/>
                  </a:lnTo>
                  <a:lnTo>
                    <a:pt x="4059" y="803"/>
                  </a:lnTo>
                  <a:lnTo>
                    <a:pt x="4060" y="801"/>
                  </a:lnTo>
                  <a:lnTo>
                    <a:pt x="4062" y="798"/>
                  </a:lnTo>
                  <a:lnTo>
                    <a:pt x="4052" y="796"/>
                  </a:lnTo>
                  <a:lnTo>
                    <a:pt x="4041" y="791"/>
                  </a:lnTo>
                  <a:lnTo>
                    <a:pt x="4032" y="787"/>
                  </a:lnTo>
                  <a:lnTo>
                    <a:pt x="4032" y="778"/>
                  </a:lnTo>
                  <a:lnTo>
                    <a:pt x="4046" y="777"/>
                  </a:lnTo>
                  <a:lnTo>
                    <a:pt x="4057" y="777"/>
                  </a:lnTo>
                  <a:close/>
                  <a:moveTo>
                    <a:pt x="1543" y="756"/>
                  </a:moveTo>
                  <a:lnTo>
                    <a:pt x="1536" y="768"/>
                  </a:lnTo>
                  <a:lnTo>
                    <a:pt x="1531" y="768"/>
                  </a:lnTo>
                  <a:lnTo>
                    <a:pt x="1531" y="771"/>
                  </a:lnTo>
                  <a:lnTo>
                    <a:pt x="1542" y="775"/>
                  </a:lnTo>
                  <a:lnTo>
                    <a:pt x="1552" y="780"/>
                  </a:lnTo>
                  <a:lnTo>
                    <a:pt x="1559" y="785"/>
                  </a:lnTo>
                  <a:lnTo>
                    <a:pt x="1563" y="787"/>
                  </a:lnTo>
                  <a:lnTo>
                    <a:pt x="1564" y="785"/>
                  </a:lnTo>
                  <a:lnTo>
                    <a:pt x="1564" y="784"/>
                  </a:lnTo>
                  <a:lnTo>
                    <a:pt x="1564" y="784"/>
                  </a:lnTo>
                  <a:lnTo>
                    <a:pt x="1566" y="782"/>
                  </a:lnTo>
                  <a:lnTo>
                    <a:pt x="1566" y="778"/>
                  </a:lnTo>
                  <a:lnTo>
                    <a:pt x="1559" y="778"/>
                  </a:lnTo>
                  <a:lnTo>
                    <a:pt x="1557" y="778"/>
                  </a:lnTo>
                  <a:lnTo>
                    <a:pt x="1556" y="777"/>
                  </a:lnTo>
                  <a:lnTo>
                    <a:pt x="1554" y="777"/>
                  </a:lnTo>
                  <a:lnTo>
                    <a:pt x="1550" y="777"/>
                  </a:lnTo>
                  <a:lnTo>
                    <a:pt x="1547" y="775"/>
                  </a:lnTo>
                  <a:lnTo>
                    <a:pt x="1547" y="756"/>
                  </a:lnTo>
                  <a:lnTo>
                    <a:pt x="1543" y="756"/>
                  </a:lnTo>
                  <a:close/>
                  <a:moveTo>
                    <a:pt x="3952" y="743"/>
                  </a:moveTo>
                  <a:lnTo>
                    <a:pt x="3954" y="743"/>
                  </a:lnTo>
                  <a:lnTo>
                    <a:pt x="3954" y="745"/>
                  </a:lnTo>
                  <a:lnTo>
                    <a:pt x="3954" y="747"/>
                  </a:lnTo>
                  <a:lnTo>
                    <a:pt x="3956" y="747"/>
                  </a:lnTo>
                  <a:lnTo>
                    <a:pt x="3956" y="749"/>
                  </a:lnTo>
                  <a:lnTo>
                    <a:pt x="3959" y="749"/>
                  </a:lnTo>
                  <a:lnTo>
                    <a:pt x="3957" y="750"/>
                  </a:lnTo>
                  <a:lnTo>
                    <a:pt x="3957" y="750"/>
                  </a:lnTo>
                  <a:lnTo>
                    <a:pt x="3957" y="750"/>
                  </a:lnTo>
                  <a:lnTo>
                    <a:pt x="3957" y="750"/>
                  </a:lnTo>
                  <a:lnTo>
                    <a:pt x="3956" y="750"/>
                  </a:lnTo>
                  <a:lnTo>
                    <a:pt x="3956" y="752"/>
                  </a:lnTo>
                  <a:lnTo>
                    <a:pt x="3950" y="757"/>
                  </a:lnTo>
                  <a:lnTo>
                    <a:pt x="3945" y="763"/>
                  </a:lnTo>
                  <a:lnTo>
                    <a:pt x="3940" y="768"/>
                  </a:lnTo>
                  <a:lnTo>
                    <a:pt x="3921" y="766"/>
                  </a:lnTo>
                  <a:lnTo>
                    <a:pt x="3905" y="766"/>
                  </a:lnTo>
                  <a:lnTo>
                    <a:pt x="3886" y="768"/>
                  </a:lnTo>
                  <a:lnTo>
                    <a:pt x="3886" y="778"/>
                  </a:lnTo>
                  <a:lnTo>
                    <a:pt x="3889" y="780"/>
                  </a:lnTo>
                  <a:lnTo>
                    <a:pt x="3889" y="782"/>
                  </a:lnTo>
                  <a:lnTo>
                    <a:pt x="3891" y="784"/>
                  </a:lnTo>
                  <a:lnTo>
                    <a:pt x="3893" y="787"/>
                  </a:lnTo>
                  <a:lnTo>
                    <a:pt x="3912" y="780"/>
                  </a:lnTo>
                  <a:lnTo>
                    <a:pt x="3931" y="775"/>
                  </a:lnTo>
                  <a:lnTo>
                    <a:pt x="3931" y="784"/>
                  </a:lnTo>
                  <a:lnTo>
                    <a:pt x="3928" y="784"/>
                  </a:lnTo>
                  <a:lnTo>
                    <a:pt x="3922" y="787"/>
                  </a:lnTo>
                  <a:lnTo>
                    <a:pt x="3915" y="791"/>
                  </a:lnTo>
                  <a:lnTo>
                    <a:pt x="3908" y="794"/>
                  </a:lnTo>
                  <a:lnTo>
                    <a:pt x="3914" y="806"/>
                  </a:lnTo>
                  <a:lnTo>
                    <a:pt x="3921" y="817"/>
                  </a:lnTo>
                  <a:lnTo>
                    <a:pt x="3924" y="827"/>
                  </a:lnTo>
                  <a:lnTo>
                    <a:pt x="3928" y="845"/>
                  </a:lnTo>
                  <a:lnTo>
                    <a:pt x="3924" y="845"/>
                  </a:lnTo>
                  <a:lnTo>
                    <a:pt x="3924" y="848"/>
                  </a:lnTo>
                  <a:lnTo>
                    <a:pt x="3921" y="846"/>
                  </a:lnTo>
                  <a:lnTo>
                    <a:pt x="3919" y="846"/>
                  </a:lnTo>
                  <a:lnTo>
                    <a:pt x="3919" y="846"/>
                  </a:lnTo>
                  <a:lnTo>
                    <a:pt x="3919" y="845"/>
                  </a:lnTo>
                  <a:lnTo>
                    <a:pt x="3917" y="845"/>
                  </a:lnTo>
                  <a:lnTo>
                    <a:pt x="3907" y="834"/>
                  </a:lnTo>
                  <a:lnTo>
                    <a:pt x="3898" y="822"/>
                  </a:lnTo>
                  <a:lnTo>
                    <a:pt x="3889" y="810"/>
                  </a:lnTo>
                  <a:lnTo>
                    <a:pt x="3889" y="848"/>
                  </a:lnTo>
                  <a:lnTo>
                    <a:pt x="3874" y="848"/>
                  </a:lnTo>
                  <a:lnTo>
                    <a:pt x="3874" y="846"/>
                  </a:lnTo>
                  <a:lnTo>
                    <a:pt x="3872" y="846"/>
                  </a:lnTo>
                  <a:lnTo>
                    <a:pt x="3872" y="846"/>
                  </a:lnTo>
                  <a:lnTo>
                    <a:pt x="3872" y="846"/>
                  </a:lnTo>
                  <a:lnTo>
                    <a:pt x="3872" y="845"/>
                  </a:lnTo>
                  <a:lnTo>
                    <a:pt x="3870" y="845"/>
                  </a:lnTo>
                  <a:lnTo>
                    <a:pt x="3872" y="832"/>
                  </a:lnTo>
                  <a:lnTo>
                    <a:pt x="3870" y="825"/>
                  </a:lnTo>
                  <a:lnTo>
                    <a:pt x="3867" y="819"/>
                  </a:lnTo>
                  <a:lnTo>
                    <a:pt x="3863" y="810"/>
                  </a:lnTo>
                  <a:lnTo>
                    <a:pt x="3863" y="801"/>
                  </a:lnTo>
                  <a:lnTo>
                    <a:pt x="3868" y="791"/>
                  </a:lnTo>
                  <a:lnTo>
                    <a:pt x="3875" y="777"/>
                  </a:lnTo>
                  <a:lnTo>
                    <a:pt x="3882" y="764"/>
                  </a:lnTo>
                  <a:lnTo>
                    <a:pt x="3889" y="754"/>
                  </a:lnTo>
                  <a:lnTo>
                    <a:pt x="3893" y="749"/>
                  </a:lnTo>
                  <a:lnTo>
                    <a:pt x="3910" y="754"/>
                  </a:lnTo>
                  <a:lnTo>
                    <a:pt x="3921" y="754"/>
                  </a:lnTo>
                  <a:lnTo>
                    <a:pt x="3929" y="752"/>
                  </a:lnTo>
                  <a:lnTo>
                    <a:pt x="3940" y="749"/>
                  </a:lnTo>
                  <a:lnTo>
                    <a:pt x="3950" y="743"/>
                  </a:lnTo>
                  <a:lnTo>
                    <a:pt x="3952" y="743"/>
                  </a:lnTo>
                  <a:close/>
                  <a:moveTo>
                    <a:pt x="3989" y="740"/>
                  </a:moveTo>
                  <a:lnTo>
                    <a:pt x="3996" y="743"/>
                  </a:lnTo>
                  <a:lnTo>
                    <a:pt x="3999" y="745"/>
                  </a:lnTo>
                  <a:lnTo>
                    <a:pt x="4003" y="749"/>
                  </a:lnTo>
                  <a:lnTo>
                    <a:pt x="4004" y="752"/>
                  </a:lnTo>
                  <a:lnTo>
                    <a:pt x="4004" y="759"/>
                  </a:lnTo>
                  <a:lnTo>
                    <a:pt x="4004" y="768"/>
                  </a:lnTo>
                  <a:lnTo>
                    <a:pt x="4001" y="770"/>
                  </a:lnTo>
                  <a:lnTo>
                    <a:pt x="3999" y="771"/>
                  </a:lnTo>
                  <a:lnTo>
                    <a:pt x="3999" y="773"/>
                  </a:lnTo>
                  <a:lnTo>
                    <a:pt x="3999" y="775"/>
                  </a:lnTo>
                  <a:lnTo>
                    <a:pt x="3999" y="777"/>
                  </a:lnTo>
                  <a:lnTo>
                    <a:pt x="3999" y="778"/>
                  </a:lnTo>
                  <a:lnTo>
                    <a:pt x="3998" y="780"/>
                  </a:lnTo>
                  <a:lnTo>
                    <a:pt x="3994" y="784"/>
                  </a:lnTo>
                  <a:lnTo>
                    <a:pt x="3994" y="775"/>
                  </a:lnTo>
                  <a:lnTo>
                    <a:pt x="3987" y="764"/>
                  </a:lnTo>
                  <a:lnTo>
                    <a:pt x="3987" y="752"/>
                  </a:lnTo>
                  <a:lnTo>
                    <a:pt x="3989" y="740"/>
                  </a:lnTo>
                  <a:close/>
                  <a:moveTo>
                    <a:pt x="3533" y="691"/>
                  </a:moveTo>
                  <a:lnTo>
                    <a:pt x="3566" y="695"/>
                  </a:lnTo>
                  <a:lnTo>
                    <a:pt x="3579" y="710"/>
                  </a:lnTo>
                  <a:lnTo>
                    <a:pt x="3593" y="719"/>
                  </a:lnTo>
                  <a:lnTo>
                    <a:pt x="3607" y="728"/>
                  </a:lnTo>
                  <a:lnTo>
                    <a:pt x="3624" y="736"/>
                  </a:lnTo>
                  <a:lnTo>
                    <a:pt x="3629" y="740"/>
                  </a:lnTo>
                  <a:lnTo>
                    <a:pt x="3629" y="742"/>
                  </a:lnTo>
                  <a:lnTo>
                    <a:pt x="3631" y="742"/>
                  </a:lnTo>
                  <a:lnTo>
                    <a:pt x="3638" y="749"/>
                  </a:lnTo>
                  <a:lnTo>
                    <a:pt x="3650" y="763"/>
                  </a:lnTo>
                  <a:lnTo>
                    <a:pt x="3661" y="778"/>
                  </a:lnTo>
                  <a:lnTo>
                    <a:pt x="3673" y="796"/>
                  </a:lnTo>
                  <a:lnTo>
                    <a:pt x="3690" y="810"/>
                  </a:lnTo>
                  <a:lnTo>
                    <a:pt x="3687" y="827"/>
                  </a:lnTo>
                  <a:lnTo>
                    <a:pt x="3687" y="848"/>
                  </a:lnTo>
                  <a:lnTo>
                    <a:pt x="3701" y="850"/>
                  </a:lnTo>
                  <a:lnTo>
                    <a:pt x="3710" y="853"/>
                  </a:lnTo>
                  <a:lnTo>
                    <a:pt x="3716" y="859"/>
                  </a:lnTo>
                  <a:lnTo>
                    <a:pt x="3725" y="864"/>
                  </a:lnTo>
                  <a:lnTo>
                    <a:pt x="3736" y="864"/>
                  </a:lnTo>
                  <a:lnTo>
                    <a:pt x="3744" y="860"/>
                  </a:lnTo>
                  <a:lnTo>
                    <a:pt x="3751" y="857"/>
                  </a:lnTo>
                  <a:lnTo>
                    <a:pt x="3758" y="855"/>
                  </a:lnTo>
                  <a:lnTo>
                    <a:pt x="3774" y="860"/>
                  </a:lnTo>
                  <a:lnTo>
                    <a:pt x="3792" y="867"/>
                  </a:lnTo>
                  <a:lnTo>
                    <a:pt x="3809" y="876"/>
                  </a:lnTo>
                  <a:lnTo>
                    <a:pt x="3825" y="883"/>
                  </a:lnTo>
                  <a:lnTo>
                    <a:pt x="3823" y="883"/>
                  </a:lnTo>
                  <a:lnTo>
                    <a:pt x="3821" y="885"/>
                  </a:lnTo>
                  <a:lnTo>
                    <a:pt x="3821" y="885"/>
                  </a:lnTo>
                  <a:lnTo>
                    <a:pt x="3819" y="885"/>
                  </a:lnTo>
                  <a:lnTo>
                    <a:pt x="3816" y="887"/>
                  </a:lnTo>
                  <a:lnTo>
                    <a:pt x="3806" y="890"/>
                  </a:lnTo>
                  <a:lnTo>
                    <a:pt x="3786" y="890"/>
                  </a:lnTo>
                  <a:lnTo>
                    <a:pt x="3764" y="887"/>
                  </a:lnTo>
                  <a:lnTo>
                    <a:pt x="3741" y="881"/>
                  </a:lnTo>
                  <a:lnTo>
                    <a:pt x="3716" y="876"/>
                  </a:lnTo>
                  <a:lnTo>
                    <a:pt x="3697" y="871"/>
                  </a:lnTo>
                  <a:lnTo>
                    <a:pt x="3682" y="864"/>
                  </a:lnTo>
                  <a:lnTo>
                    <a:pt x="3675" y="860"/>
                  </a:lnTo>
                  <a:lnTo>
                    <a:pt x="3678" y="857"/>
                  </a:lnTo>
                  <a:lnTo>
                    <a:pt x="3678" y="857"/>
                  </a:lnTo>
                  <a:lnTo>
                    <a:pt x="3680" y="855"/>
                  </a:lnTo>
                  <a:lnTo>
                    <a:pt x="3682" y="852"/>
                  </a:lnTo>
                  <a:lnTo>
                    <a:pt x="3661" y="846"/>
                  </a:lnTo>
                  <a:lnTo>
                    <a:pt x="3643" y="836"/>
                  </a:lnTo>
                  <a:lnTo>
                    <a:pt x="3627" y="820"/>
                  </a:lnTo>
                  <a:lnTo>
                    <a:pt x="3615" y="803"/>
                  </a:lnTo>
                  <a:lnTo>
                    <a:pt x="3603" y="784"/>
                  </a:lnTo>
                  <a:lnTo>
                    <a:pt x="3593" y="764"/>
                  </a:lnTo>
                  <a:lnTo>
                    <a:pt x="3582" y="749"/>
                  </a:lnTo>
                  <a:lnTo>
                    <a:pt x="3572" y="736"/>
                  </a:lnTo>
                  <a:lnTo>
                    <a:pt x="3561" y="728"/>
                  </a:lnTo>
                  <a:lnTo>
                    <a:pt x="3549" y="717"/>
                  </a:lnTo>
                  <a:lnTo>
                    <a:pt x="3538" y="707"/>
                  </a:lnTo>
                  <a:lnTo>
                    <a:pt x="3533" y="691"/>
                  </a:lnTo>
                  <a:close/>
                  <a:moveTo>
                    <a:pt x="3832" y="672"/>
                  </a:moveTo>
                  <a:lnTo>
                    <a:pt x="3842" y="675"/>
                  </a:lnTo>
                  <a:lnTo>
                    <a:pt x="3854" y="682"/>
                  </a:lnTo>
                  <a:lnTo>
                    <a:pt x="3865" y="693"/>
                  </a:lnTo>
                  <a:lnTo>
                    <a:pt x="3870" y="702"/>
                  </a:lnTo>
                  <a:lnTo>
                    <a:pt x="3865" y="705"/>
                  </a:lnTo>
                  <a:lnTo>
                    <a:pt x="3860" y="710"/>
                  </a:lnTo>
                  <a:lnTo>
                    <a:pt x="3854" y="714"/>
                  </a:lnTo>
                  <a:lnTo>
                    <a:pt x="3847" y="717"/>
                  </a:lnTo>
                  <a:lnTo>
                    <a:pt x="3853" y="733"/>
                  </a:lnTo>
                  <a:lnTo>
                    <a:pt x="3860" y="745"/>
                  </a:lnTo>
                  <a:lnTo>
                    <a:pt x="3867" y="759"/>
                  </a:lnTo>
                  <a:lnTo>
                    <a:pt x="3861" y="761"/>
                  </a:lnTo>
                  <a:lnTo>
                    <a:pt x="3858" y="761"/>
                  </a:lnTo>
                  <a:lnTo>
                    <a:pt x="3856" y="761"/>
                  </a:lnTo>
                  <a:lnTo>
                    <a:pt x="3856" y="761"/>
                  </a:lnTo>
                  <a:lnTo>
                    <a:pt x="3854" y="763"/>
                  </a:lnTo>
                  <a:lnTo>
                    <a:pt x="3853" y="764"/>
                  </a:lnTo>
                  <a:lnTo>
                    <a:pt x="3851" y="768"/>
                  </a:lnTo>
                  <a:lnTo>
                    <a:pt x="3842" y="784"/>
                  </a:lnTo>
                  <a:lnTo>
                    <a:pt x="3837" y="803"/>
                  </a:lnTo>
                  <a:lnTo>
                    <a:pt x="3828" y="820"/>
                  </a:lnTo>
                  <a:lnTo>
                    <a:pt x="3823" y="824"/>
                  </a:lnTo>
                  <a:lnTo>
                    <a:pt x="3818" y="824"/>
                  </a:lnTo>
                  <a:lnTo>
                    <a:pt x="3812" y="825"/>
                  </a:lnTo>
                  <a:lnTo>
                    <a:pt x="3806" y="825"/>
                  </a:lnTo>
                  <a:lnTo>
                    <a:pt x="3795" y="819"/>
                  </a:lnTo>
                  <a:lnTo>
                    <a:pt x="3785" y="817"/>
                  </a:lnTo>
                  <a:lnTo>
                    <a:pt x="3772" y="817"/>
                  </a:lnTo>
                  <a:lnTo>
                    <a:pt x="3760" y="815"/>
                  </a:lnTo>
                  <a:lnTo>
                    <a:pt x="3748" y="810"/>
                  </a:lnTo>
                  <a:lnTo>
                    <a:pt x="3736" y="794"/>
                  </a:lnTo>
                  <a:lnTo>
                    <a:pt x="3727" y="773"/>
                  </a:lnTo>
                  <a:lnTo>
                    <a:pt x="3725" y="749"/>
                  </a:lnTo>
                  <a:lnTo>
                    <a:pt x="3734" y="745"/>
                  </a:lnTo>
                  <a:lnTo>
                    <a:pt x="3741" y="745"/>
                  </a:lnTo>
                  <a:lnTo>
                    <a:pt x="3748" y="747"/>
                  </a:lnTo>
                  <a:lnTo>
                    <a:pt x="3755" y="743"/>
                  </a:lnTo>
                  <a:lnTo>
                    <a:pt x="3764" y="729"/>
                  </a:lnTo>
                  <a:lnTo>
                    <a:pt x="3786" y="726"/>
                  </a:lnTo>
                  <a:lnTo>
                    <a:pt x="3790" y="723"/>
                  </a:lnTo>
                  <a:lnTo>
                    <a:pt x="3793" y="719"/>
                  </a:lnTo>
                  <a:lnTo>
                    <a:pt x="3793" y="717"/>
                  </a:lnTo>
                  <a:lnTo>
                    <a:pt x="3795" y="716"/>
                  </a:lnTo>
                  <a:lnTo>
                    <a:pt x="3795" y="714"/>
                  </a:lnTo>
                  <a:lnTo>
                    <a:pt x="3795" y="712"/>
                  </a:lnTo>
                  <a:lnTo>
                    <a:pt x="3797" y="710"/>
                  </a:lnTo>
                  <a:lnTo>
                    <a:pt x="3797" y="710"/>
                  </a:lnTo>
                  <a:lnTo>
                    <a:pt x="3800" y="710"/>
                  </a:lnTo>
                  <a:lnTo>
                    <a:pt x="3806" y="710"/>
                  </a:lnTo>
                  <a:lnTo>
                    <a:pt x="3812" y="710"/>
                  </a:lnTo>
                  <a:lnTo>
                    <a:pt x="3816" y="698"/>
                  </a:lnTo>
                  <a:lnTo>
                    <a:pt x="3821" y="689"/>
                  </a:lnTo>
                  <a:lnTo>
                    <a:pt x="3826" y="681"/>
                  </a:lnTo>
                  <a:lnTo>
                    <a:pt x="3832" y="672"/>
                  </a:lnTo>
                  <a:close/>
                  <a:moveTo>
                    <a:pt x="3329" y="649"/>
                  </a:moveTo>
                  <a:lnTo>
                    <a:pt x="3339" y="656"/>
                  </a:lnTo>
                  <a:lnTo>
                    <a:pt x="3345" y="668"/>
                  </a:lnTo>
                  <a:lnTo>
                    <a:pt x="3345" y="686"/>
                  </a:lnTo>
                  <a:lnTo>
                    <a:pt x="3345" y="688"/>
                  </a:lnTo>
                  <a:lnTo>
                    <a:pt x="3346" y="688"/>
                  </a:lnTo>
                  <a:lnTo>
                    <a:pt x="3348" y="689"/>
                  </a:lnTo>
                  <a:lnTo>
                    <a:pt x="3348" y="689"/>
                  </a:lnTo>
                  <a:lnTo>
                    <a:pt x="3348" y="691"/>
                  </a:lnTo>
                  <a:lnTo>
                    <a:pt x="3348" y="695"/>
                  </a:lnTo>
                  <a:lnTo>
                    <a:pt x="3345" y="695"/>
                  </a:lnTo>
                  <a:lnTo>
                    <a:pt x="3341" y="696"/>
                  </a:lnTo>
                  <a:lnTo>
                    <a:pt x="3339" y="700"/>
                  </a:lnTo>
                  <a:lnTo>
                    <a:pt x="3336" y="702"/>
                  </a:lnTo>
                  <a:lnTo>
                    <a:pt x="3334" y="702"/>
                  </a:lnTo>
                  <a:lnTo>
                    <a:pt x="3332" y="700"/>
                  </a:lnTo>
                  <a:lnTo>
                    <a:pt x="3331" y="700"/>
                  </a:lnTo>
                  <a:lnTo>
                    <a:pt x="3331" y="700"/>
                  </a:lnTo>
                  <a:lnTo>
                    <a:pt x="3329" y="698"/>
                  </a:lnTo>
                  <a:lnTo>
                    <a:pt x="3322" y="684"/>
                  </a:lnTo>
                  <a:lnTo>
                    <a:pt x="3322" y="663"/>
                  </a:lnTo>
                  <a:lnTo>
                    <a:pt x="3324" y="660"/>
                  </a:lnTo>
                  <a:lnTo>
                    <a:pt x="3326" y="658"/>
                  </a:lnTo>
                  <a:lnTo>
                    <a:pt x="3327" y="654"/>
                  </a:lnTo>
                  <a:lnTo>
                    <a:pt x="3329" y="649"/>
                  </a:lnTo>
                  <a:close/>
                  <a:moveTo>
                    <a:pt x="3956" y="628"/>
                  </a:moveTo>
                  <a:lnTo>
                    <a:pt x="3964" y="637"/>
                  </a:lnTo>
                  <a:lnTo>
                    <a:pt x="3970" y="647"/>
                  </a:lnTo>
                  <a:lnTo>
                    <a:pt x="3970" y="663"/>
                  </a:lnTo>
                  <a:lnTo>
                    <a:pt x="3971" y="667"/>
                  </a:lnTo>
                  <a:lnTo>
                    <a:pt x="3973" y="667"/>
                  </a:lnTo>
                  <a:lnTo>
                    <a:pt x="3973" y="668"/>
                  </a:lnTo>
                  <a:lnTo>
                    <a:pt x="3973" y="668"/>
                  </a:lnTo>
                  <a:lnTo>
                    <a:pt x="3971" y="668"/>
                  </a:lnTo>
                  <a:lnTo>
                    <a:pt x="3970" y="672"/>
                  </a:lnTo>
                  <a:lnTo>
                    <a:pt x="3970" y="675"/>
                  </a:lnTo>
                  <a:lnTo>
                    <a:pt x="3968" y="675"/>
                  </a:lnTo>
                  <a:lnTo>
                    <a:pt x="3968" y="677"/>
                  </a:lnTo>
                  <a:lnTo>
                    <a:pt x="3968" y="677"/>
                  </a:lnTo>
                  <a:lnTo>
                    <a:pt x="3968" y="677"/>
                  </a:lnTo>
                  <a:lnTo>
                    <a:pt x="3966" y="677"/>
                  </a:lnTo>
                  <a:lnTo>
                    <a:pt x="3963" y="679"/>
                  </a:lnTo>
                  <a:lnTo>
                    <a:pt x="3961" y="675"/>
                  </a:lnTo>
                  <a:lnTo>
                    <a:pt x="3961" y="674"/>
                  </a:lnTo>
                  <a:lnTo>
                    <a:pt x="3961" y="674"/>
                  </a:lnTo>
                  <a:lnTo>
                    <a:pt x="3961" y="674"/>
                  </a:lnTo>
                  <a:lnTo>
                    <a:pt x="3959" y="674"/>
                  </a:lnTo>
                  <a:lnTo>
                    <a:pt x="3957" y="674"/>
                  </a:lnTo>
                  <a:lnTo>
                    <a:pt x="3956" y="672"/>
                  </a:lnTo>
                  <a:lnTo>
                    <a:pt x="3956" y="675"/>
                  </a:lnTo>
                  <a:lnTo>
                    <a:pt x="3957" y="677"/>
                  </a:lnTo>
                  <a:lnTo>
                    <a:pt x="3959" y="679"/>
                  </a:lnTo>
                  <a:lnTo>
                    <a:pt x="3961" y="681"/>
                  </a:lnTo>
                  <a:lnTo>
                    <a:pt x="3961" y="681"/>
                  </a:lnTo>
                  <a:lnTo>
                    <a:pt x="3959" y="682"/>
                  </a:lnTo>
                  <a:lnTo>
                    <a:pt x="3959" y="684"/>
                  </a:lnTo>
                  <a:lnTo>
                    <a:pt x="3959" y="686"/>
                  </a:lnTo>
                  <a:lnTo>
                    <a:pt x="3959" y="691"/>
                  </a:lnTo>
                  <a:lnTo>
                    <a:pt x="3950" y="691"/>
                  </a:lnTo>
                  <a:lnTo>
                    <a:pt x="3950" y="686"/>
                  </a:lnTo>
                  <a:lnTo>
                    <a:pt x="3945" y="684"/>
                  </a:lnTo>
                  <a:lnTo>
                    <a:pt x="3940" y="681"/>
                  </a:lnTo>
                  <a:lnTo>
                    <a:pt x="3938" y="677"/>
                  </a:lnTo>
                  <a:lnTo>
                    <a:pt x="3936" y="672"/>
                  </a:lnTo>
                  <a:lnTo>
                    <a:pt x="3935" y="667"/>
                  </a:lnTo>
                  <a:lnTo>
                    <a:pt x="3931" y="660"/>
                  </a:lnTo>
                  <a:lnTo>
                    <a:pt x="3926" y="663"/>
                  </a:lnTo>
                  <a:lnTo>
                    <a:pt x="3919" y="667"/>
                  </a:lnTo>
                  <a:lnTo>
                    <a:pt x="3912" y="668"/>
                  </a:lnTo>
                  <a:lnTo>
                    <a:pt x="3905" y="672"/>
                  </a:lnTo>
                  <a:lnTo>
                    <a:pt x="3905" y="663"/>
                  </a:lnTo>
                  <a:lnTo>
                    <a:pt x="3907" y="661"/>
                  </a:lnTo>
                  <a:lnTo>
                    <a:pt x="3907" y="661"/>
                  </a:lnTo>
                  <a:lnTo>
                    <a:pt x="3907" y="660"/>
                  </a:lnTo>
                  <a:lnTo>
                    <a:pt x="3908" y="660"/>
                  </a:lnTo>
                  <a:lnTo>
                    <a:pt x="3908" y="656"/>
                  </a:lnTo>
                  <a:lnTo>
                    <a:pt x="3922" y="651"/>
                  </a:lnTo>
                  <a:lnTo>
                    <a:pt x="3935" y="647"/>
                  </a:lnTo>
                  <a:lnTo>
                    <a:pt x="3947" y="640"/>
                  </a:lnTo>
                  <a:lnTo>
                    <a:pt x="3956" y="628"/>
                  </a:lnTo>
                  <a:close/>
                  <a:moveTo>
                    <a:pt x="1243" y="628"/>
                  </a:moveTo>
                  <a:lnTo>
                    <a:pt x="1245" y="633"/>
                  </a:lnTo>
                  <a:lnTo>
                    <a:pt x="1245" y="635"/>
                  </a:lnTo>
                  <a:lnTo>
                    <a:pt x="1245" y="637"/>
                  </a:lnTo>
                  <a:lnTo>
                    <a:pt x="1245" y="637"/>
                  </a:lnTo>
                  <a:lnTo>
                    <a:pt x="1247" y="639"/>
                  </a:lnTo>
                  <a:lnTo>
                    <a:pt x="1248" y="639"/>
                  </a:lnTo>
                  <a:lnTo>
                    <a:pt x="1252" y="640"/>
                  </a:lnTo>
                  <a:lnTo>
                    <a:pt x="1252" y="633"/>
                  </a:lnTo>
                  <a:lnTo>
                    <a:pt x="1243" y="628"/>
                  </a:lnTo>
                  <a:close/>
                  <a:moveTo>
                    <a:pt x="3870" y="609"/>
                  </a:moveTo>
                  <a:lnTo>
                    <a:pt x="3874" y="613"/>
                  </a:lnTo>
                  <a:lnTo>
                    <a:pt x="3875" y="613"/>
                  </a:lnTo>
                  <a:lnTo>
                    <a:pt x="3877" y="613"/>
                  </a:lnTo>
                  <a:lnTo>
                    <a:pt x="3877" y="614"/>
                  </a:lnTo>
                  <a:lnTo>
                    <a:pt x="3877" y="614"/>
                  </a:lnTo>
                  <a:lnTo>
                    <a:pt x="3877" y="618"/>
                  </a:lnTo>
                  <a:lnTo>
                    <a:pt x="3879" y="621"/>
                  </a:lnTo>
                  <a:lnTo>
                    <a:pt x="3868" y="630"/>
                  </a:lnTo>
                  <a:lnTo>
                    <a:pt x="3861" y="639"/>
                  </a:lnTo>
                  <a:lnTo>
                    <a:pt x="3853" y="646"/>
                  </a:lnTo>
                  <a:lnTo>
                    <a:pt x="3840" y="653"/>
                  </a:lnTo>
                  <a:lnTo>
                    <a:pt x="3840" y="649"/>
                  </a:lnTo>
                  <a:lnTo>
                    <a:pt x="3851" y="637"/>
                  </a:lnTo>
                  <a:lnTo>
                    <a:pt x="3863" y="625"/>
                  </a:lnTo>
                  <a:lnTo>
                    <a:pt x="3870" y="609"/>
                  </a:lnTo>
                  <a:close/>
                  <a:moveTo>
                    <a:pt x="1371" y="517"/>
                  </a:moveTo>
                  <a:lnTo>
                    <a:pt x="1378" y="518"/>
                  </a:lnTo>
                  <a:lnTo>
                    <a:pt x="1386" y="522"/>
                  </a:lnTo>
                  <a:lnTo>
                    <a:pt x="1383" y="524"/>
                  </a:lnTo>
                  <a:lnTo>
                    <a:pt x="1381" y="527"/>
                  </a:lnTo>
                  <a:lnTo>
                    <a:pt x="1378" y="529"/>
                  </a:lnTo>
                  <a:lnTo>
                    <a:pt x="1372" y="529"/>
                  </a:lnTo>
                  <a:lnTo>
                    <a:pt x="1367" y="527"/>
                  </a:lnTo>
                  <a:lnTo>
                    <a:pt x="1362" y="527"/>
                  </a:lnTo>
                  <a:lnTo>
                    <a:pt x="1357" y="527"/>
                  </a:lnTo>
                  <a:lnTo>
                    <a:pt x="1351" y="529"/>
                  </a:lnTo>
                  <a:lnTo>
                    <a:pt x="1351" y="518"/>
                  </a:lnTo>
                  <a:lnTo>
                    <a:pt x="1364" y="517"/>
                  </a:lnTo>
                  <a:lnTo>
                    <a:pt x="1371" y="517"/>
                  </a:lnTo>
                  <a:close/>
                  <a:moveTo>
                    <a:pt x="3912" y="506"/>
                  </a:moveTo>
                  <a:lnTo>
                    <a:pt x="3912" y="524"/>
                  </a:lnTo>
                  <a:lnTo>
                    <a:pt x="3910" y="536"/>
                  </a:lnTo>
                  <a:lnTo>
                    <a:pt x="3907" y="546"/>
                  </a:lnTo>
                  <a:lnTo>
                    <a:pt x="3905" y="564"/>
                  </a:lnTo>
                  <a:lnTo>
                    <a:pt x="3908" y="564"/>
                  </a:lnTo>
                  <a:lnTo>
                    <a:pt x="3908" y="567"/>
                  </a:lnTo>
                  <a:lnTo>
                    <a:pt x="3915" y="567"/>
                  </a:lnTo>
                  <a:lnTo>
                    <a:pt x="3919" y="567"/>
                  </a:lnTo>
                  <a:lnTo>
                    <a:pt x="3922" y="567"/>
                  </a:lnTo>
                  <a:lnTo>
                    <a:pt x="3926" y="569"/>
                  </a:lnTo>
                  <a:lnTo>
                    <a:pt x="3929" y="571"/>
                  </a:lnTo>
                  <a:lnTo>
                    <a:pt x="3936" y="572"/>
                  </a:lnTo>
                  <a:lnTo>
                    <a:pt x="3940" y="585"/>
                  </a:lnTo>
                  <a:lnTo>
                    <a:pt x="3947" y="593"/>
                  </a:lnTo>
                  <a:lnTo>
                    <a:pt x="3956" y="602"/>
                  </a:lnTo>
                  <a:lnTo>
                    <a:pt x="3963" y="614"/>
                  </a:lnTo>
                  <a:lnTo>
                    <a:pt x="3957" y="616"/>
                  </a:lnTo>
                  <a:lnTo>
                    <a:pt x="3954" y="618"/>
                  </a:lnTo>
                  <a:lnTo>
                    <a:pt x="3952" y="618"/>
                  </a:lnTo>
                  <a:lnTo>
                    <a:pt x="3952" y="620"/>
                  </a:lnTo>
                  <a:lnTo>
                    <a:pt x="3952" y="621"/>
                  </a:lnTo>
                  <a:lnTo>
                    <a:pt x="3952" y="621"/>
                  </a:lnTo>
                  <a:lnTo>
                    <a:pt x="3952" y="623"/>
                  </a:lnTo>
                  <a:lnTo>
                    <a:pt x="3949" y="623"/>
                  </a:lnTo>
                  <a:lnTo>
                    <a:pt x="3943" y="625"/>
                  </a:lnTo>
                  <a:lnTo>
                    <a:pt x="3942" y="621"/>
                  </a:lnTo>
                  <a:lnTo>
                    <a:pt x="3942" y="621"/>
                  </a:lnTo>
                  <a:lnTo>
                    <a:pt x="3942" y="620"/>
                  </a:lnTo>
                  <a:lnTo>
                    <a:pt x="3942" y="620"/>
                  </a:lnTo>
                  <a:lnTo>
                    <a:pt x="3940" y="620"/>
                  </a:lnTo>
                  <a:lnTo>
                    <a:pt x="3938" y="620"/>
                  </a:lnTo>
                  <a:lnTo>
                    <a:pt x="3936" y="618"/>
                  </a:lnTo>
                  <a:lnTo>
                    <a:pt x="3933" y="625"/>
                  </a:lnTo>
                  <a:lnTo>
                    <a:pt x="3931" y="630"/>
                  </a:lnTo>
                  <a:lnTo>
                    <a:pt x="3928" y="635"/>
                  </a:lnTo>
                  <a:lnTo>
                    <a:pt x="3922" y="637"/>
                  </a:lnTo>
                  <a:lnTo>
                    <a:pt x="3917" y="640"/>
                  </a:lnTo>
                  <a:lnTo>
                    <a:pt x="3917" y="637"/>
                  </a:lnTo>
                  <a:lnTo>
                    <a:pt x="3914" y="633"/>
                  </a:lnTo>
                  <a:lnTo>
                    <a:pt x="3914" y="630"/>
                  </a:lnTo>
                  <a:lnTo>
                    <a:pt x="3914" y="628"/>
                  </a:lnTo>
                  <a:lnTo>
                    <a:pt x="3914" y="627"/>
                  </a:lnTo>
                  <a:lnTo>
                    <a:pt x="3914" y="627"/>
                  </a:lnTo>
                  <a:lnTo>
                    <a:pt x="3914" y="625"/>
                  </a:lnTo>
                  <a:lnTo>
                    <a:pt x="3912" y="623"/>
                  </a:lnTo>
                  <a:lnTo>
                    <a:pt x="3910" y="623"/>
                  </a:lnTo>
                  <a:lnTo>
                    <a:pt x="3905" y="621"/>
                  </a:lnTo>
                  <a:lnTo>
                    <a:pt x="3905" y="616"/>
                  </a:lnTo>
                  <a:lnTo>
                    <a:pt x="3905" y="611"/>
                  </a:lnTo>
                  <a:lnTo>
                    <a:pt x="3907" y="607"/>
                  </a:lnTo>
                  <a:lnTo>
                    <a:pt x="3907" y="606"/>
                  </a:lnTo>
                  <a:lnTo>
                    <a:pt x="3908" y="604"/>
                  </a:lnTo>
                  <a:lnTo>
                    <a:pt x="3912" y="604"/>
                  </a:lnTo>
                  <a:lnTo>
                    <a:pt x="3917" y="602"/>
                  </a:lnTo>
                  <a:lnTo>
                    <a:pt x="3924" y="602"/>
                  </a:lnTo>
                  <a:lnTo>
                    <a:pt x="3924" y="614"/>
                  </a:lnTo>
                  <a:lnTo>
                    <a:pt x="3936" y="614"/>
                  </a:lnTo>
                  <a:lnTo>
                    <a:pt x="3936" y="611"/>
                  </a:lnTo>
                  <a:lnTo>
                    <a:pt x="3938" y="607"/>
                  </a:lnTo>
                  <a:lnTo>
                    <a:pt x="3940" y="606"/>
                  </a:lnTo>
                  <a:lnTo>
                    <a:pt x="3940" y="604"/>
                  </a:lnTo>
                  <a:lnTo>
                    <a:pt x="3942" y="602"/>
                  </a:lnTo>
                  <a:lnTo>
                    <a:pt x="3943" y="599"/>
                  </a:lnTo>
                  <a:lnTo>
                    <a:pt x="3940" y="599"/>
                  </a:lnTo>
                  <a:lnTo>
                    <a:pt x="3922" y="585"/>
                  </a:lnTo>
                  <a:lnTo>
                    <a:pt x="3902" y="576"/>
                  </a:lnTo>
                  <a:lnTo>
                    <a:pt x="3902" y="583"/>
                  </a:lnTo>
                  <a:lnTo>
                    <a:pt x="3900" y="588"/>
                  </a:lnTo>
                  <a:lnTo>
                    <a:pt x="3898" y="593"/>
                  </a:lnTo>
                  <a:lnTo>
                    <a:pt x="3898" y="599"/>
                  </a:lnTo>
                  <a:lnTo>
                    <a:pt x="3896" y="597"/>
                  </a:lnTo>
                  <a:lnTo>
                    <a:pt x="3895" y="595"/>
                  </a:lnTo>
                  <a:lnTo>
                    <a:pt x="3895" y="595"/>
                  </a:lnTo>
                  <a:lnTo>
                    <a:pt x="3895" y="593"/>
                  </a:lnTo>
                  <a:lnTo>
                    <a:pt x="3893" y="592"/>
                  </a:lnTo>
                  <a:lnTo>
                    <a:pt x="3888" y="579"/>
                  </a:lnTo>
                  <a:lnTo>
                    <a:pt x="3882" y="564"/>
                  </a:lnTo>
                  <a:lnTo>
                    <a:pt x="3881" y="544"/>
                  </a:lnTo>
                  <a:lnTo>
                    <a:pt x="3882" y="527"/>
                  </a:lnTo>
                  <a:lnTo>
                    <a:pt x="3889" y="510"/>
                  </a:lnTo>
                  <a:lnTo>
                    <a:pt x="3895" y="508"/>
                  </a:lnTo>
                  <a:lnTo>
                    <a:pt x="3900" y="506"/>
                  </a:lnTo>
                  <a:lnTo>
                    <a:pt x="3905" y="506"/>
                  </a:lnTo>
                  <a:lnTo>
                    <a:pt x="3912" y="506"/>
                  </a:lnTo>
                  <a:close/>
                  <a:moveTo>
                    <a:pt x="1306" y="506"/>
                  </a:moveTo>
                  <a:lnTo>
                    <a:pt x="1313" y="506"/>
                  </a:lnTo>
                  <a:lnTo>
                    <a:pt x="1320" y="508"/>
                  </a:lnTo>
                  <a:lnTo>
                    <a:pt x="1327" y="508"/>
                  </a:lnTo>
                  <a:lnTo>
                    <a:pt x="1332" y="510"/>
                  </a:lnTo>
                  <a:lnTo>
                    <a:pt x="1332" y="518"/>
                  </a:lnTo>
                  <a:lnTo>
                    <a:pt x="1306" y="518"/>
                  </a:lnTo>
                  <a:lnTo>
                    <a:pt x="1306" y="506"/>
                  </a:lnTo>
                  <a:close/>
                  <a:moveTo>
                    <a:pt x="1159" y="506"/>
                  </a:moveTo>
                  <a:lnTo>
                    <a:pt x="1168" y="508"/>
                  </a:lnTo>
                  <a:lnTo>
                    <a:pt x="1173" y="511"/>
                  </a:lnTo>
                  <a:lnTo>
                    <a:pt x="1180" y="515"/>
                  </a:lnTo>
                  <a:lnTo>
                    <a:pt x="1186" y="518"/>
                  </a:lnTo>
                  <a:lnTo>
                    <a:pt x="1186" y="522"/>
                  </a:lnTo>
                  <a:lnTo>
                    <a:pt x="1179" y="522"/>
                  </a:lnTo>
                  <a:lnTo>
                    <a:pt x="1173" y="524"/>
                  </a:lnTo>
                  <a:lnTo>
                    <a:pt x="1168" y="525"/>
                  </a:lnTo>
                  <a:lnTo>
                    <a:pt x="1165" y="524"/>
                  </a:lnTo>
                  <a:lnTo>
                    <a:pt x="1158" y="524"/>
                  </a:lnTo>
                  <a:lnTo>
                    <a:pt x="1152" y="522"/>
                  </a:lnTo>
                  <a:lnTo>
                    <a:pt x="1152" y="510"/>
                  </a:lnTo>
                  <a:lnTo>
                    <a:pt x="1154" y="510"/>
                  </a:lnTo>
                  <a:lnTo>
                    <a:pt x="1156" y="508"/>
                  </a:lnTo>
                  <a:lnTo>
                    <a:pt x="1158" y="508"/>
                  </a:lnTo>
                  <a:lnTo>
                    <a:pt x="1158" y="508"/>
                  </a:lnTo>
                  <a:lnTo>
                    <a:pt x="1159" y="506"/>
                  </a:lnTo>
                  <a:close/>
                  <a:moveTo>
                    <a:pt x="1220" y="490"/>
                  </a:moveTo>
                  <a:lnTo>
                    <a:pt x="1241" y="492"/>
                  </a:lnTo>
                  <a:lnTo>
                    <a:pt x="1259" y="496"/>
                  </a:lnTo>
                  <a:lnTo>
                    <a:pt x="1273" y="501"/>
                  </a:lnTo>
                  <a:lnTo>
                    <a:pt x="1290" y="506"/>
                  </a:lnTo>
                  <a:lnTo>
                    <a:pt x="1290" y="515"/>
                  </a:lnTo>
                  <a:lnTo>
                    <a:pt x="1283" y="515"/>
                  </a:lnTo>
                  <a:lnTo>
                    <a:pt x="1280" y="517"/>
                  </a:lnTo>
                  <a:lnTo>
                    <a:pt x="1275" y="518"/>
                  </a:lnTo>
                  <a:lnTo>
                    <a:pt x="1271" y="520"/>
                  </a:lnTo>
                  <a:lnTo>
                    <a:pt x="1268" y="522"/>
                  </a:lnTo>
                  <a:lnTo>
                    <a:pt x="1262" y="522"/>
                  </a:lnTo>
                  <a:lnTo>
                    <a:pt x="1262" y="520"/>
                  </a:lnTo>
                  <a:lnTo>
                    <a:pt x="1262" y="518"/>
                  </a:lnTo>
                  <a:lnTo>
                    <a:pt x="1261" y="517"/>
                  </a:lnTo>
                  <a:lnTo>
                    <a:pt x="1259" y="515"/>
                  </a:lnTo>
                  <a:lnTo>
                    <a:pt x="1257" y="513"/>
                  </a:lnTo>
                  <a:lnTo>
                    <a:pt x="1255" y="515"/>
                  </a:lnTo>
                  <a:lnTo>
                    <a:pt x="1252" y="525"/>
                  </a:lnTo>
                  <a:lnTo>
                    <a:pt x="1247" y="525"/>
                  </a:lnTo>
                  <a:lnTo>
                    <a:pt x="1234" y="524"/>
                  </a:lnTo>
                  <a:lnTo>
                    <a:pt x="1220" y="522"/>
                  </a:lnTo>
                  <a:lnTo>
                    <a:pt x="1210" y="522"/>
                  </a:lnTo>
                  <a:lnTo>
                    <a:pt x="1205" y="510"/>
                  </a:lnTo>
                  <a:lnTo>
                    <a:pt x="1214" y="510"/>
                  </a:lnTo>
                  <a:lnTo>
                    <a:pt x="1220" y="510"/>
                  </a:lnTo>
                  <a:lnTo>
                    <a:pt x="1227" y="508"/>
                  </a:lnTo>
                  <a:lnTo>
                    <a:pt x="1233" y="506"/>
                  </a:lnTo>
                  <a:lnTo>
                    <a:pt x="1229" y="504"/>
                  </a:lnTo>
                  <a:lnTo>
                    <a:pt x="1226" y="501"/>
                  </a:lnTo>
                  <a:lnTo>
                    <a:pt x="1224" y="499"/>
                  </a:lnTo>
                  <a:lnTo>
                    <a:pt x="1222" y="496"/>
                  </a:lnTo>
                  <a:lnTo>
                    <a:pt x="1220" y="490"/>
                  </a:lnTo>
                  <a:close/>
                  <a:moveTo>
                    <a:pt x="100" y="452"/>
                  </a:moveTo>
                  <a:lnTo>
                    <a:pt x="116" y="457"/>
                  </a:lnTo>
                  <a:lnTo>
                    <a:pt x="128" y="464"/>
                  </a:lnTo>
                  <a:lnTo>
                    <a:pt x="142" y="471"/>
                  </a:lnTo>
                  <a:lnTo>
                    <a:pt x="142" y="475"/>
                  </a:lnTo>
                  <a:lnTo>
                    <a:pt x="138" y="475"/>
                  </a:lnTo>
                  <a:lnTo>
                    <a:pt x="126" y="483"/>
                  </a:lnTo>
                  <a:lnTo>
                    <a:pt x="114" y="485"/>
                  </a:lnTo>
                  <a:lnTo>
                    <a:pt x="103" y="487"/>
                  </a:lnTo>
                  <a:lnTo>
                    <a:pt x="91" y="490"/>
                  </a:lnTo>
                  <a:lnTo>
                    <a:pt x="91" y="487"/>
                  </a:lnTo>
                  <a:lnTo>
                    <a:pt x="88" y="487"/>
                  </a:lnTo>
                  <a:lnTo>
                    <a:pt x="91" y="478"/>
                  </a:lnTo>
                  <a:lnTo>
                    <a:pt x="91" y="469"/>
                  </a:lnTo>
                  <a:lnTo>
                    <a:pt x="91" y="457"/>
                  </a:lnTo>
                  <a:lnTo>
                    <a:pt x="95" y="455"/>
                  </a:lnTo>
                  <a:lnTo>
                    <a:pt x="96" y="455"/>
                  </a:lnTo>
                  <a:lnTo>
                    <a:pt x="96" y="454"/>
                  </a:lnTo>
                  <a:lnTo>
                    <a:pt x="98" y="454"/>
                  </a:lnTo>
                  <a:lnTo>
                    <a:pt x="100" y="452"/>
                  </a:lnTo>
                  <a:close/>
                  <a:moveTo>
                    <a:pt x="1098" y="441"/>
                  </a:moveTo>
                  <a:lnTo>
                    <a:pt x="1126" y="447"/>
                  </a:lnTo>
                  <a:lnTo>
                    <a:pt x="1151" y="455"/>
                  </a:lnTo>
                  <a:lnTo>
                    <a:pt x="1170" y="464"/>
                  </a:lnTo>
                  <a:lnTo>
                    <a:pt x="1189" y="473"/>
                  </a:lnTo>
                  <a:lnTo>
                    <a:pt x="1210" y="483"/>
                  </a:lnTo>
                  <a:lnTo>
                    <a:pt x="1210" y="490"/>
                  </a:lnTo>
                  <a:lnTo>
                    <a:pt x="1201" y="490"/>
                  </a:lnTo>
                  <a:lnTo>
                    <a:pt x="1191" y="494"/>
                  </a:lnTo>
                  <a:lnTo>
                    <a:pt x="1179" y="497"/>
                  </a:lnTo>
                  <a:lnTo>
                    <a:pt x="1166" y="499"/>
                  </a:lnTo>
                  <a:lnTo>
                    <a:pt x="1168" y="496"/>
                  </a:lnTo>
                  <a:lnTo>
                    <a:pt x="1168" y="492"/>
                  </a:lnTo>
                  <a:lnTo>
                    <a:pt x="1168" y="490"/>
                  </a:lnTo>
                  <a:lnTo>
                    <a:pt x="1168" y="489"/>
                  </a:lnTo>
                  <a:lnTo>
                    <a:pt x="1168" y="487"/>
                  </a:lnTo>
                  <a:lnTo>
                    <a:pt x="1166" y="483"/>
                  </a:lnTo>
                  <a:lnTo>
                    <a:pt x="1140" y="476"/>
                  </a:lnTo>
                  <a:lnTo>
                    <a:pt x="1116" y="464"/>
                  </a:lnTo>
                  <a:lnTo>
                    <a:pt x="1090" y="452"/>
                  </a:lnTo>
                  <a:lnTo>
                    <a:pt x="1084" y="457"/>
                  </a:lnTo>
                  <a:lnTo>
                    <a:pt x="1081" y="462"/>
                  </a:lnTo>
                  <a:lnTo>
                    <a:pt x="1076" y="468"/>
                  </a:lnTo>
                  <a:lnTo>
                    <a:pt x="1070" y="466"/>
                  </a:lnTo>
                  <a:lnTo>
                    <a:pt x="1063" y="462"/>
                  </a:lnTo>
                  <a:lnTo>
                    <a:pt x="1060" y="461"/>
                  </a:lnTo>
                  <a:lnTo>
                    <a:pt x="1067" y="461"/>
                  </a:lnTo>
                  <a:lnTo>
                    <a:pt x="1072" y="454"/>
                  </a:lnTo>
                  <a:lnTo>
                    <a:pt x="1077" y="450"/>
                  </a:lnTo>
                  <a:lnTo>
                    <a:pt x="1083" y="445"/>
                  </a:lnTo>
                  <a:lnTo>
                    <a:pt x="1088" y="445"/>
                  </a:lnTo>
                  <a:lnTo>
                    <a:pt x="1091" y="443"/>
                  </a:lnTo>
                  <a:lnTo>
                    <a:pt x="1095" y="443"/>
                  </a:lnTo>
                  <a:lnTo>
                    <a:pt x="1098" y="441"/>
                  </a:lnTo>
                  <a:close/>
                  <a:moveTo>
                    <a:pt x="77" y="433"/>
                  </a:moveTo>
                  <a:lnTo>
                    <a:pt x="91" y="438"/>
                  </a:lnTo>
                  <a:lnTo>
                    <a:pt x="91" y="441"/>
                  </a:lnTo>
                  <a:lnTo>
                    <a:pt x="88" y="441"/>
                  </a:lnTo>
                  <a:lnTo>
                    <a:pt x="77" y="445"/>
                  </a:lnTo>
                  <a:lnTo>
                    <a:pt x="67" y="445"/>
                  </a:lnTo>
                  <a:lnTo>
                    <a:pt x="58" y="445"/>
                  </a:lnTo>
                  <a:lnTo>
                    <a:pt x="58" y="438"/>
                  </a:lnTo>
                  <a:lnTo>
                    <a:pt x="63" y="436"/>
                  </a:lnTo>
                  <a:lnTo>
                    <a:pt x="68" y="436"/>
                  </a:lnTo>
                  <a:lnTo>
                    <a:pt x="72" y="435"/>
                  </a:lnTo>
                  <a:lnTo>
                    <a:pt x="77" y="433"/>
                  </a:lnTo>
                  <a:close/>
                  <a:moveTo>
                    <a:pt x="0" y="417"/>
                  </a:moveTo>
                  <a:lnTo>
                    <a:pt x="6" y="419"/>
                  </a:lnTo>
                  <a:lnTo>
                    <a:pt x="13" y="419"/>
                  </a:lnTo>
                  <a:lnTo>
                    <a:pt x="16" y="419"/>
                  </a:lnTo>
                  <a:lnTo>
                    <a:pt x="21" y="421"/>
                  </a:lnTo>
                  <a:lnTo>
                    <a:pt x="27" y="422"/>
                  </a:lnTo>
                  <a:lnTo>
                    <a:pt x="27" y="429"/>
                  </a:lnTo>
                  <a:lnTo>
                    <a:pt x="23" y="429"/>
                  </a:lnTo>
                  <a:lnTo>
                    <a:pt x="18" y="431"/>
                  </a:lnTo>
                  <a:lnTo>
                    <a:pt x="13" y="433"/>
                  </a:lnTo>
                  <a:lnTo>
                    <a:pt x="7" y="433"/>
                  </a:lnTo>
                  <a:lnTo>
                    <a:pt x="0" y="433"/>
                  </a:lnTo>
                  <a:lnTo>
                    <a:pt x="0" y="417"/>
                  </a:lnTo>
                  <a:close/>
                  <a:moveTo>
                    <a:pt x="1152" y="414"/>
                  </a:moveTo>
                  <a:lnTo>
                    <a:pt x="1158" y="417"/>
                  </a:lnTo>
                  <a:lnTo>
                    <a:pt x="1161" y="421"/>
                  </a:lnTo>
                  <a:lnTo>
                    <a:pt x="1165" y="424"/>
                  </a:lnTo>
                  <a:lnTo>
                    <a:pt x="1166" y="429"/>
                  </a:lnTo>
                  <a:lnTo>
                    <a:pt x="1166" y="438"/>
                  </a:lnTo>
                  <a:lnTo>
                    <a:pt x="1159" y="438"/>
                  </a:lnTo>
                  <a:lnTo>
                    <a:pt x="1158" y="433"/>
                  </a:lnTo>
                  <a:lnTo>
                    <a:pt x="1156" y="431"/>
                  </a:lnTo>
                  <a:lnTo>
                    <a:pt x="1154" y="428"/>
                  </a:lnTo>
                  <a:lnTo>
                    <a:pt x="1152" y="424"/>
                  </a:lnTo>
                  <a:lnTo>
                    <a:pt x="1152" y="421"/>
                  </a:lnTo>
                  <a:lnTo>
                    <a:pt x="1152" y="414"/>
                  </a:lnTo>
                  <a:close/>
                  <a:moveTo>
                    <a:pt x="3905" y="407"/>
                  </a:moveTo>
                  <a:lnTo>
                    <a:pt x="3908" y="410"/>
                  </a:lnTo>
                  <a:lnTo>
                    <a:pt x="3910" y="414"/>
                  </a:lnTo>
                  <a:lnTo>
                    <a:pt x="3912" y="417"/>
                  </a:lnTo>
                  <a:lnTo>
                    <a:pt x="3912" y="422"/>
                  </a:lnTo>
                  <a:lnTo>
                    <a:pt x="3912" y="429"/>
                  </a:lnTo>
                  <a:lnTo>
                    <a:pt x="3898" y="464"/>
                  </a:lnTo>
                  <a:lnTo>
                    <a:pt x="3891" y="455"/>
                  </a:lnTo>
                  <a:lnTo>
                    <a:pt x="3888" y="447"/>
                  </a:lnTo>
                  <a:lnTo>
                    <a:pt x="3886" y="433"/>
                  </a:lnTo>
                  <a:lnTo>
                    <a:pt x="3905" y="407"/>
                  </a:lnTo>
                  <a:close/>
                  <a:moveTo>
                    <a:pt x="1144" y="391"/>
                  </a:moveTo>
                  <a:lnTo>
                    <a:pt x="1166" y="391"/>
                  </a:lnTo>
                  <a:lnTo>
                    <a:pt x="1168" y="394"/>
                  </a:lnTo>
                  <a:lnTo>
                    <a:pt x="1172" y="396"/>
                  </a:lnTo>
                  <a:lnTo>
                    <a:pt x="1172" y="398"/>
                  </a:lnTo>
                  <a:lnTo>
                    <a:pt x="1173" y="400"/>
                  </a:lnTo>
                  <a:lnTo>
                    <a:pt x="1173" y="401"/>
                  </a:lnTo>
                  <a:lnTo>
                    <a:pt x="1172" y="403"/>
                  </a:lnTo>
                  <a:lnTo>
                    <a:pt x="1172" y="407"/>
                  </a:lnTo>
                  <a:lnTo>
                    <a:pt x="1166" y="403"/>
                  </a:lnTo>
                  <a:lnTo>
                    <a:pt x="1161" y="401"/>
                  </a:lnTo>
                  <a:lnTo>
                    <a:pt x="1156" y="401"/>
                  </a:lnTo>
                  <a:lnTo>
                    <a:pt x="1152" y="400"/>
                  </a:lnTo>
                  <a:lnTo>
                    <a:pt x="1149" y="400"/>
                  </a:lnTo>
                  <a:lnTo>
                    <a:pt x="1145" y="398"/>
                  </a:lnTo>
                  <a:lnTo>
                    <a:pt x="1144" y="394"/>
                  </a:lnTo>
                  <a:lnTo>
                    <a:pt x="1144" y="391"/>
                  </a:lnTo>
                  <a:close/>
                  <a:moveTo>
                    <a:pt x="4017" y="326"/>
                  </a:moveTo>
                  <a:lnTo>
                    <a:pt x="4020" y="328"/>
                  </a:lnTo>
                  <a:lnTo>
                    <a:pt x="4022" y="328"/>
                  </a:lnTo>
                  <a:lnTo>
                    <a:pt x="4022" y="328"/>
                  </a:lnTo>
                  <a:lnTo>
                    <a:pt x="4022" y="330"/>
                  </a:lnTo>
                  <a:lnTo>
                    <a:pt x="4022" y="330"/>
                  </a:lnTo>
                  <a:lnTo>
                    <a:pt x="4024" y="333"/>
                  </a:lnTo>
                  <a:lnTo>
                    <a:pt x="4024" y="337"/>
                  </a:lnTo>
                  <a:lnTo>
                    <a:pt x="4022" y="342"/>
                  </a:lnTo>
                  <a:lnTo>
                    <a:pt x="4018" y="347"/>
                  </a:lnTo>
                  <a:lnTo>
                    <a:pt x="4017" y="352"/>
                  </a:lnTo>
                  <a:lnTo>
                    <a:pt x="4008" y="352"/>
                  </a:lnTo>
                  <a:lnTo>
                    <a:pt x="4008" y="340"/>
                  </a:lnTo>
                  <a:lnTo>
                    <a:pt x="4011" y="339"/>
                  </a:lnTo>
                  <a:lnTo>
                    <a:pt x="4013" y="335"/>
                  </a:lnTo>
                  <a:lnTo>
                    <a:pt x="4015" y="332"/>
                  </a:lnTo>
                  <a:lnTo>
                    <a:pt x="4017" y="326"/>
                  </a:lnTo>
                  <a:close/>
                  <a:moveTo>
                    <a:pt x="3970" y="279"/>
                  </a:moveTo>
                  <a:lnTo>
                    <a:pt x="3982" y="279"/>
                  </a:lnTo>
                  <a:lnTo>
                    <a:pt x="3982" y="291"/>
                  </a:lnTo>
                  <a:lnTo>
                    <a:pt x="3966" y="291"/>
                  </a:lnTo>
                  <a:lnTo>
                    <a:pt x="3966" y="283"/>
                  </a:lnTo>
                  <a:lnTo>
                    <a:pt x="3970" y="283"/>
                  </a:lnTo>
                  <a:lnTo>
                    <a:pt x="3970" y="279"/>
                  </a:lnTo>
                  <a:close/>
                  <a:moveTo>
                    <a:pt x="2699" y="246"/>
                  </a:moveTo>
                  <a:lnTo>
                    <a:pt x="2708" y="246"/>
                  </a:lnTo>
                  <a:lnTo>
                    <a:pt x="2704" y="251"/>
                  </a:lnTo>
                  <a:lnTo>
                    <a:pt x="2701" y="255"/>
                  </a:lnTo>
                  <a:lnTo>
                    <a:pt x="2697" y="258"/>
                  </a:lnTo>
                  <a:lnTo>
                    <a:pt x="2694" y="262"/>
                  </a:lnTo>
                  <a:lnTo>
                    <a:pt x="2688" y="265"/>
                  </a:lnTo>
                  <a:lnTo>
                    <a:pt x="2685" y="265"/>
                  </a:lnTo>
                  <a:lnTo>
                    <a:pt x="2685" y="267"/>
                  </a:lnTo>
                  <a:lnTo>
                    <a:pt x="2683" y="267"/>
                  </a:lnTo>
                  <a:lnTo>
                    <a:pt x="2680" y="267"/>
                  </a:lnTo>
                  <a:lnTo>
                    <a:pt x="2676" y="269"/>
                  </a:lnTo>
                  <a:lnTo>
                    <a:pt x="2673" y="256"/>
                  </a:lnTo>
                  <a:lnTo>
                    <a:pt x="2680" y="255"/>
                  </a:lnTo>
                  <a:lnTo>
                    <a:pt x="2687" y="251"/>
                  </a:lnTo>
                  <a:lnTo>
                    <a:pt x="2694" y="249"/>
                  </a:lnTo>
                  <a:lnTo>
                    <a:pt x="2699" y="246"/>
                  </a:lnTo>
                  <a:close/>
                  <a:moveTo>
                    <a:pt x="2554" y="241"/>
                  </a:moveTo>
                  <a:lnTo>
                    <a:pt x="2563" y="244"/>
                  </a:lnTo>
                  <a:lnTo>
                    <a:pt x="2573" y="248"/>
                  </a:lnTo>
                  <a:lnTo>
                    <a:pt x="2585" y="251"/>
                  </a:lnTo>
                  <a:lnTo>
                    <a:pt x="2592" y="256"/>
                  </a:lnTo>
                  <a:lnTo>
                    <a:pt x="2564" y="256"/>
                  </a:lnTo>
                  <a:lnTo>
                    <a:pt x="2561" y="255"/>
                  </a:lnTo>
                  <a:lnTo>
                    <a:pt x="2559" y="255"/>
                  </a:lnTo>
                  <a:lnTo>
                    <a:pt x="2556" y="253"/>
                  </a:lnTo>
                  <a:lnTo>
                    <a:pt x="2549" y="253"/>
                  </a:lnTo>
                  <a:lnTo>
                    <a:pt x="2549" y="249"/>
                  </a:lnTo>
                  <a:lnTo>
                    <a:pt x="2551" y="248"/>
                  </a:lnTo>
                  <a:lnTo>
                    <a:pt x="2552" y="246"/>
                  </a:lnTo>
                  <a:lnTo>
                    <a:pt x="2552" y="246"/>
                  </a:lnTo>
                  <a:lnTo>
                    <a:pt x="2552" y="244"/>
                  </a:lnTo>
                  <a:lnTo>
                    <a:pt x="2554" y="241"/>
                  </a:lnTo>
                  <a:close/>
                  <a:moveTo>
                    <a:pt x="2242" y="173"/>
                  </a:moveTo>
                  <a:lnTo>
                    <a:pt x="2266" y="173"/>
                  </a:lnTo>
                  <a:lnTo>
                    <a:pt x="2266" y="176"/>
                  </a:lnTo>
                  <a:lnTo>
                    <a:pt x="2261" y="178"/>
                  </a:lnTo>
                  <a:lnTo>
                    <a:pt x="2259" y="180"/>
                  </a:lnTo>
                  <a:lnTo>
                    <a:pt x="2256" y="181"/>
                  </a:lnTo>
                  <a:lnTo>
                    <a:pt x="2252" y="183"/>
                  </a:lnTo>
                  <a:lnTo>
                    <a:pt x="2247" y="183"/>
                  </a:lnTo>
                  <a:lnTo>
                    <a:pt x="2242" y="173"/>
                  </a:lnTo>
                  <a:close/>
                  <a:moveTo>
                    <a:pt x="2612" y="153"/>
                  </a:moveTo>
                  <a:lnTo>
                    <a:pt x="2610" y="155"/>
                  </a:lnTo>
                  <a:lnTo>
                    <a:pt x="2608" y="157"/>
                  </a:lnTo>
                  <a:lnTo>
                    <a:pt x="2606" y="157"/>
                  </a:lnTo>
                  <a:lnTo>
                    <a:pt x="2606" y="159"/>
                  </a:lnTo>
                  <a:lnTo>
                    <a:pt x="2605" y="160"/>
                  </a:lnTo>
                  <a:lnTo>
                    <a:pt x="2603" y="164"/>
                  </a:lnTo>
                  <a:lnTo>
                    <a:pt x="2606" y="164"/>
                  </a:lnTo>
                  <a:lnTo>
                    <a:pt x="2612" y="162"/>
                  </a:lnTo>
                  <a:lnTo>
                    <a:pt x="2615" y="160"/>
                  </a:lnTo>
                  <a:lnTo>
                    <a:pt x="2619" y="159"/>
                  </a:lnTo>
                  <a:lnTo>
                    <a:pt x="2622" y="157"/>
                  </a:lnTo>
                  <a:lnTo>
                    <a:pt x="2626" y="153"/>
                  </a:lnTo>
                  <a:lnTo>
                    <a:pt x="2612" y="153"/>
                  </a:lnTo>
                  <a:close/>
                  <a:moveTo>
                    <a:pt x="2362" y="153"/>
                  </a:moveTo>
                  <a:lnTo>
                    <a:pt x="2364" y="169"/>
                  </a:lnTo>
                  <a:lnTo>
                    <a:pt x="2366" y="188"/>
                  </a:lnTo>
                  <a:lnTo>
                    <a:pt x="2357" y="188"/>
                  </a:lnTo>
                  <a:lnTo>
                    <a:pt x="2355" y="190"/>
                  </a:lnTo>
                  <a:lnTo>
                    <a:pt x="2352" y="190"/>
                  </a:lnTo>
                  <a:lnTo>
                    <a:pt x="2348" y="190"/>
                  </a:lnTo>
                  <a:lnTo>
                    <a:pt x="2343" y="192"/>
                  </a:lnTo>
                  <a:lnTo>
                    <a:pt x="2341" y="178"/>
                  </a:lnTo>
                  <a:lnTo>
                    <a:pt x="2341" y="164"/>
                  </a:lnTo>
                  <a:lnTo>
                    <a:pt x="2343" y="157"/>
                  </a:lnTo>
                  <a:lnTo>
                    <a:pt x="2346" y="155"/>
                  </a:lnTo>
                  <a:lnTo>
                    <a:pt x="2350" y="153"/>
                  </a:lnTo>
                  <a:lnTo>
                    <a:pt x="2355" y="153"/>
                  </a:lnTo>
                  <a:lnTo>
                    <a:pt x="2362" y="153"/>
                  </a:lnTo>
                  <a:close/>
                  <a:moveTo>
                    <a:pt x="2353" y="119"/>
                  </a:moveTo>
                  <a:lnTo>
                    <a:pt x="2362" y="119"/>
                  </a:lnTo>
                  <a:lnTo>
                    <a:pt x="2360" y="126"/>
                  </a:lnTo>
                  <a:lnTo>
                    <a:pt x="2360" y="131"/>
                  </a:lnTo>
                  <a:lnTo>
                    <a:pt x="2360" y="136"/>
                  </a:lnTo>
                  <a:lnTo>
                    <a:pt x="2359" y="140"/>
                  </a:lnTo>
                  <a:lnTo>
                    <a:pt x="2357" y="145"/>
                  </a:lnTo>
                  <a:lnTo>
                    <a:pt x="2350" y="145"/>
                  </a:lnTo>
                  <a:lnTo>
                    <a:pt x="2350" y="138"/>
                  </a:lnTo>
                  <a:lnTo>
                    <a:pt x="2352" y="131"/>
                  </a:lnTo>
                  <a:lnTo>
                    <a:pt x="2352" y="124"/>
                  </a:lnTo>
                  <a:lnTo>
                    <a:pt x="2353" y="119"/>
                  </a:lnTo>
                  <a:close/>
                  <a:moveTo>
                    <a:pt x="4193" y="71"/>
                  </a:moveTo>
                  <a:lnTo>
                    <a:pt x="4202" y="84"/>
                  </a:lnTo>
                  <a:lnTo>
                    <a:pt x="4210" y="91"/>
                  </a:lnTo>
                  <a:lnTo>
                    <a:pt x="4221" y="94"/>
                  </a:lnTo>
                  <a:lnTo>
                    <a:pt x="4228" y="98"/>
                  </a:lnTo>
                  <a:lnTo>
                    <a:pt x="4235" y="103"/>
                  </a:lnTo>
                  <a:lnTo>
                    <a:pt x="4237" y="106"/>
                  </a:lnTo>
                  <a:lnTo>
                    <a:pt x="4238" y="110"/>
                  </a:lnTo>
                  <a:lnTo>
                    <a:pt x="4238" y="113"/>
                  </a:lnTo>
                  <a:lnTo>
                    <a:pt x="4238" y="119"/>
                  </a:lnTo>
                  <a:lnTo>
                    <a:pt x="4226" y="122"/>
                  </a:lnTo>
                  <a:lnTo>
                    <a:pt x="4217" y="129"/>
                  </a:lnTo>
                  <a:lnTo>
                    <a:pt x="4210" y="136"/>
                  </a:lnTo>
                  <a:lnTo>
                    <a:pt x="4200" y="141"/>
                  </a:lnTo>
                  <a:lnTo>
                    <a:pt x="4196" y="136"/>
                  </a:lnTo>
                  <a:lnTo>
                    <a:pt x="4193" y="134"/>
                  </a:lnTo>
                  <a:lnTo>
                    <a:pt x="4190" y="133"/>
                  </a:lnTo>
                  <a:lnTo>
                    <a:pt x="4186" y="134"/>
                  </a:lnTo>
                  <a:lnTo>
                    <a:pt x="4183" y="136"/>
                  </a:lnTo>
                  <a:lnTo>
                    <a:pt x="4181" y="140"/>
                  </a:lnTo>
                  <a:lnTo>
                    <a:pt x="4177" y="141"/>
                  </a:lnTo>
                  <a:lnTo>
                    <a:pt x="4183" y="162"/>
                  </a:lnTo>
                  <a:lnTo>
                    <a:pt x="4184" y="178"/>
                  </a:lnTo>
                  <a:lnTo>
                    <a:pt x="4184" y="190"/>
                  </a:lnTo>
                  <a:lnTo>
                    <a:pt x="4183" y="202"/>
                  </a:lnTo>
                  <a:lnTo>
                    <a:pt x="4179" y="215"/>
                  </a:lnTo>
                  <a:lnTo>
                    <a:pt x="4176" y="232"/>
                  </a:lnTo>
                  <a:lnTo>
                    <a:pt x="4174" y="253"/>
                  </a:lnTo>
                  <a:lnTo>
                    <a:pt x="4151" y="265"/>
                  </a:lnTo>
                  <a:lnTo>
                    <a:pt x="4125" y="277"/>
                  </a:lnTo>
                  <a:lnTo>
                    <a:pt x="4100" y="288"/>
                  </a:lnTo>
                  <a:lnTo>
                    <a:pt x="4095" y="279"/>
                  </a:lnTo>
                  <a:lnTo>
                    <a:pt x="4090" y="272"/>
                  </a:lnTo>
                  <a:lnTo>
                    <a:pt x="4088" y="279"/>
                  </a:lnTo>
                  <a:lnTo>
                    <a:pt x="4088" y="283"/>
                  </a:lnTo>
                  <a:lnTo>
                    <a:pt x="4087" y="288"/>
                  </a:lnTo>
                  <a:lnTo>
                    <a:pt x="4085" y="291"/>
                  </a:lnTo>
                  <a:lnTo>
                    <a:pt x="4080" y="291"/>
                  </a:lnTo>
                  <a:lnTo>
                    <a:pt x="4076" y="291"/>
                  </a:lnTo>
                  <a:lnTo>
                    <a:pt x="4074" y="293"/>
                  </a:lnTo>
                  <a:lnTo>
                    <a:pt x="4073" y="293"/>
                  </a:lnTo>
                  <a:lnTo>
                    <a:pt x="4071" y="295"/>
                  </a:lnTo>
                  <a:lnTo>
                    <a:pt x="4069" y="297"/>
                  </a:lnTo>
                  <a:lnTo>
                    <a:pt x="4064" y="297"/>
                  </a:lnTo>
                  <a:lnTo>
                    <a:pt x="4059" y="298"/>
                  </a:lnTo>
                  <a:lnTo>
                    <a:pt x="4057" y="295"/>
                  </a:lnTo>
                  <a:lnTo>
                    <a:pt x="4057" y="290"/>
                  </a:lnTo>
                  <a:lnTo>
                    <a:pt x="4057" y="288"/>
                  </a:lnTo>
                  <a:lnTo>
                    <a:pt x="4057" y="284"/>
                  </a:lnTo>
                  <a:lnTo>
                    <a:pt x="4057" y="283"/>
                  </a:lnTo>
                  <a:lnTo>
                    <a:pt x="4053" y="283"/>
                  </a:lnTo>
                  <a:lnTo>
                    <a:pt x="4050" y="281"/>
                  </a:lnTo>
                  <a:lnTo>
                    <a:pt x="4043" y="279"/>
                  </a:lnTo>
                  <a:lnTo>
                    <a:pt x="4043" y="283"/>
                  </a:lnTo>
                  <a:lnTo>
                    <a:pt x="4046" y="288"/>
                  </a:lnTo>
                  <a:lnTo>
                    <a:pt x="4050" y="290"/>
                  </a:lnTo>
                  <a:lnTo>
                    <a:pt x="4050" y="293"/>
                  </a:lnTo>
                  <a:lnTo>
                    <a:pt x="4050" y="298"/>
                  </a:lnTo>
                  <a:lnTo>
                    <a:pt x="4052" y="307"/>
                  </a:lnTo>
                  <a:lnTo>
                    <a:pt x="4046" y="312"/>
                  </a:lnTo>
                  <a:lnTo>
                    <a:pt x="4043" y="319"/>
                  </a:lnTo>
                  <a:lnTo>
                    <a:pt x="4039" y="326"/>
                  </a:lnTo>
                  <a:lnTo>
                    <a:pt x="4027" y="326"/>
                  </a:lnTo>
                  <a:lnTo>
                    <a:pt x="4025" y="312"/>
                  </a:lnTo>
                  <a:lnTo>
                    <a:pt x="4024" y="305"/>
                  </a:lnTo>
                  <a:lnTo>
                    <a:pt x="4020" y="298"/>
                  </a:lnTo>
                  <a:lnTo>
                    <a:pt x="4017" y="288"/>
                  </a:lnTo>
                  <a:lnTo>
                    <a:pt x="4027" y="288"/>
                  </a:lnTo>
                  <a:lnTo>
                    <a:pt x="4039" y="272"/>
                  </a:lnTo>
                  <a:lnTo>
                    <a:pt x="4055" y="258"/>
                  </a:lnTo>
                  <a:lnTo>
                    <a:pt x="4074" y="249"/>
                  </a:lnTo>
                  <a:lnTo>
                    <a:pt x="4081" y="248"/>
                  </a:lnTo>
                  <a:lnTo>
                    <a:pt x="4088" y="248"/>
                  </a:lnTo>
                  <a:lnTo>
                    <a:pt x="4094" y="249"/>
                  </a:lnTo>
                  <a:lnTo>
                    <a:pt x="4097" y="249"/>
                  </a:lnTo>
                  <a:lnTo>
                    <a:pt x="4100" y="249"/>
                  </a:lnTo>
                  <a:lnTo>
                    <a:pt x="4104" y="244"/>
                  </a:lnTo>
                  <a:lnTo>
                    <a:pt x="4107" y="239"/>
                  </a:lnTo>
                  <a:lnTo>
                    <a:pt x="4109" y="234"/>
                  </a:lnTo>
                  <a:lnTo>
                    <a:pt x="4111" y="230"/>
                  </a:lnTo>
                  <a:lnTo>
                    <a:pt x="4114" y="225"/>
                  </a:lnTo>
                  <a:lnTo>
                    <a:pt x="4120" y="222"/>
                  </a:lnTo>
                  <a:lnTo>
                    <a:pt x="4121" y="225"/>
                  </a:lnTo>
                  <a:lnTo>
                    <a:pt x="4123" y="227"/>
                  </a:lnTo>
                  <a:lnTo>
                    <a:pt x="4125" y="227"/>
                  </a:lnTo>
                  <a:lnTo>
                    <a:pt x="4125" y="227"/>
                  </a:lnTo>
                  <a:lnTo>
                    <a:pt x="4127" y="227"/>
                  </a:lnTo>
                  <a:lnTo>
                    <a:pt x="4128" y="225"/>
                  </a:lnTo>
                  <a:lnTo>
                    <a:pt x="4142" y="213"/>
                  </a:lnTo>
                  <a:lnTo>
                    <a:pt x="4151" y="202"/>
                  </a:lnTo>
                  <a:lnTo>
                    <a:pt x="4155" y="190"/>
                  </a:lnTo>
                  <a:lnTo>
                    <a:pt x="4158" y="176"/>
                  </a:lnTo>
                  <a:lnTo>
                    <a:pt x="4163" y="164"/>
                  </a:lnTo>
                  <a:lnTo>
                    <a:pt x="4174" y="148"/>
                  </a:lnTo>
                  <a:lnTo>
                    <a:pt x="4167" y="148"/>
                  </a:lnTo>
                  <a:lnTo>
                    <a:pt x="4162" y="145"/>
                  </a:lnTo>
                  <a:lnTo>
                    <a:pt x="4160" y="141"/>
                  </a:lnTo>
                  <a:lnTo>
                    <a:pt x="4158" y="138"/>
                  </a:lnTo>
                  <a:lnTo>
                    <a:pt x="4158" y="131"/>
                  </a:lnTo>
                  <a:lnTo>
                    <a:pt x="4158" y="122"/>
                  </a:lnTo>
                  <a:lnTo>
                    <a:pt x="4160" y="120"/>
                  </a:lnTo>
                  <a:lnTo>
                    <a:pt x="4160" y="120"/>
                  </a:lnTo>
                  <a:lnTo>
                    <a:pt x="4162" y="119"/>
                  </a:lnTo>
                  <a:lnTo>
                    <a:pt x="4162" y="117"/>
                  </a:lnTo>
                  <a:lnTo>
                    <a:pt x="4162" y="115"/>
                  </a:lnTo>
                  <a:lnTo>
                    <a:pt x="4169" y="113"/>
                  </a:lnTo>
                  <a:lnTo>
                    <a:pt x="4174" y="113"/>
                  </a:lnTo>
                  <a:lnTo>
                    <a:pt x="4177" y="112"/>
                  </a:lnTo>
                  <a:lnTo>
                    <a:pt x="4181" y="112"/>
                  </a:lnTo>
                  <a:lnTo>
                    <a:pt x="4181" y="94"/>
                  </a:lnTo>
                  <a:lnTo>
                    <a:pt x="4184" y="80"/>
                  </a:lnTo>
                  <a:lnTo>
                    <a:pt x="4193" y="71"/>
                  </a:lnTo>
                  <a:close/>
                  <a:moveTo>
                    <a:pt x="2414" y="68"/>
                  </a:moveTo>
                  <a:lnTo>
                    <a:pt x="2413" y="70"/>
                  </a:lnTo>
                  <a:lnTo>
                    <a:pt x="2411" y="70"/>
                  </a:lnTo>
                  <a:lnTo>
                    <a:pt x="2409" y="70"/>
                  </a:lnTo>
                  <a:lnTo>
                    <a:pt x="2409" y="71"/>
                  </a:lnTo>
                  <a:lnTo>
                    <a:pt x="2407" y="71"/>
                  </a:lnTo>
                  <a:lnTo>
                    <a:pt x="2404" y="75"/>
                  </a:lnTo>
                  <a:lnTo>
                    <a:pt x="2400" y="77"/>
                  </a:lnTo>
                  <a:lnTo>
                    <a:pt x="2400" y="78"/>
                  </a:lnTo>
                  <a:lnTo>
                    <a:pt x="2400" y="82"/>
                  </a:lnTo>
                  <a:lnTo>
                    <a:pt x="2400" y="85"/>
                  </a:lnTo>
                  <a:lnTo>
                    <a:pt x="2400" y="91"/>
                  </a:lnTo>
                  <a:lnTo>
                    <a:pt x="2414" y="105"/>
                  </a:lnTo>
                  <a:lnTo>
                    <a:pt x="2427" y="120"/>
                  </a:lnTo>
                  <a:lnTo>
                    <a:pt x="2439" y="138"/>
                  </a:lnTo>
                  <a:lnTo>
                    <a:pt x="2453" y="138"/>
                  </a:lnTo>
                  <a:lnTo>
                    <a:pt x="2453" y="148"/>
                  </a:lnTo>
                  <a:lnTo>
                    <a:pt x="2467" y="153"/>
                  </a:lnTo>
                  <a:lnTo>
                    <a:pt x="2477" y="160"/>
                  </a:lnTo>
                  <a:lnTo>
                    <a:pt x="2488" y="169"/>
                  </a:lnTo>
                  <a:lnTo>
                    <a:pt x="2488" y="173"/>
                  </a:lnTo>
                  <a:lnTo>
                    <a:pt x="2484" y="173"/>
                  </a:lnTo>
                  <a:lnTo>
                    <a:pt x="2481" y="173"/>
                  </a:lnTo>
                  <a:lnTo>
                    <a:pt x="2477" y="173"/>
                  </a:lnTo>
                  <a:lnTo>
                    <a:pt x="2475" y="173"/>
                  </a:lnTo>
                  <a:lnTo>
                    <a:pt x="2472" y="171"/>
                  </a:lnTo>
                  <a:lnTo>
                    <a:pt x="2467" y="169"/>
                  </a:lnTo>
                  <a:lnTo>
                    <a:pt x="2462" y="169"/>
                  </a:lnTo>
                  <a:lnTo>
                    <a:pt x="2462" y="174"/>
                  </a:lnTo>
                  <a:lnTo>
                    <a:pt x="2463" y="178"/>
                  </a:lnTo>
                  <a:lnTo>
                    <a:pt x="2465" y="181"/>
                  </a:lnTo>
                  <a:lnTo>
                    <a:pt x="2465" y="183"/>
                  </a:lnTo>
                  <a:lnTo>
                    <a:pt x="2467" y="187"/>
                  </a:lnTo>
                  <a:lnTo>
                    <a:pt x="2468" y="192"/>
                  </a:lnTo>
                  <a:lnTo>
                    <a:pt x="2463" y="195"/>
                  </a:lnTo>
                  <a:lnTo>
                    <a:pt x="2460" y="199"/>
                  </a:lnTo>
                  <a:lnTo>
                    <a:pt x="2456" y="204"/>
                  </a:lnTo>
                  <a:lnTo>
                    <a:pt x="2453" y="211"/>
                  </a:lnTo>
                  <a:lnTo>
                    <a:pt x="2442" y="211"/>
                  </a:lnTo>
                  <a:lnTo>
                    <a:pt x="2442" y="234"/>
                  </a:lnTo>
                  <a:lnTo>
                    <a:pt x="2434" y="234"/>
                  </a:lnTo>
                  <a:lnTo>
                    <a:pt x="2425" y="227"/>
                  </a:lnTo>
                  <a:lnTo>
                    <a:pt x="2414" y="223"/>
                  </a:lnTo>
                  <a:lnTo>
                    <a:pt x="2406" y="218"/>
                  </a:lnTo>
                  <a:lnTo>
                    <a:pt x="2400" y="206"/>
                  </a:lnTo>
                  <a:lnTo>
                    <a:pt x="2414" y="208"/>
                  </a:lnTo>
                  <a:lnTo>
                    <a:pt x="2428" y="206"/>
                  </a:lnTo>
                  <a:lnTo>
                    <a:pt x="2439" y="202"/>
                  </a:lnTo>
                  <a:lnTo>
                    <a:pt x="2446" y="195"/>
                  </a:lnTo>
                  <a:lnTo>
                    <a:pt x="2448" y="194"/>
                  </a:lnTo>
                  <a:lnTo>
                    <a:pt x="2448" y="192"/>
                  </a:lnTo>
                  <a:lnTo>
                    <a:pt x="2449" y="190"/>
                  </a:lnTo>
                  <a:lnTo>
                    <a:pt x="2449" y="187"/>
                  </a:lnTo>
                  <a:lnTo>
                    <a:pt x="2449" y="183"/>
                  </a:lnTo>
                  <a:lnTo>
                    <a:pt x="2423" y="164"/>
                  </a:lnTo>
                  <a:lnTo>
                    <a:pt x="2395" y="145"/>
                  </a:lnTo>
                  <a:lnTo>
                    <a:pt x="2386" y="134"/>
                  </a:lnTo>
                  <a:lnTo>
                    <a:pt x="2378" y="124"/>
                  </a:lnTo>
                  <a:lnTo>
                    <a:pt x="2371" y="112"/>
                  </a:lnTo>
                  <a:lnTo>
                    <a:pt x="2360" y="101"/>
                  </a:lnTo>
                  <a:lnTo>
                    <a:pt x="2346" y="96"/>
                  </a:lnTo>
                  <a:lnTo>
                    <a:pt x="2334" y="106"/>
                  </a:lnTo>
                  <a:lnTo>
                    <a:pt x="2318" y="115"/>
                  </a:lnTo>
                  <a:lnTo>
                    <a:pt x="2299" y="119"/>
                  </a:lnTo>
                  <a:lnTo>
                    <a:pt x="2297" y="115"/>
                  </a:lnTo>
                  <a:lnTo>
                    <a:pt x="2296" y="112"/>
                  </a:lnTo>
                  <a:lnTo>
                    <a:pt x="2294" y="110"/>
                  </a:lnTo>
                  <a:lnTo>
                    <a:pt x="2290" y="110"/>
                  </a:lnTo>
                  <a:lnTo>
                    <a:pt x="2289" y="110"/>
                  </a:lnTo>
                  <a:lnTo>
                    <a:pt x="2285" y="112"/>
                  </a:lnTo>
                  <a:lnTo>
                    <a:pt x="2276" y="119"/>
                  </a:lnTo>
                  <a:lnTo>
                    <a:pt x="2273" y="129"/>
                  </a:lnTo>
                  <a:lnTo>
                    <a:pt x="2271" y="140"/>
                  </a:lnTo>
                  <a:lnTo>
                    <a:pt x="2266" y="148"/>
                  </a:lnTo>
                  <a:lnTo>
                    <a:pt x="2247" y="148"/>
                  </a:lnTo>
                  <a:lnTo>
                    <a:pt x="2240" y="157"/>
                  </a:lnTo>
                  <a:lnTo>
                    <a:pt x="2235" y="167"/>
                  </a:lnTo>
                  <a:lnTo>
                    <a:pt x="2231" y="180"/>
                  </a:lnTo>
                  <a:lnTo>
                    <a:pt x="2229" y="181"/>
                  </a:lnTo>
                  <a:lnTo>
                    <a:pt x="2229" y="185"/>
                  </a:lnTo>
                  <a:lnTo>
                    <a:pt x="2231" y="187"/>
                  </a:lnTo>
                  <a:lnTo>
                    <a:pt x="2233" y="188"/>
                  </a:lnTo>
                  <a:lnTo>
                    <a:pt x="2236" y="192"/>
                  </a:lnTo>
                  <a:lnTo>
                    <a:pt x="2238" y="195"/>
                  </a:lnTo>
                  <a:lnTo>
                    <a:pt x="2233" y="195"/>
                  </a:lnTo>
                  <a:lnTo>
                    <a:pt x="2231" y="197"/>
                  </a:lnTo>
                  <a:lnTo>
                    <a:pt x="2229" y="197"/>
                  </a:lnTo>
                  <a:lnTo>
                    <a:pt x="2228" y="199"/>
                  </a:lnTo>
                  <a:lnTo>
                    <a:pt x="2226" y="201"/>
                  </a:lnTo>
                  <a:lnTo>
                    <a:pt x="2222" y="202"/>
                  </a:lnTo>
                  <a:lnTo>
                    <a:pt x="2222" y="206"/>
                  </a:lnTo>
                  <a:lnTo>
                    <a:pt x="2222" y="206"/>
                  </a:lnTo>
                  <a:lnTo>
                    <a:pt x="2222" y="208"/>
                  </a:lnTo>
                  <a:lnTo>
                    <a:pt x="2222" y="208"/>
                  </a:lnTo>
                  <a:lnTo>
                    <a:pt x="2222" y="209"/>
                  </a:lnTo>
                  <a:lnTo>
                    <a:pt x="2222" y="215"/>
                  </a:lnTo>
                  <a:lnTo>
                    <a:pt x="2210" y="216"/>
                  </a:lnTo>
                  <a:lnTo>
                    <a:pt x="2205" y="220"/>
                  </a:lnTo>
                  <a:lnTo>
                    <a:pt x="2201" y="223"/>
                  </a:lnTo>
                  <a:lnTo>
                    <a:pt x="2198" y="229"/>
                  </a:lnTo>
                  <a:lnTo>
                    <a:pt x="2193" y="234"/>
                  </a:lnTo>
                  <a:lnTo>
                    <a:pt x="2187" y="236"/>
                  </a:lnTo>
                  <a:lnTo>
                    <a:pt x="2184" y="236"/>
                  </a:lnTo>
                  <a:lnTo>
                    <a:pt x="2179" y="234"/>
                  </a:lnTo>
                  <a:lnTo>
                    <a:pt x="2175" y="232"/>
                  </a:lnTo>
                  <a:lnTo>
                    <a:pt x="2172" y="230"/>
                  </a:lnTo>
                  <a:lnTo>
                    <a:pt x="2170" y="230"/>
                  </a:lnTo>
                  <a:lnTo>
                    <a:pt x="2167" y="232"/>
                  </a:lnTo>
                  <a:lnTo>
                    <a:pt x="2163" y="234"/>
                  </a:lnTo>
                  <a:lnTo>
                    <a:pt x="2160" y="236"/>
                  </a:lnTo>
                  <a:lnTo>
                    <a:pt x="2154" y="237"/>
                  </a:lnTo>
                  <a:lnTo>
                    <a:pt x="2154" y="246"/>
                  </a:lnTo>
                  <a:lnTo>
                    <a:pt x="2203" y="253"/>
                  </a:lnTo>
                  <a:lnTo>
                    <a:pt x="2217" y="246"/>
                  </a:lnTo>
                  <a:lnTo>
                    <a:pt x="2231" y="237"/>
                  </a:lnTo>
                  <a:lnTo>
                    <a:pt x="2242" y="230"/>
                  </a:lnTo>
                  <a:lnTo>
                    <a:pt x="2257" y="227"/>
                  </a:lnTo>
                  <a:lnTo>
                    <a:pt x="2280" y="223"/>
                  </a:lnTo>
                  <a:lnTo>
                    <a:pt x="2304" y="222"/>
                  </a:lnTo>
                  <a:lnTo>
                    <a:pt x="2331" y="222"/>
                  </a:lnTo>
                  <a:lnTo>
                    <a:pt x="2353" y="222"/>
                  </a:lnTo>
                  <a:lnTo>
                    <a:pt x="2372" y="223"/>
                  </a:lnTo>
                  <a:lnTo>
                    <a:pt x="2381" y="225"/>
                  </a:lnTo>
                  <a:lnTo>
                    <a:pt x="2385" y="225"/>
                  </a:lnTo>
                  <a:lnTo>
                    <a:pt x="2379" y="241"/>
                  </a:lnTo>
                  <a:lnTo>
                    <a:pt x="2376" y="258"/>
                  </a:lnTo>
                  <a:lnTo>
                    <a:pt x="2372" y="276"/>
                  </a:lnTo>
                  <a:lnTo>
                    <a:pt x="2378" y="279"/>
                  </a:lnTo>
                  <a:lnTo>
                    <a:pt x="2379" y="283"/>
                  </a:lnTo>
                  <a:lnTo>
                    <a:pt x="2383" y="286"/>
                  </a:lnTo>
                  <a:lnTo>
                    <a:pt x="2385" y="288"/>
                  </a:lnTo>
                  <a:lnTo>
                    <a:pt x="2388" y="291"/>
                  </a:lnTo>
                  <a:lnTo>
                    <a:pt x="2400" y="295"/>
                  </a:lnTo>
                  <a:lnTo>
                    <a:pt x="2414" y="295"/>
                  </a:lnTo>
                  <a:lnTo>
                    <a:pt x="2428" y="297"/>
                  </a:lnTo>
                  <a:lnTo>
                    <a:pt x="2442" y="304"/>
                  </a:lnTo>
                  <a:lnTo>
                    <a:pt x="2446" y="318"/>
                  </a:lnTo>
                  <a:lnTo>
                    <a:pt x="2453" y="321"/>
                  </a:lnTo>
                  <a:lnTo>
                    <a:pt x="2463" y="325"/>
                  </a:lnTo>
                  <a:lnTo>
                    <a:pt x="2477" y="328"/>
                  </a:lnTo>
                  <a:lnTo>
                    <a:pt x="2489" y="332"/>
                  </a:lnTo>
                  <a:lnTo>
                    <a:pt x="2496" y="333"/>
                  </a:lnTo>
                  <a:lnTo>
                    <a:pt x="2498" y="323"/>
                  </a:lnTo>
                  <a:lnTo>
                    <a:pt x="2502" y="314"/>
                  </a:lnTo>
                  <a:lnTo>
                    <a:pt x="2505" y="305"/>
                  </a:lnTo>
                  <a:lnTo>
                    <a:pt x="2516" y="298"/>
                  </a:lnTo>
                  <a:lnTo>
                    <a:pt x="2531" y="295"/>
                  </a:lnTo>
                  <a:lnTo>
                    <a:pt x="2545" y="298"/>
                  </a:lnTo>
                  <a:lnTo>
                    <a:pt x="2559" y="305"/>
                  </a:lnTo>
                  <a:lnTo>
                    <a:pt x="2573" y="311"/>
                  </a:lnTo>
                  <a:lnTo>
                    <a:pt x="2580" y="312"/>
                  </a:lnTo>
                  <a:lnTo>
                    <a:pt x="2594" y="314"/>
                  </a:lnTo>
                  <a:lnTo>
                    <a:pt x="2608" y="318"/>
                  </a:lnTo>
                  <a:lnTo>
                    <a:pt x="2622" y="319"/>
                  </a:lnTo>
                  <a:lnTo>
                    <a:pt x="2633" y="321"/>
                  </a:lnTo>
                  <a:lnTo>
                    <a:pt x="2638" y="323"/>
                  </a:lnTo>
                  <a:lnTo>
                    <a:pt x="2641" y="321"/>
                  </a:lnTo>
                  <a:lnTo>
                    <a:pt x="2643" y="318"/>
                  </a:lnTo>
                  <a:lnTo>
                    <a:pt x="2645" y="316"/>
                  </a:lnTo>
                  <a:lnTo>
                    <a:pt x="2648" y="312"/>
                  </a:lnTo>
                  <a:lnTo>
                    <a:pt x="2652" y="311"/>
                  </a:lnTo>
                  <a:lnTo>
                    <a:pt x="2655" y="311"/>
                  </a:lnTo>
                  <a:lnTo>
                    <a:pt x="2660" y="311"/>
                  </a:lnTo>
                  <a:lnTo>
                    <a:pt x="2673" y="314"/>
                  </a:lnTo>
                  <a:lnTo>
                    <a:pt x="2683" y="319"/>
                  </a:lnTo>
                  <a:lnTo>
                    <a:pt x="2695" y="318"/>
                  </a:lnTo>
                  <a:lnTo>
                    <a:pt x="2708" y="314"/>
                  </a:lnTo>
                  <a:lnTo>
                    <a:pt x="2709" y="300"/>
                  </a:lnTo>
                  <a:lnTo>
                    <a:pt x="2716" y="283"/>
                  </a:lnTo>
                  <a:lnTo>
                    <a:pt x="2722" y="267"/>
                  </a:lnTo>
                  <a:lnTo>
                    <a:pt x="2725" y="253"/>
                  </a:lnTo>
                  <a:lnTo>
                    <a:pt x="2722" y="241"/>
                  </a:lnTo>
                  <a:lnTo>
                    <a:pt x="2720" y="237"/>
                  </a:lnTo>
                  <a:lnTo>
                    <a:pt x="2720" y="234"/>
                  </a:lnTo>
                  <a:lnTo>
                    <a:pt x="2718" y="232"/>
                  </a:lnTo>
                  <a:lnTo>
                    <a:pt x="2716" y="230"/>
                  </a:lnTo>
                  <a:lnTo>
                    <a:pt x="2713" y="230"/>
                  </a:lnTo>
                  <a:lnTo>
                    <a:pt x="2709" y="230"/>
                  </a:lnTo>
                  <a:lnTo>
                    <a:pt x="2702" y="230"/>
                  </a:lnTo>
                  <a:lnTo>
                    <a:pt x="2694" y="237"/>
                  </a:lnTo>
                  <a:lnTo>
                    <a:pt x="2687" y="239"/>
                  </a:lnTo>
                  <a:lnTo>
                    <a:pt x="2680" y="237"/>
                  </a:lnTo>
                  <a:lnTo>
                    <a:pt x="2673" y="234"/>
                  </a:lnTo>
                  <a:lnTo>
                    <a:pt x="2664" y="230"/>
                  </a:lnTo>
                  <a:lnTo>
                    <a:pt x="2659" y="229"/>
                  </a:lnTo>
                  <a:lnTo>
                    <a:pt x="2655" y="230"/>
                  </a:lnTo>
                  <a:lnTo>
                    <a:pt x="2650" y="232"/>
                  </a:lnTo>
                  <a:lnTo>
                    <a:pt x="2648" y="236"/>
                  </a:lnTo>
                  <a:lnTo>
                    <a:pt x="2645" y="239"/>
                  </a:lnTo>
                  <a:lnTo>
                    <a:pt x="2641" y="241"/>
                  </a:lnTo>
                  <a:lnTo>
                    <a:pt x="2626" y="237"/>
                  </a:lnTo>
                  <a:lnTo>
                    <a:pt x="2610" y="227"/>
                  </a:lnTo>
                  <a:lnTo>
                    <a:pt x="2598" y="211"/>
                  </a:lnTo>
                  <a:lnTo>
                    <a:pt x="2592" y="195"/>
                  </a:lnTo>
                  <a:lnTo>
                    <a:pt x="2592" y="192"/>
                  </a:lnTo>
                  <a:lnTo>
                    <a:pt x="2592" y="188"/>
                  </a:lnTo>
                  <a:lnTo>
                    <a:pt x="2592" y="185"/>
                  </a:lnTo>
                  <a:lnTo>
                    <a:pt x="2592" y="181"/>
                  </a:lnTo>
                  <a:lnTo>
                    <a:pt x="2592" y="178"/>
                  </a:lnTo>
                  <a:lnTo>
                    <a:pt x="2594" y="174"/>
                  </a:lnTo>
                  <a:lnTo>
                    <a:pt x="2596" y="169"/>
                  </a:lnTo>
                  <a:lnTo>
                    <a:pt x="2592" y="166"/>
                  </a:lnTo>
                  <a:lnTo>
                    <a:pt x="2589" y="164"/>
                  </a:lnTo>
                  <a:lnTo>
                    <a:pt x="2587" y="162"/>
                  </a:lnTo>
                  <a:lnTo>
                    <a:pt x="2585" y="160"/>
                  </a:lnTo>
                  <a:lnTo>
                    <a:pt x="2582" y="159"/>
                  </a:lnTo>
                  <a:lnTo>
                    <a:pt x="2577" y="157"/>
                  </a:lnTo>
                  <a:lnTo>
                    <a:pt x="2575" y="155"/>
                  </a:lnTo>
                  <a:lnTo>
                    <a:pt x="2573" y="155"/>
                  </a:lnTo>
                  <a:lnTo>
                    <a:pt x="2571" y="153"/>
                  </a:lnTo>
                  <a:lnTo>
                    <a:pt x="2568" y="153"/>
                  </a:lnTo>
                  <a:lnTo>
                    <a:pt x="2564" y="153"/>
                  </a:lnTo>
                  <a:lnTo>
                    <a:pt x="2564" y="157"/>
                  </a:lnTo>
                  <a:lnTo>
                    <a:pt x="2561" y="157"/>
                  </a:lnTo>
                  <a:lnTo>
                    <a:pt x="2561" y="162"/>
                  </a:lnTo>
                  <a:lnTo>
                    <a:pt x="2563" y="166"/>
                  </a:lnTo>
                  <a:lnTo>
                    <a:pt x="2563" y="167"/>
                  </a:lnTo>
                  <a:lnTo>
                    <a:pt x="2563" y="169"/>
                  </a:lnTo>
                  <a:lnTo>
                    <a:pt x="2561" y="171"/>
                  </a:lnTo>
                  <a:lnTo>
                    <a:pt x="2559" y="171"/>
                  </a:lnTo>
                  <a:lnTo>
                    <a:pt x="2556" y="171"/>
                  </a:lnTo>
                  <a:lnTo>
                    <a:pt x="2549" y="173"/>
                  </a:lnTo>
                  <a:lnTo>
                    <a:pt x="2547" y="169"/>
                  </a:lnTo>
                  <a:lnTo>
                    <a:pt x="2545" y="167"/>
                  </a:lnTo>
                  <a:lnTo>
                    <a:pt x="2545" y="166"/>
                  </a:lnTo>
                  <a:lnTo>
                    <a:pt x="2542" y="164"/>
                  </a:lnTo>
                  <a:lnTo>
                    <a:pt x="2542" y="169"/>
                  </a:lnTo>
                  <a:lnTo>
                    <a:pt x="2551" y="180"/>
                  </a:lnTo>
                  <a:lnTo>
                    <a:pt x="2558" y="195"/>
                  </a:lnTo>
                  <a:lnTo>
                    <a:pt x="2561" y="211"/>
                  </a:lnTo>
                  <a:lnTo>
                    <a:pt x="2556" y="215"/>
                  </a:lnTo>
                  <a:lnTo>
                    <a:pt x="2552" y="216"/>
                  </a:lnTo>
                  <a:lnTo>
                    <a:pt x="2551" y="220"/>
                  </a:lnTo>
                  <a:lnTo>
                    <a:pt x="2549" y="223"/>
                  </a:lnTo>
                  <a:lnTo>
                    <a:pt x="2549" y="225"/>
                  </a:lnTo>
                  <a:lnTo>
                    <a:pt x="2547" y="229"/>
                  </a:lnTo>
                  <a:lnTo>
                    <a:pt x="2545" y="230"/>
                  </a:lnTo>
                  <a:lnTo>
                    <a:pt x="2540" y="232"/>
                  </a:lnTo>
                  <a:lnTo>
                    <a:pt x="2535" y="234"/>
                  </a:lnTo>
                  <a:lnTo>
                    <a:pt x="2533" y="232"/>
                  </a:lnTo>
                  <a:lnTo>
                    <a:pt x="2531" y="232"/>
                  </a:lnTo>
                  <a:lnTo>
                    <a:pt x="2531" y="232"/>
                  </a:lnTo>
                  <a:lnTo>
                    <a:pt x="2530" y="230"/>
                  </a:lnTo>
                  <a:lnTo>
                    <a:pt x="2526" y="230"/>
                  </a:lnTo>
                  <a:lnTo>
                    <a:pt x="2510" y="183"/>
                  </a:lnTo>
                  <a:lnTo>
                    <a:pt x="2507" y="181"/>
                  </a:lnTo>
                  <a:lnTo>
                    <a:pt x="2503" y="178"/>
                  </a:lnTo>
                  <a:lnTo>
                    <a:pt x="2498" y="174"/>
                  </a:lnTo>
                  <a:lnTo>
                    <a:pt x="2495" y="173"/>
                  </a:lnTo>
                  <a:lnTo>
                    <a:pt x="2491" y="169"/>
                  </a:lnTo>
                  <a:lnTo>
                    <a:pt x="2489" y="159"/>
                  </a:lnTo>
                  <a:lnTo>
                    <a:pt x="2491" y="150"/>
                  </a:lnTo>
                  <a:lnTo>
                    <a:pt x="2493" y="143"/>
                  </a:lnTo>
                  <a:lnTo>
                    <a:pt x="2493" y="136"/>
                  </a:lnTo>
                  <a:lnTo>
                    <a:pt x="2488" y="131"/>
                  </a:lnTo>
                  <a:lnTo>
                    <a:pt x="2475" y="122"/>
                  </a:lnTo>
                  <a:lnTo>
                    <a:pt x="2465" y="117"/>
                  </a:lnTo>
                  <a:lnTo>
                    <a:pt x="2456" y="115"/>
                  </a:lnTo>
                  <a:lnTo>
                    <a:pt x="2448" y="110"/>
                  </a:lnTo>
                  <a:lnTo>
                    <a:pt x="2441" y="99"/>
                  </a:lnTo>
                  <a:lnTo>
                    <a:pt x="2434" y="80"/>
                  </a:lnTo>
                  <a:lnTo>
                    <a:pt x="2420" y="84"/>
                  </a:lnTo>
                  <a:lnTo>
                    <a:pt x="2418" y="78"/>
                  </a:lnTo>
                  <a:lnTo>
                    <a:pt x="2418" y="75"/>
                  </a:lnTo>
                  <a:lnTo>
                    <a:pt x="2416" y="71"/>
                  </a:lnTo>
                  <a:lnTo>
                    <a:pt x="2414" y="68"/>
                  </a:lnTo>
                  <a:close/>
                  <a:moveTo>
                    <a:pt x="1217" y="64"/>
                  </a:moveTo>
                  <a:lnTo>
                    <a:pt x="1215" y="68"/>
                  </a:lnTo>
                  <a:lnTo>
                    <a:pt x="1212" y="71"/>
                  </a:lnTo>
                  <a:lnTo>
                    <a:pt x="1210" y="73"/>
                  </a:lnTo>
                  <a:lnTo>
                    <a:pt x="1208" y="75"/>
                  </a:lnTo>
                  <a:lnTo>
                    <a:pt x="1208" y="77"/>
                  </a:lnTo>
                  <a:lnTo>
                    <a:pt x="1210" y="78"/>
                  </a:lnTo>
                  <a:lnTo>
                    <a:pt x="1214" y="80"/>
                  </a:lnTo>
                  <a:lnTo>
                    <a:pt x="1215" y="75"/>
                  </a:lnTo>
                  <a:lnTo>
                    <a:pt x="1215" y="73"/>
                  </a:lnTo>
                  <a:lnTo>
                    <a:pt x="1217" y="70"/>
                  </a:lnTo>
                  <a:lnTo>
                    <a:pt x="1219" y="68"/>
                  </a:lnTo>
                  <a:lnTo>
                    <a:pt x="1220" y="64"/>
                  </a:lnTo>
                  <a:lnTo>
                    <a:pt x="1217" y="64"/>
                  </a:lnTo>
                  <a:close/>
                  <a:moveTo>
                    <a:pt x="2654" y="49"/>
                  </a:moveTo>
                  <a:lnTo>
                    <a:pt x="2650" y="57"/>
                  </a:lnTo>
                  <a:lnTo>
                    <a:pt x="2643" y="70"/>
                  </a:lnTo>
                  <a:lnTo>
                    <a:pt x="2634" y="84"/>
                  </a:lnTo>
                  <a:lnTo>
                    <a:pt x="2626" y="98"/>
                  </a:lnTo>
                  <a:lnTo>
                    <a:pt x="2619" y="110"/>
                  </a:lnTo>
                  <a:lnTo>
                    <a:pt x="2615" y="120"/>
                  </a:lnTo>
                  <a:lnTo>
                    <a:pt x="2615" y="126"/>
                  </a:lnTo>
                  <a:lnTo>
                    <a:pt x="2617" y="133"/>
                  </a:lnTo>
                  <a:lnTo>
                    <a:pt x="2617" y="136"/>
                  </a:lnTo>
                  <a:lnTo>
                    <a:pt x="2619" y="140"/>
                  </a:lnTo>
                  <a:lnTo>
                    <a:pt x="2622" y="141"/>
                  </a:lnTo>
                  <a:lnTo>
                    <a:pt x="2626" y="143"/>
                  </a:lnTo>
                  <a:lnTo>
                    <a:pt x="2631" y="145"/>
                  </a:lnTo>
                  <a:lnTo>
                    <a:pt x="2645" y="150"/>
                  </a:lnTo>
                  <a:lnTo>
                    <a:pt x="2659" y="148"/>
                  </a:lnTo>
                  <a:lnTo>
                    <a:pt x="2671" y="143"/>
                  </a:lnTo>
                  <a:lnTo>
                    <a:pt x="2685" y="136"/>
                  </a:lnTo>
                  <a:lnTo>
                    <a:pt x="2699" y="134"/>
                  </a:lnTo>
                  <a:lnTo>
                    <a:pt x="2713" y="134"/>
                  </a:lnTo>
                  <a:lnTo>
                    <a:pt x="2722" y="140"/>
                  </a:lnTo>
                  <a:lnTo>
                    <a:pt x="2729" y="145"/>
                  </a:lnTo>
                  <a:lnTo>
                    <a:pt x="2737" y="148"/>
                  </a:lnTo>
                  <a:lnTo>
                    <a:pt x="2758" y="152"/>
                  </a:lnTo>
                  <a:lnTo>
                    <a:pt x="2779" y="150"/>
                  </a:lnTo>
                  <a:lnTo>
                    <a:pt x="2798" y="145"/>
                  </a:lnTo>
                  <a:lnTo>
                    <a:pt x="2804" y="134"/>
                  </a:lnTo>
                  <a:lnTo>
                    <a:pt x="2798" y="134"/>
                  </a:lnTo>
                  <a:lnTo>
                    <a:pt x="2790" y="120"/>
                  </a:lnTo>
                  <a:lnTo>
                    <a:pt x="2776" y="108"/>
                  </a:lnTo>
                  <a:lnTo>
                    <a:pt x="2756" y="96"/>
                  </a:lnTo>
                  <a:lnTo>
                    <a:pt x="2737" y="85"/>
                  </a:lnTo>
                  <a:lnTo>
                    <a:pt x="2722" y="80"/>
                  </a:lnTo>
                  <a:lnTo>
                    <a:pt x="2713" y="87"/>
                  </a:lnTo>
                  <a:lnTo>
                    <a:pt x="2701" y="92"/>
                  </a:lnTo>
                  <a:lnTo>
                    <a:pt x="2692" y="91"/>
                  </a:lnTo>
                  <a:lnTo>
                    <a:pt x="2687" y="84"/>
                  </a:lnTo>
                  <a:lnTo>
                    <a:pt x="2680" y="77"/>
                  </a:lnTo>
                  <a:lnTo>
                    <a:pt x="2676" y="68"/>
                  </a:lnTo>
                  <a:lnTo>
                    <a:pt x="2688" y="64"/>
                  </a:lnTo>
                  <a:lnTo>
                    <a:pt x="2687" y="63"/>
                  </a:lnTo>
                  <a:lnTo>
                    <a:pt x="2685" y="63"/>
                  </a:lnTo>
                  <a:lnTo>
                    <a:pt x="2685" y="63"/>
                  </a:lnTo>
                  <a:lnTo>
                    <a:pt x="2683" y="63"/>
                  </a:lnTo>
                  <a:lnTo>
                    <a:pt x="2680" y="61"/>
                  </a:lnTo>
                  <a:lnTo>
                    <a:pt x="2674" y="56"/>
                  </a:lnTo>
                  <a:lnTo>
                    <a:pt x="2669" y="54"/>
                  </a:lnTo>
                  <a:lnTo>
                    <a:pt x="2662" y="51"/>
                  </a:lnTo>
                  <a:lnTo>
                    <a:pt x="2654" y="49"/>
                  </a:lnTo>
                  <a:close/>
                  <a:moveTo>
                    <a:pt x="2933" y="45"/>
                  </a:moveTo>
                  <a:lnTo>
                    <a:pt x="2922" y="54"/>
                  </a:lnTo>
                  <a:lnTo>
                    <a:pt x="2910" y="59"/>
                  </a:lnTo>
                  <a:lnTo>
                    <a:pt x="2898" y="64"/>
                  </a:lnTo>
                  <a:lnTo>
                    <a:pt x="2887" y="73"/>
                  </a:lnTo>
                  <a:lnTo>
                    <a:pt x="2880" y="84"/>
                  </a:lnTo>
                  <a:lnTo>
                    <a:pt x="2877" y="99"/>
                  </a:lnTo>
                  <a:lnTo>
                    <a:pt x="2882" y="115"/>
                  </a:lnTo>
                  <a:lnTo>
                    <a:pt x="2893" y="131"/>
                  </a:lnTo>
                  <a:lnTo>
                    <a:pt x="2903" y="147"/>
                  </a:lnTo>
                  <a:lnTo>
                    <a:pt x="2915" y="160"/>
                  </a:lnTo>
                  <a:lnTo>
                    <a:pt x="2922" y="173"/>
                  </a:lnTo>
                  <a:lnTo>
                    <a:pt x="2910" y="173"/>
                  </a:lnTo>
                  <a:lnTo>
                    <a:pt x="2910" y="195"/>
                  </a:lnTo>
                  <a:lnTo>
                    <a:pt x="2914" y="211"/>
                  </a:lnTo>
                  <a:lnTo>
                    <a:pt x="2924" y="220"/>
                  </a:lnTo>
                  <a:lnTo>
                    <a:pt x="2942" y="223"/>
                  </a:lnTo>
                  <a:lnTo>
                    <a:pt x="2968" y="222"/>
                  </a:lnTo>
                  <a:lnTo>
                    <a:pt x="2966" y="202"/>
                  </a:lnTo>
                  <a:lnTo>
                    <a:pt x="2962" y="190"/>
                  </a:lnTo>
                  <a:lnTo>
                    <a:pt x="2957" y="180"/>
                  </a:lnTo>
                  <a:lnTo>
                    <a:pt x="2955" y="169"/>
                  </a:lnTo>
                  <a:lnTo>
                    <a:pt x="2957" y="153"/>
                  </a:lnTo>
                  <a:lnTo>
                    <a:pt x="2961" y="155"/>
                  </a:lnTo>
                  <a:lnTo>
                    <a:pt x="2964" y="155"/>
                  </a:lnTo>
                  <a:lnTo>
                    <a:pt x="2968" y="155"/>
                  </a:lnTo>
                  <a:lnTo>
                    <a:pt x="2971" y="155"/>
                  </a:lnTo>
                  <a:lnTo>
                    <a:pt x="2976" y="153"/>
                  </a:lnTo>
                  <a:lnTo>
                    <a:pt x="2973" y="150"/>
                  </a:lnTo>
                  <a:lnTo>
                    <a:pt x="2969" y="148"/>
                  </a:lnTo>
                  <a:lnTo>
                    <a:pt x="2968" y="147"/>
                  </a:lnTo>
                  <a:lnTo>
                    <a:pt x="2964" y="143"/>
                  </a:lnTo>
                  <a:lnTo>
                    <a:pt x="2961" y="141"/>
                  </a:lnTo>
                  <a:lnTo>
                    <a:pt x="2959" y="143"/>
                  </a:lnTo>
                  <a:lnTo>
                    <a:pt x="2959" y="147"/>
                  </a:lnTo>
                  <a:lnTo>
                    <a:pt x="2957" y="150"/>
                  </a:lnTo>
                  <a:lnTo>
                    <a:pt x="2957" y="152"/>
                  </a:lnTo>
                  <a:lnTo>
                    <a:pt x="2955" y="153"/>
                  </a:lnTo>
                  <a:lnTo>
                    <a:pt x="2954" y="152"/>
                  </a:lnTo>
                  <a:lnTo>
                    <a:pt x="2952" y="148"/>
                  </a:lnTo>
                  <a:lnTo>
                    <a:pt x="2947" y="140"/>
                  </a:lnTo>
                  <a:lnTo>
                    <a:pt x="2942" y="131"/>
                  </a:lnTo>
                  <a:lnTo>
                    <a:pt x="2943" y="127"/>
                  </a:lnTo>
                  <a:lnTo>
                    <a:pt x="2945" y="127"/>
                  </a:lnTo>
                  <a:lnTo>
                    <a:pt x="2947" y="126"/>
                  </a:lnTo>
                  <a:lnTo>
                    <a:pt x="2948" y="122"/>
                  </a:lnTo>
                  <a:lnTo>
                    <a:pt x="2933" y="113"/>
                  </a:lnTo>
                  <a:lnTo>
                    <a:pt x="2921" y="99"/>
                  </a:lnTo>
                  <a:lnTo>
                    <a:pt x="2914" y="84"/>
                  </a:lnTo>
                  <a:lnTo>
                    <a:pt x="2933" y="82"/>
                  </a:lnTo>
                  <a:lnTo>
                    <a:pt x="2947" y="77"/>
                  </a:lnTo>
                  <a:lnTo>
                    <a:pt x="2954" y="64"/>
                  </a:lnTo>
                  <a:lnTo>
                    <a:pt x="2957" y="49"/>
                  </a:lnTo>
                  <a:lnTo>
                    <a:pt x="2952" y="47"/>
                  </a:lnTo>
                  <a:lnTo>
                    <a:pt x="2947" y="47"/>
                  </a:lnTo>
                  <a:lnTo>
                    <a:pt x="2942" y="45"/>
                  </a:lnTo>
                  <a:lnTo>
                    <a:pt x="2933" y="45"/>
                  </a:lnTo>
                  <a:close/>
                  <a:moveTo>
                    <a:pt x="2746" y="42"/>
                  </a:moveTo>
                  <a:lnTo>
                    <a:pt x="2732" y="49"/>
                  </a:lnTo>
                  <a:lnTo>
                    <a:pt x="2715" y="54"/>
                  </a:lnTo>
                  <a:lnTo>
                    <a:pt x="2715" y="68"/>
                  </a:lnTo>
                  <a:lnTo>
                    <a:pt x="2722" y="70"/>
                  </a:lnTo>
                  <a:lnTo>
                    <a:pt x="2730" y="71"/>
                  </a:lnTo>
                  <a:lnTo>
                    <a:pt x="2741" y="71"/>
                  </a:lnTo>
                  <a:lnTo>
                    <a:pt x="2741" y="64"/>
                  </a:lnTo>
                  <a:lnTo>
                    <a:pt x="2744" y="59"/>
                  </a:lnTo>
                  <a:lnTo>
                    <a:pt x="2746" y="54"/>
                  </a:lnTo>
                  <a:lnTo>
                    <a:pt x="2746" y="49"/>
                  </a:lnTo>
                  <a:lnTo>
                    <a:pt x="2746" y="45"/>
                  </a:lnTo>
                  <a:lnTo>
                    <a:pt x="2746" y="42"/>
                  </a:lnTo>
                  <a:close/>
                  <a:moveTo>
                    <a:pt x="1390" y="33"/>
                  </a:moveTo>
                  <a:lnTo>
                    <a:pt x="1393" y="42"/>
                  </a:lnTo>
                  <a:lnTo>
                    <a:pt x="1395" y="54"/>
                  </a:lnTo>
                  <a:lnTo>
                    <a:pt x="1397" y="64"/>
                  </a:lnTo>
                  <a:lnTo>
                    <a:pt x="1395" y="66"/>
                  </a:lnTo>
                  <a:lnTo>
                    <a:pt x="1393" y="66"/>
                  </a:lnTo>
                  <a:lnTo>
                    <a:pt x="1392" y="66"/>
                  </a:lnTo>
                  <a:lnTo>
                    <a:pt x="1392" y="68"/>
                  </a:lnTo>
                  <a:lnTo>
                    <a:pt x="1390" y="68"/>
                  </a:lnTo>
                  <a:lnTo>
                    <a:pt x="1383" y="68"/>
                  </a:lnTo>
                  <a:lnTo>
                    <a:pt x="1381" y="66"/>
                  </a:lnTo>
                  <a:lnTo>
                    <a:pt x="1381" y="64"/>
                  </a:lnTo>
                  <a:lnTo>
                    <a:pt x="1381" y="63"/>
                  </a:lnTo>
                  <a:lnTo>
                    <a:pt x="1379" y="63"/>
                  </a:lnTo>
                  <a:lnTo>
                    <a:pt x="1378" y="61"/>
                  </a:lnTo>
                  <a:lnTo>
                    <a:pt x="1390" y="33"/>
                  </a:lnTo>
                  <a:close/>
                  <a:moveTo>
                    <a:pt x="1002" y="0"/>
                  </a:moveTo>
                  <a:lnTo>
                    <a:pt x="994" y="12"/>
                  </a:lnTo>
                  <a:lnTo>
                    <a:pt x="985" y="23"/>
                  </a:lnTo>
                  <a:lnTo>
                    <a:pt x="980" y="38"/>
                  </a:lnTo>
                  <a:lnTo>
                    <a:pt x="990" y="37"/>
                  </a:lnTo>
                  <a:lnTo>
                    <a:pt x="997" y="40"/>
                  </a:lnTo>
                  <a:lnTo>
                    <a:pt x="1002" y="45"/>
                  </a:lnTo>
                  <a:lnTo>
                    <a:pt x="1009" y="54"/>
                  </a:lnTo>
                  <a:lnTo>
                    <a:pt x="1011" y="47"/>
                  </a:lnTo>
                  <a:lnTo>
                    <a:pt x="1011" y="42"/>
                  </a:lnTo>
                  <a:lnTo>
                    <a:pt x="1013" y="38"/>
                  </a:lnTo>
                  <a:lnTo>
                    <a:pt x="1013" y="33"/>
                  </a:lnTo>
                  <a:lnTo>
                    <a:pt x="1022" y="33"/>
                  </a:lnTo>
                  <a:lnTo>
                    <a:pt x="1027" y="45"/>
                  </a:lnTo>
                  <a:lnTo>
                    <a:pt x="1035" y="49"/>
                  </a:lnTo>
                  <a:lnTo>
                    <a:pt x="1042" y="52"/>
                  </a:lnTo>
                  <a:lnTo>
                    <a:pt x="1049" y="56"/>
                  </a:lnTo>
                  <a:lnTo>
                    <a:pt x="1056" y="64"/>
                  </a:lnTo>
                  <a:lnTo>
                    <a:pt x="1049" y="75"/>
                  </a:lnTo>
                  <a:lnTo>
                    <a:pt x="1041" y="87"/>
                  </a:lnTo>
                  <a:lnTo>
                    <a:pt x="1034" y="103"/>
                  </a:lnTo>
                  <a:lnTo>
                    <a:pt x="1028" y="117"/>
                  </a:lnTo>
                  <a:lnTo>
                    <a:pt x="1028" y="126"/>
                  </a:lnTo>
                  <a:lnTo>
                    <a:pt x="1030" y="131"/>
                  </a:lnTo>
                  <a:lnTo>
                    <a:pt x="1030" y="134"/>
                  </a:lnTo>
                  <a:lnTo>
                    <a:pt x="1032" y="136"/>
                  </a:lnTo>
                  <a:lnTo>
                    <a:pt x="1034" y="138"/>
                  </a:lnTo>
                  <a:lnTo>
                    <a:pt x="1035" y="140"/>
                  </a:lnTo>
                  <a:lnTo>
                    <a:pt x="1041" y="141"/>
                  </a:lnTo>
                  <a:lnTo>
                    <a:pt x="1041" y="138"/>
                  </a:lnTo>
                  <a:lnTo>
                    <a:pt x="1044" y="131"/>
                  </a:lnTo>
                  <a:lnTo>
                    <a:pt x="1049" y="120"/>
                  </a:lnTo>
                  <a:lnTo>
                    <a:pt x="1055" y="106"/>
                  </a:lnTo>
                  <a:lnTo>
                    <a:pt x="1060" y="94"/>
                  </a:lnTo>
                  <a:lnTo>
                    <a:pt x="1065" y="84"/>
                  </a:lnTo>
                  <a:lnTo>
                    <a:pt x="1067" y="77"/>
                  </a:lnTo>
                  <a:lnTo>
                    <a:pt x="1079" y="77"/>
                  </a:lnTo>
                  <a:lnTo>
                    <a:pt x="1081" y="96"/>
                  </a:lnTo>
                  <a:lnTo>
                    <a:pt x="1081" y="113"/>
                  </a:lnTo>
                  <a:lnTo>
                    <a:pt x="1081" y="134"/>
                  </a:lnTo>
                  <a:lnTo>
                    <a:pt x="1083" y="157"/>
                  </a:lnTo>
                  <a:lnTo>
                    <a:pt x="1105" y="160"/>
                  </a:lnTo>
                  <a:lnTo>
                    <a:pt x="1114" y="147"/>
                  </a:lnTo>
                  <a:lnTo>
                    <a:pt x="1130" y="138"/>
                  </a:lnTo>
                  <a:lnTo>
                    <a:pt x="1147" y="129"/>
                  </a:lnTo>
                  <a:lnTo>
                    <a:pt x="1165" y="122"/>
                  </a:lnTo>
                  <a:lnTo>
                    <a:pt x="1182" y="115"/>
                  </a:lnTo>
                  <a:lnTo>
                    <a:pt x="1198" y="106"/>
                  </a:lnTo>
                  <a:lnTo>
                    <a:pt x="1205" y="96"/>
                  </a:lnTo>
                  <a:lnTo>
                    <a:pt x="1201" y="96"/>
                  </a:lnTo>
                  <a:lnTo>
                    <a:pt x="1200" y="92"/>
                  </a:lnTo>
                  <a:lnTo>
                    <a:pt x="1200" y="91"/>
                  </a:lnTo>
                  <a:lnTo>
                    <a:pt x="1198" y="89"/>
                  </a:lnTo>
                  <a:lnTo>
                    <a:pt x="1198" y="89"/>
                  </a:lnTo>
                  <a:lnTo>
                    <a:pt x="1196" y="89"/>
                  </a:lnTo>
                  <a:lnTo>
                    <a:pt x="1194" y="89"/>
                  </a:lnTo>
                  <a:lnTo>
                    <a:pt x="1191" y="87"/>
                  </a:lnTo>
                  <a:lnTo>
                    <a:pt x="1184" y="92"/>
                  </a:lnTo>
                  <a:lnTo>
                    <a:pt x="1172" y="99"/>
                  </a:lnTo>
                  <a:lnTo>
                    <a:pt x="1158" y="110"/>
                  </a:lnTo>
                  <a:lnTo>
                    <a:pt x="1140" y="119"/>
                  </a:lnTo>
                  <a:lnTo>
                    <a:pt x="1124" y="129"/>
                  </a:lnTo>
                  <a:lnTo>
                    <a:pt x="1109" y="136"/>
                  </a:lnTo>
                  <a:lnTo>
                    <a:pt x="1098" y="140"/>
                  </a:lnTo>
                  <a:lnTo>
                    <a:pt x="1095" y="141"/>
                  </a:lnTo>
                  <a:lnTo>
                    <a:pt x="1093" y="140"/>
                  </a:lnTo>
                  <a:lnTo>
                    <a:pt x="1091" y="138"/>
                  </a:lnTo>
                  <a:lnTo>
                    <a:pt x="1091" y="136"/>
                  </a:lnTo>
                  <a:lnTo>
                    <a:pt x="1091" y="134"/>
                  </a:lnTo>
                  <a:lnTo>
                    <a:pt x="1090" y="131"/>
                  </a:lnTo>
                  <a:lnTo>
                    <a:pt x="1095" y="122"/>
                  </a:lnTo>
                  <a:lnTo>
                    <a:pt x="1095" y="115"/>
                  </a:lnTo>
                  <a:lnTo>
                    <a:pt x="1093" y="110"/>
                  </a:lnTo>
                  <a:lnTo>
                    <a:pt x="1091" y="101"/>
                  </a:lnTo>
                  <a:lnTo>
                    <a:pt x="1095" y="91"/>
                  </a:lnTo>
                  <a:lnTo>
                    <a:pt x="1097" y="89"/>
                  </a:lnTo>
                  <a:lnTo>
                    <a:pt x="1098" y="87"/>
                  </a:lnTo>
                  <a:lnTo>
                    <a:pt x="1100" y="85"/>
                  </a:lnTo>
                  <a:lnTo>
                    <a:pt x="1102" y="85"/>
                  </a:lnTo>
                  <a:lnTo>
                    <a:pt x="1104" y="85"/>
                  </a:lnTo>
                  <a:lnTo>
                    <a:pt x="1105" y="84"/>
                  </a:lnTo>
                  <a:lnTo>
                    <a:pt x="1107" y="82"/>
                  </a:lnTo>
                  <a:lnTo>
                    <a:pt x="1107" y="78"/>
                  </a:lnTo>
                  <a:lnTo>
                    <a:pt x="1109" y="73"/>
                  </a:lnTo>
                  <a:lnTo>
                    <a:pt x="1109" y="64"/>
                  </a:lnTo>
                  <a:lnTo>
                    <a:pt x="1100" y="59"/>
                  </a:lnTo>
                  <a:lnTo>
                    <a:pt x="1091" y="57"/>
                  </a:lnTo>
                  <a:lnTo>
                    <a:pt x="1084" y="57"/>
                  </a:lnTo>
                  <a:lnTo>
                    <a:pt x="1076" y="54"/>
                  </a:lnTo>
                  <a:lnTo>
                    <a:pt x="1063" y="45"/>
                  </a:lnTo>
                  <a:lnTo>
                    <a:pt x="1055" y="37"/>
                  </a:lnTo>
                  <a:lnTo>
                    <a:pt x="1049" y="26"/>
                  </a:lnTo>
                  <a:lnTo>
                    <a:pt x="1042" y="16"/>
                  </a:lnTo>
                  <a:lnTo>
                    <a:pt x="1034" y="9"/>
                  </a:lnTo>
                  <a:lnTo>
                    <a:pt x="1020" y="2"/>
                  </a:lnTo>
                  <a:lnTo>
                    <a:pt x="1002" y="0"/>
                  </a:lnTo>
                  <a:close/>
                </a:path>
              </a:pathLst>
            </a:custGeom>
            <a:grpFill/>
            <a:ln w="317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2400"/>
            </a:p>
          </p:txBody>
        </p:sp>
        <p:sp>
          <p:nvSpPr>
            <p:cNvPr id="301" name="Freeform 9">
              <a:extLst>
                <a:ext uri="{FF2B5EF4-FFF2-40B4-BE49-F238E27FC236}">
                  <a16:creationId xmlns:a16="http://schemas.microsoft.com/office/drawing/2014/main" id="{9542E9E5-9357-4670-B570-0F6F8CA517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5000" y="2108200"/>
              <a:ext cx="7697788" cy="3846513"/>
            </a:xfrm>
            <a:custGeom>
              <a:avLst/>
              <a:gdLst>
                <a:gd name="T0" fmla="*/ 1599 w 4849"/>
                <a:gd name="T1" fmla="*/ 786 h 2423"/>
                <a:gd name="T2" fmla="*/ 1536 w 4849"/>
                <a:gd name="T3" fmla="*/ 779 h 2423"/>
                <a:gd name="T4" fmla="*/ 529 w 4849"/>
                <a:gd name="T5" fmla="*/ 651 h 2423"/>
                <a:gd name="T6" fmla="*/ 4301 w 4849"/>
                <a:gd name="T7" fmla="*/ 791 h 2423"/>
                <a:gd name="T8" fmla="*/ 2510 w 4849"/>
                <a:gd name="T9" fmla="*/ 575 h 2423"/>
                <a:gd name="T10" fmla="*/ 2579 w 4849"/>
                <a:gd name="T11" fmla="*/ 552 h 2423"/>
                <a:gd name="T12" fmla="*/ 2649 w 4849"/>
                <a:gd name="T13" fmla="*/ 522 h 2423"/>
                <a:gd name="T14" fmla="*/ 2347 w 4849"/>
                <a:gd name="T15" fmla="*/ 611 h 2423"/>
                <a:gd name="T16" fmla="*/ 2304 w 4849"/>
                <a:gd name="T17" fmla="*/ 615 h 2423"/>
                <a:gd name="T18" fmla="*/ 2269 w 4849"/>
                <a:gd name="T19" fmla="*/ 580 h 2423"/>
                <a:gd name="T20" fmla="*/ 1234 w 4849"/>
                <a:gd name="T21" fmla="*/ 424 h 2423"/>
                <a:gd name="T22" fmla="*/ 1297 w 4849"/>
                <a:gd name="T23" fmla="*/ 367 h 2423"/>
                <a:gd name="T24" fmla="*/ 1178 w 4849"/>
                <a:gd name="T25" fmla="*/ 307 h 2423"/>
                <a:gd name="T26" fmla="*/ 1171 w 4849"/>
                <a:gd name="T27" fmla="*/ 369 h 2423"/>
                <a:gd name="T28" fmla="*/ 2044 w 4849"/>
                <a:gd name="T29" fmla="*/ 365 h 2423"/>
                <a:gd name="T30" fmla="*/ 2082 w 4849"/>
                <a:gd name="T31" fmla="*/ 288 h 2423"/>
                <a:gd name="T32" fmla="*/ 1297 w 4849"/>
                <a:gd name="T33" fmla="*/ 215 h 2423"/>
                <a:gd name="T34" fmla="*/ 2979 w 4849"/>
                <a:gd name="T35" fmla="*/ 177 h 2423"/>
                <a:gd name="T36" fmla="*/ 4833 w 4849"/>
                <a:gd name="T37" fmla="*/ 109 h 2423"/>
                <a:gd name="T38" fmla="*/ 1082 w 4849"/>
                <a:gd name="T39" fmla="*/ 131 h 2423"/>
                <a:gd name="T40" fmla="*/ 1167 w 4849"/>
                <a:gd name="T41" fmla="*/ 154 h 2423"/>
                <a:gd name="T42" fmla="*/ 1197 w 4849"/>
                <a:gd name="T43" fmla="*/ 273 h 2423"/>
                <a:gd name="T44" fmla="*/ 1078 w 4849"/>
                <a:gd name="T45" fmla="*/ 379 h 2423"/>
                <a:gd name="T46" fmla="*/ 1164 w 4849"/>
                <a:gd name="T47" fmla="*/ 582 h 2423"/>
                <a:gd name="T48" fmla="*/ 1281 w 4849"/>
                <a:gd name="T49" fmla="*/ 575 h 2423"/>
                <a:gd name="T50" fmla="*/ 1386 w 4849"/>
                <a:gd name="T51" fmla="*/ 484 h 2423"/>
                <a:gd name="T52" fmla="*/ 1501 w 4849"/>
                <a:gd name="T53" fmla="*/ 564 h 2423"/>
                <a:gd name="T54" fmla="*/ 1396 w 4849"/>
                <a:gd name="T55" fmla="*/ 721 h 2423"/>
                <a:gd name="T56" fmla="*/ 1459 w 4849"/>
                <a:gd name="T57" fmla="*/ 798 h 2423"/>
                <a:gd name="T58" fmla="*/ 1298 w 4849"/>
                <a:gd name="T59" fmla="*/ 955 h 2423"/>
                <a:gd name="T60" fmla="*/ 1124 w 4849"/>
                <a:gd name="T61" fmla="*/ 1077 h 2423"/>
                <a:gd name="T62" fmla="*/ 1085 w 4849"/>
                <a:gd name="T63" fmla="*/ 1234 h 2423"/>
                <a:gd name="T64" fmla="*/ 1194 w 4849"/>
                <a:gd name="T65" fmla="*/ 1320 h 2423"/>
                <a:gd name="T66" fmla="*/ 1361 w 4849"/>
                <a:gd name="T67" fmla="*/ 1344 h 2423"/>
                <a:gd name="T68" fmla="*/ 1616 w 4849"/>
                <a:gd name="T69" fmla="*/ 1421 h 2423"/>
                <a:gd name="T70" fmla="*/ 1866 w 4849"/>
                <a:gd name="T71" fmla="*/ 1604 h 2423"/>
                <a:gd name="T72" fmla="*/ 1647 w 4849"/>
                <a:gd name="T73" fmla="*/ 1966 h 2423"/>
                <a:gd name="T74" fmla="*/ 1496 w 4849"/>
                <a:gd name="T75" fmla="*/ 2105 h 2423"/>
                <a:gd name="T76" fmla="*/ 1431 w 4849"/>
                <a:gd name="T77" fmla="*/ 2215 h 2423"/>
                <a:gd name="T78" fmla="*/ 1396 w 4849"/>
                <a:gd name="T79" fmla="*/ 2371 h 2423"/>
                <a:gd name="T80" fmla="*/ 1302 w 4849"/>
                <a:gd name="T81" fmla="*/ 2315 h 2423"/>
                <a:gd name="T82" fmla="*/ 1270 w 4849"/>
                <a:gd name="T83" fmla="*/ 1667 h 2423"/>
                <a:gd name="T84" fmla="*/ 1269 w 4849"/>
                <a:gd name="T85" fmla="*/ 1400 h 2423"/>
                <a:gd name="T86" fmla="*/ 1056 w 4849"/>
                <a:gd name="T87" fmla="*/ 1288 h 2423"/>
                <a:gd name="T88" fmla="*/ 813 w 4849"/>
                <a:gd name="T89" fmla="*/ 1102 h 2423"/>
                <a:gd name="T90" fmla="*/ 818 w 4849"/>
                <a:gd name="T91" fmla="*/ 1171 h 2423"/>
                <a:gd name="T92" fmla="*/ 642 w 4849"/>
                <a:gd name="T93" fmla="*/ 939 h 2423"/>
                <a:gd name="T94" fmla="*/ 639 w 4849"/>
                <a:gd name="T95" fmla="*/ 739 h 2423"/>
                <a:gd name="T96" fmla="*/ 490 w 4849"/>
                <a:gd name="T97" fmla="*/ 522 h 2423"/>
                <a:gd name="T98" fmla="*/ 141 w 4849"/>
                <a:gd name="T99" fmla="*/ 576 h 2423"/>
                <a:gd name="T100" fmla="*/ 115 w 4849"/>
                <a:gd name="T101" fmla="*/ 482 h 2423"/>
                <a:gd name="T102" fmla="*/ 85 w 4849"/>
                <a:gd name="T103" fmla="*/ 334 h 2423"/>
                <a:gd name="T104" fmla="*/ 110 w 4849"/>
                <a:gd name="T105" fmla="*/ 255 h 2423"/>
                <a:gd name="T106" fmla="*/ 234 w 4849"/>
                <a:gd name="T107" fmla="*/ 107 h 2423"/>
                <a:gd name="T108" fmla="*/ 499 w 4849"/>
                <a:gd name="T109" fmla="*/ 136 h 2423"/>
                <a:gd name="T110" fmla="*/ 632 w 4849"/>
                <a:gd name="T111" fmla="*/ 149 h 2423"/>
                <a:gd name="T112" fmla="*/ 771 w 4849"/>
                <a:gd name="T113" fmla="*/ 218 h 2423"/>
                <a:gd name="T114" fmla="*/ 979 w 4849"/>
                <a:gd name="T115" fmla="*/ 222 h 2423"/>
                <a:gd name="T116" fmla="*/ 918 w 4849"/>
                <a:gd name="T117" fmla="*/ 131 h 2423"/>
                <a:gd name="T118" fmla="*/ 733 w 4849"/>
                <a:gd name="T119" fmla="*/ 157 h 2423"/>
                <a:gd name="T120" fmla="*/ 776 w 4849"/>
                <a:gd name="T121" fmla="*/ 42 h 2423"/>
                <a:gd name="T122" fmla="*/ 902 w 4849"/>
                <a:gd name="T123" fmla="*/ 28 h 2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849" h="2423">
                  <a:moveTo>
                    <a:pt x="1469" y="711"/>
                  </a:moveTo>
                  <a:lnTo>
                    <a:pt x="1482" y="712"/>
                  </a:lnTo>
                  <a:lnTo>
                    <a:pt x="1490" y="714"/>
                  </a:lnTo>
                  <a:lnTo>
                    <a:pt x="1501" y="718"/>
                  </a:lnTo>
                  <a:lnTo>
                    <a:pt x="1501" y="726"/>
                  </a:lnTo>
                  <a:lnTo>
                    <a:pt x="1497" y="726"/>
                  </a:lnTo>
                  <a:lnTo>
                    <a:pt x="1494" y="728"/>
                  </a:lnTo>
                  <a:lnTo>
                    <a:pt x="1490" y="728"/>
                  </a:lnTo>
                  <a:lnTo>
                    <a:pt x="1487" y="728"/>
                  </a:lnTo>
                  <a:lnTo>
                    <a:pt x="1482" y="730"/>
                  </a:lnTo>
                  <a:lnTo>
                    <a:pt x="1478" y="725"/>
                  </a:lnTo>
                  <a:lnTo>
                    <a:pt x="1476" y="723"/>
                  </a:lnTo>
                  <a:lnTo>
                    <a:pt x="1475" y="719"/>
                  </a:lnTo>
                  <a:lnTo>
                    <a:pt x="1473" y="716"/>
                  </a:lnTo>
                  <a:lnTo>
                    <a:pt x="1469" y="711"/>
                  </a:lnTo>
                  <a:close/>
                  <a:moveTo>
                    <a:pt x="1551" y="691"/>
                  </a:moveTo>
                  <a:lnTo>
                    <a:pt x="1562" y="691"/>
                  </a:lnTo>
                  <a:lnTo>
                    <a:pt x="1562" y="705"/>
                  </a:lnTo>
                  <a:lnTo>
                    <a:pt x="1562" y="718"/>
                  </a:lnTo>
                  <a:lnTo>
                    <a:pt x="1564" y="728"/>
                  </a:lnTo>
                  <a:lnTo>
                    <a:pt x="1565" y="740"/>
                  </a:lnTo>
                  <a:lnTo>
                    <a:pt x="1585" y="740"/>
                  </a:lnTo>
                  <a:lnTo>
                    <a:pt x="1585" y="760"/>
                  </a:lnTo>
                  <a:lnTo>
                    <a:pt x="1593" y="760"/>
                  </a:lnTo>
                  <a:lnTo>
                    <a:pt x="1595" y="761"/>
                  </a:lnTo>
                  <a:lnTo>
                    <a:pt x="1597" y="761"/>
                  </a:lnTo>
                  <a:lnTo>
                    <a:pt x="1599" y="761"/>
                  </a:lnTo>
                  <a:lnTo>
                    <a:pt x="1600" y="761"/>
                  </a:lnTo>
                  <a:lnTo>
                    <a:pt x="1602" y="761"/>
                  </a:lnTo>
                  <a:lnTo>
                    <a:pt x="1604" y="763"/>
                  </a:lnTo>
                  <a:lnTo>
                    <a:pt x="1602" y="774"/>
                  </a:lnTo>
                  <a:lnTo>
                    <a:pt x="1599" y="786"/>
                  </a:lnTo>
                  <a:lnTo>
                    <a:pt x="1597" y="798"/>
                  </a:lnTo>
                  <a:lnTo>
                    <a:pt x="1593" y="798"/>
                  </a:lnTo>
                  <a:lnTo>
                    <a:pt x="1592" y="794"/>
                  </a:lnTo>
                  <a:lnTo>
                    <a:pt x="1592" y="793"/>
                  </a:lnTo>
                  <a:lnTo>
                    <a:pt x="1592" y="791"/>
                  </a:lnTo>
                  <a:lnTo>
                    <a:pt x="1590" y="789"/>
                  </a:lnTo>
                  <a:lnTo>
                    <a:pt x="1590" y="787"/>
                  </a:lnTo>
                  <a:lnTo>
                    <a:pt x="1588" y="791"/>
                  </a:lnTo>
                  <a:lnTo>
                    <a:pt x="1586" y="791"/>
                  </a:lnTo>
                  <a:lnTo>
                    <a:pt x="1586" y="793"/>
                  </a:lnTo>
                  <a:lnTo>
                    <a:pt x="1586" y="793"/>
                  </a:lnTo>
                  <a:lnTo>
                    <a:pt x="1586" y="793"/>
                  </a:lnTo>
                  <a:lnTo>
                    <a:pt x="1585" y="793"/>
                  </a:lnTo>
                  <a:lnTo>
                    <a:pt x="1581" y="794"/>
                  </a:lnTo>
                  <a:lnTo>
                    <a:pt x="1581" y="787"/>
                  </a:lnTo>
                  <a:lnTo>
                    <a:pt x="1583" y="786"/>
                  </a:lnTo>
                  <a:lnTo>
                    <a:pt x="1583" y="784"/>
                  </a:lnTo>
                  <a:lnTo>
                    <a:pt x="1585" y="782"/>
                  </a:lnTo>
                  <a:lnTo>
                    <a:pt x="1585" y="779"/>
                  </a:lnTo>
                  <a:lnTo>
                    <a:pt x="1585" y="775"/>
                  </a:lnTo>
                  <a:lnTo>
                    <a:pt x="1581" y="775"/>
                  </a:lnTo>
                  <a:lnTo>
                    <a:pt x="1574" y="782"/>
                  </a:lnTo>
                  <a:lnTo>
                    <a:pt x="1567" y="789"/>
                  </a:lnTo>
                  <a:lnTo>
                    <a:pt x="1558" y="794"/>
                  </a:lnTo>
                  <a:lnTo>
                    <a:pt x="1558" y="789"/>
                  </a:lnTo>
                  <a:lnTo>
                    <a:pt x="1558" y="784"/>
                  </a:lnTo>
                  <a:lnTo>
                    <a:pt x="1558" y="782"/>
                  </a:lnTo>
                  <a:lnTo>
                    <a:pt x="1557" y="781"/>
                  </a:lnTo>
                  <a:lnTo>
                    <a:pt x="1553" y="779"/>
                  </a:lnTo>
                  <a:lnTo>
                    <a:pt x="1548" y="779"/>
                  </a:lnTo>
                  <a:lnTo>
                    <a:pt x="1539" y="779"/>
                  </a:lnTo>
                  <a:lnTo>
                    <a:pt x="1536" y="779"/>
                  </a:lnTo>
                  <a:lnTo>
                    <a:pt x="1532" y="779"/>
                  </a:lnTo>
                  <a:lnTo>
                    <a:pt x="1527" y="777"/>
                  </a:lnTo>
                  <a:lnTo>
                    <a:pt x="1522" y="777"/>
                  </a:lnTo>
                  <a:lnTo>
                    <a:pt x="1517" y="775"/>
                  </a:lnTo>
                  <a:lnTo>
                    <a:pt x="1513" y="772"/>
                  </a:lnTo>
                  <a:lnTo>
                    <a:pt x="1523" y="758"/>
                  </a:lnTo>
                  <a:lnTo>
                    <a:pt x="1534" y="737"/>
                  </a:lnTo>
                  <a:lnTo>
                    <a:pt x="1541" y="714"/>
                  </a:lnTo>
                  <a:lnTo>
                    <a:pt x="1551" y="691"/>
                  </a:lnTo>
                  <a:close/>
                  <a:moveTo>
                    <a:pt x="1220" y="630"/>
                  </a:moveTo>
                  <a:lnTo>
                    <a:pt x="1235" y="630"/>
                  </a:lnTo>
                  <a:lnTo>
                    <a:pt x="1235" y="637"/>
                  </a:lnTo>
                  <a:lnTo>
                    <a:pt x="1232" y="637"/>
                  </a:lnTo>
                  <a:lnTo>
                    <a:pt x="1230" y="639"/>
                  </a:lnTo>
                  <a:lnTo>
                    <a:pt x="1229" y="639"/>
                  </a:lnTo>
                  <a:lnTo>
                    <a:pt x="1227" y="639"/>
                  </a:lnTo>
                  <a:lnTo>
                    <a:pt x="1225" y="641"/>
                  </a:lnTo>
                  <a:lnTo>
                    <a:pt x="1220" y="641"/>
                  </a:lnTo>
                  <a:lnTo>
                    <a:pt x="1220" y="630"/>
                  </a:lnTo>
                  <a:close/>
                  <a:moveTo>
                    <a:pt x="515" y="622"/>
                  </a:moveTo>
                  <a:lnTo>
                    <a:pt x="522" y="622"/>
                  </a:lnTo>
                  <a:lnTo>
                    <a:pt x="525" y="623"/>
                  </a:lnTo>
                  <a:lnTo>
                    <a:pt x="529" y="625"/>
                  </a:lnTo>
                  <a:lnTo>
                    <a:pt x="534" y="625"/>
                  </a:lnTo>
                  <a:lnTo>
                    <a:pt x="541" y="625"/>
                  </a:lnTo>
                  <a:lnTo>
                    <a:pt x="543" y="639"/>
                  </a:lnTo>
                  <a:lnTo>
                    <a:pt x="546" y="650"/>
                  </a:lnTo>
                  <a:lnTo>
                    <a:pt x="548" y="664"/>
                  </a:lnTo>
                  <a:lnTo>
                    <a:pt x="541" y="664"/>
                  </a:lnTo>
                  <a:lnTo>
                    <a:pt x="537" y="658"/>
                  </a:lnTo>
                  <a:lnTo>
                    <a:pt x="534" y="655"/>
                  </a:lnTo>
                  <a:lnTo>
                    <a:pt x="529" y="651"/>
                  </a:lnTo>
                  <a:lnTo>
                    <a:pt x="525" y="648"/>
                  </a:lnTo>
                  <a:lnTo>
                    <a:pt x="522" y="643"/>
                  </a:lnTo>
                  <a:lnTo>
                    <a:pt x="518" y="637"/>
                  </a:lnTo>
                  <a:lnTo>
                    <a:pt x="516" y="634"/>
                  </a:lnTo>
                  <a:lnTo>
                    <a:pt x="515" y="630"/>
                  </a:lnTo>
                  <a:lnTo>
                    <a:pt x="515" y="627"/>
                  </a:lnTo>
                  <a:lnTo>
                    <a:pt x="515" y="622"/>
                  </a:lnTo>
                  <a:close/>
                  <a:moveTo>
                    <a:pt x="4304" y="609"/>
                  </a:moveTo>
                  <a:lnTo>
                    <a:pt x="4306" y="611"/>
                  </a:lnTo>
                  <a:lnTo>
                    <a:pt x="4306" y="611"/>
                  </a:lnTo>
                  <a:lnTo>
                    <a:pt x="4306" y="611"/>
                  </a:lnTo>
                  <a:lnTo>
                    <a:pt x="4306" y="613"/>
                  </a:lnTo>
                  <a:lnTo>
                    <a:pt x="4307" y="613"/>
                  </a:lnTo>
                  <a:lnTo>
                    <a:pt x="4307" y="615"/>
                  </a:lnTo>
                  <a:lnTo>
                    <a:pt x="4313" y="627"/>
                  </a:lnTo>
                  <a:lnTo>
                    <a:pt x="4313" y="643"/>
                  </a:lnTo>
                  <a:lnTo>
                    <a:pt x="4313" y="658"/>
                  </a:lnTo>
                  <a:lnTo>
                    <a:pt x="4316" y="676"/>
                  </a:lnTo>
                  <a:lnTo>
                    <a:pt x="4321" y="693"/>
                  </a:lnTo>
                  <a:lnTo>
                    <a:pt x="4330" y="712"/>
                  </a:lnTo>
                  <a:lnTo>
                    <a:pt x="4335" y="733"/>
                  </a:lnTo>
                  <a:lnTo>
                    <a:pt x="4311" y="730"/>
                  </a:lnTo>
                  <a:lnTo>
                    <a:pt x="4311" y="746"/>
                  </a:lnTo>
                  <a:lnTo>
                    <a:pt x="4314" y="758"/>
                  </a:lnTo>
                  <a:lnTo>
                    <a:pt x="4316" y="770"/>
                  </a:lnTo>
                  <a:lnTo>
                    <a:pt x="4320" y="787"/>
                  </a:lnTo>
                  <a:lnTo>
                    <a:pt x="4314" y="787"/>
                  </a:lnTo>
                  <a:lnTo>
                    <a:pt x="4311" y="787"/>
                  </a:lnTo>
                  <a:lnTo>
                    <a:pt x="4306" y="789"/>
                  </a:lnTo>
                  <a:lnTo>
                    <a:pt x="4304" y="789"/>
                  </a:lnTo>
                  <a:lnTo>
                    <a:pt x="4301" y="791"/>
                  </a:lnTo>
                  <a:lnTo>
                    <a:pt x="4301" y="791"/>
                  </a:lnTo>
                  <a:lnTo>
                    <a:pt x="4297" y="781"/>
                  </a:lnTo>
                  <a:lnTo>
                    <a:pt x="4295" y="761"/>
                  </a:lnTo>
                  <a:lnTo>
                    <a:pt x="4295" y="739"/>
                  </a:lnTo>
                  <a:lnTo>
                    <a:pt x="4295" y="714"/>
                  </a:lnTo>
                  <a:lnTo>
                    <a:pt x="4295" y="691"/>
                  </a:lnTo>
                  <a:lnTo>
                    <a:pt x="4292" y="676"/>
                  </a:lnTo>
                  <a:lnTo>
                    <a:pt x="4292" y="637"/>
                  </a:lnTo>
                  <a:lnTo>
                    <a:pt x="4295" y="632"/>
                  </a:lnTo>
                  <a:lnTo>
                    <a:pt x="4297" y="629"/>
                  </a:lnTo>
                  <a:lnTo>
                    <a:pt x="4299" y="625"/>
                  </a:lnTo>
                  <a:lnTo>
                    <a:pt x="4301" y="622"/>
                  </a:lnTo>
                  <a:lnTo>
                    <a:pt x="4302" y="616"/>
                  </a:lnTo>
                  <a:lnTo>
                    <a:pt x="4304" y="609"/>
                  </a:lnTo>
                  <a:close/>
                  <a:moveTo>
                    <a:pt x="2253" y="595"/>
                  </a:moveTo>
                  <a:lnTo>
                    <a:pt x="2257" y="616"/>
                  </a:lnTo>
                  <a:lnTo>
                    <a:pt x="2255" y="637"/>
                  </a:lnTo>
                  <a:lnTo>
                    <a:pt x="2250" y="660"/>
                  </a:lnTo>
                  <a:lnTo>
                    <a:pt x="2236" y="667"/>
                  </a:lnTo>
                  <a:lnTo>
                    <a:pt x="2223" y="671"/>
                  </a:lnTo>
                  <a:lnTo>
                    <a:pt x="2204" y="672"/>
                  </a:lnTo>
                  <a:lnTo>
                    <a:pt x="2204" y="664"/>
                  </a:lnTo>
                  <a:lnTo>
                    <a:pt x="2209" y="651"/>
                  </a:lnTo>
                  <a:lnTo>
                    <a:pt x="2209" y="636"/>
                  </a:lnTo>
                  <a:lnTo>
                    <a:pt x="2208" y="618"/>
                  </a:lnTo>
                  <a:lnTo>
                    <a:pt x="2218" y="609"/>
                  </a:lnTo>
                  <a:lnTo>
                    <a:pt x="2227" y="602"/>
                  </a:lnTo>
                  <a:lnTo>
                    <a:pt x="2237" y="597"/>
                  </a:lnTo>
                  <a:lnTo>
                    <a:pt x="2253" y="595"/>
                  </a:lnTo>
                  <a:close/>
                  <a:moveTo>
                    <a:pt x="2503" y="568"/>
                  </a:moveTo>
                  <a:lnTo>
                    <a:pt x="2506" y="571"/>
                  </a:lnTo>
                  <a:lnTo>
                    <a:pt x="2508" y="573"/>
                  </a:lnTo>
                  <a:lnTo>
                    <a:pt x="2510" y="575"/>
                  </a:lnTo>
                  <a:lnTo>
                    <a:pt x="2510" y="578"/>
                  </a:lnTo>
                  <a:lnTo>
                    <a:pt x="2510" y="582"/>
                  </a:lnTo>
                  <a:lnTo>
                    <a:pt x="2511" y="587"/>
                  </a:lnTo>
                  <a:lnTo>
                    <a:pt x="2510" y="590"/>
                  </a:lnTo>
                  <a:lnTo>
                    <a:pt x="2508" y="592"/>
                  </a:lnTo>
                  <a:lnTo>
                    <a:pt x="2508" y="594"/>
                  </a:lnTo>
                  <a:lnTo>
                    <a:pt x="2508" y="595"/>
                  </a:lnTo>
                  <a:lnTo>
                    <a:pt x="2508" y="597"/>
                  </a:lnTo>
                  <a:lnTo>
                    <a:pt x="2506" y="599"/>
                  </a:lnTo>
                  <a:lnTo>
                    <a:pt x="2504" y="601"/>
                  </a:lnTo>
                  <a:lnTo>
                    <a:pt x="2503" y="601"/>
                  </a:lnTo>
                  <a:lnTo>
                    <a:pt x="2501" y="601"/>
                  </a:lnTo>
                  <a:lnTo>
                    <a:pt x="2499" y="602"/>
                  </a:lnTo>
                  <a:lnTo>
                    <a:pt x="2496" y="602"/>
                  </a:lnTo>
                  <a:lnTo>
                    <a:pt x="2490" y="590"/>
                  </a:lnTo>
                  <a:lnTo>
                    <a:pt x="2487" y="585"/>
                  </a:lnTo>
                  <a:lnTo>
                    <a:pt x="2487" y="583"/>
                  </a:lnTo>
                  <a:lnTo>
                    <a:pt x="2489" y="582"/>
                  </a:lnTo>
                  <a:lnTo>
                    <a:pt x="2496" y="578"/>
                  </a:lnTo>
                  <a:lnTo>
                    <a:pt x="2503" y="568"/>
                  </a:lnTo>
                  <a:close/>
                  <a:moveTo>
                    <a:pt x="2583" y="529"/>
                  </a:moveTo>
                  <a:lnTo>
                    <a:pt x="2588" y="531"/>
                  </a:lnTo>
                  <a:lnTo>
                    <a:pt x="2590" y="531"/>
                  </a:lnTo>
                  <a:lnTo>
                    <a:pt x="2592" y="531"/>
                  </a:lnTo>
                  <a:lnTo>
                    <a:pt x="2593" y="533"/>
                  </a:lnTo>
                  <a:lnTo>
                    <a:pt x="2595" y="533"/>
                  </a:lnTo>
                  <a:lnTo>
                    <a:pt x="2592" y="538"/>
                  </a:lnTo>
                  <a:lnTo>
                    <a:pt x="2590" y="543"/>
                  </a:lnTo>
                  <a:lnTo>
                    <a:pt x="2588" y="548"/>
                  </a:lnTo>
                  <a:lnTo>
                    <a:pt x="2585" y="554"/>
                  </a:lnTo>
                  <a:lnTo>
                    <a:pt x="2579" y="557"/>
                  </a:lnTo>
                  <a:lnTo>
                    <a:pt x="2579" y="552"/>
                  </a:lnTo>
                  <a:lnTo>
                    <a:pt x="2578" y="552"/>
                  </a:lnTo>
                  <a:lnTo>
                    <a:pt x="2578" y="550"/>
                  </a:lnTo>
                  <a:lnTo>
                    <a:pt x="2578" y="550"/>
                  </a:lnTo>
                  <a:lnTo>
                    <a:pt x="2578" y="548"/>
                  </a:lnTo>
                  <a:lnTo>
                    <a:pt x="2576" y="545"/>
                  </a:lnTo>
                  <a:lnTo>
                    <a:pt x="2579" y="541"/>
                  </a:lnTo>
                  <a:lnTo>
                    <a:pt x="2581" y="538"/>
                  </a:lnTo>
                  <a:lnTo>
                    <a:pt x="2583" y="534"/>
                  </a:lnTo>
                  <a:lnTo>
                    <a:pt x="2583" y="529"/>
                  </a:lnTo>
                  <a:close/>
                  <a:moveTo>
                    <a:pt x="246" y="526"/>
                  </a:moveTo>
                  <a:lnTo>
                    <a:pt x="251" y="534"/>
                  </a:lnTo>
                  <a:lnTo>
                    <a:pt x="251" y="541"/>
                  </a:lnTo>
                  <a:lnTo>
                    <a:pt x="246" y="550"/>
                  </a:lnTo>
                  <a:lnTo>
                    <a:pt x="239" y="555"/>
                  </a:lnTo>
                  <a:lnTo>
                    <a:pt x="232" y="559"/>
                  </a:lnTo>
                  <a:lnTo>
                    <a:pt x="230" y="561"/>
                  </a:lnTo>
                  <a:lnTo>
                    <a:pt x="227" y="557"/>
                  </a:lnTo>
                  <a:lnTo>
                    <a:pt x="225" y="554"/>
                  </a:lnTo>
                  <a:lnTo>
                    <a:pt x="223" y="548"/>
                  </a:lnTo>
                  <a:lnTo>
                    <a:pt x="223" y="543"/>
                  </a:lnTo>
                  <a:lnTo>
                    <a:pt x="221" y="538"/>
                  </a:lnTo>
                  <a:lnTo>
                    <a:pt x="234" y="533"/>
                  </a:lnTo>
                  <a:lnTo>
                    <a:pt x="237" y="531"/>
                  </a:lnTo>
                  <a:lnTo>
                    <a:pt x="242" y="529"/>
                  </a:lnTo>
                  <a:lnTo>
                    <a:pt x="246" y="526"/>
                  </a:lnTo>
                  <a:close/>
                  <a:moveTo>
                    <a:pt x="2646" y="503"/>
                  </a:moveTo>
                  <a:lnTo>
                    <a:pt x="2660" y="510"/>
                  </a:lnTo>
                  <a:lnTo>
                    <a:pt x="2660" y="515"/>
                  </a:lnTo>
                  <a:lnTo>
                    <a:pt x="2656" y="515"/>
                  </a:lnTo>
                  <a:lnTo>
                    <a:pt x="2655" y="517"/>
                  </a:lnTo>
                  <a:lnTo>
                    <a:pt x="2651" y="519"/>
                  </a:lnTo>
                  <a:lnTo>
                    <a:pt x="2649" y="522"/>
                  </a:lnTo>
                  <a:lnTo>
                    <a:pt x="2646" y="520"/>
                  </a:lnTo>
                  <a:lnTo>
                    <a:pt x="2644" y="520"/>
                  </a:lnTo>
                  <a:lnTo>
                    <a:pt x="2644" y="520"/>
                  </a:lnTo>
                  <a:lnTo>
                    <a:pt x="2642" y="519"/>
                  </a:lnTo>
                  <a:lnTo>
                    <a:pt x="2641" y="519"/>
                  </a:lnTo>
                  <a:lnTo>
                    <a:pt x="2641" y="515"/>
                  </a:lnTo>
                  <a:lnTo>
                    <a:pt x="2641" y="512"/>
                  </a:lnTo>
                  <a:lnTo>
                    <a:pt x="2641" y="510"/>
                  </a:lnTo>
                  <a:lnTo>
                    <a:pt x="2641" y="510"/>
                  </a:lnTo>
                  <a:lnTo>
                    <a:pt x="2642" y="506"/>
                  </a:lnTo>
                  <a:lnTo>
                    <a:pt x="2646" y="503"/>
                  </a:lnTo>
                  <a:close/>
                  <a:moveTo>
                    <a:pt x="2272" y="494"/>
                  </a:moveTo>
                  <a:lnTo>
                    <a:pt x="2290" y="496"/>
                  </a:lnTo>
                  <a:lnTo>
                    <a:pt x="2304" y="499"/>
                  </a:lnTo>
                  <a:lnTo>
                    <a:pt x="2300" y="506"/>
                  </a:lnTo>
                  <a:lnTo>
                    <a:pt x="2298" y="512"/>
                  </a:lnTo>
                  <a:lnTo>
                    <a:pt x="2295" y="517"/>
                  </a:lnTo>
                  <a:lnTo>
                    <a:pt x="2291" y="522"/>
                  </a:lnTo>
                  <a:lnTo>
                    <a:pt x="2300" y="522"/>
                  </a:lnTo>
                  <a:lnTo>
                    <a:pt x="2304" y="519"/>
                  </a:lnTo>
                  <a:lnTo>
                    <a:pt x="2305" y="517"/>
                  </a:lnTo>
                  <a:lnTo>
                    <a:pt x="2309" y="515"/>
                  </a:lnTo>
                  <a:lnTo>
                    <a:pt x="2314" y="515"/>
                  </a:lnTo>
                  <a:lnTo>
                    <a:pt x="2314" y="522"/>
                  </a:lnTo>
                  <a:lnTo>
                    <a:pt x="2319" y="534"/>
                  </a:lnTo>
                  <a:lnTo>
                    <a:pt x="2316" y="545"/>
                  </a:lnTo>
                  <a:lnTo>
                    <a:pt x="2311" y="554"/>
                  </a:lnTo>
                  <a:lnTo>
                    <a:pt x="2307" y="561"/>
                  </a:lnTo>
                  <a:lnTo>
                    <a:pt x="2316" y="569"/>
                  </a:lnTo>
                  <a:lnTo>
                    <a:pt x="2325" y="582"/>
                  </a:lnTo>
                  <a:lnTo>
                    <a:pt x="2337" y="595"/>
                  </a:lnTo>
                  <a:lnTo>
                    <a:pt x="2347" y="611"/>
                  </a:lnTo>
                  <a:lnTo>
                    <a:pt x="2356" y="629"/>
                  </a:lnTo>
                  <a:lnTo>
                    <a:pt x="2363" y="644"/>
                  </a:lnTo>
                  <a:lnTo>
                    <a:pt x="2365" y="657"/>
                  </a:lnTo>
                  <a:lnTo>
                    <a:pt x="2361" y="669"/>
                  </a:lnTo>
                  <a:lnTo>
                    <a:pt x="2353" y="676"/>
                  </a:lnTo>
                  <a:lnTo>
                    <a:pt x="2342" y="683"/>
                  </a:lnTo>
                  <a:lnTo>
                    <a:pt x="2325" y="690"/>
                  </a:lnTo>
                  <a:lnTo>
                    <a:pt x="2304" y="695"/>
                  </a:lnTo>
                  <a:lnTo>
                    <a:pt x="2285" y="700"/>
                  </a:lnTo>
                  <a:lnTo>
                    <a:pt x="2269" y="702"/>
                  </a:lnTo>
                  <a:lnTo>
                    <a:pt x="2269" y="698"/>
                  </a:lnTo>
                  <a:lnTo>
                    <a:pt x="2279" y="683"/>
                  </a:lnTo>
                  <a:lnTo>
                    <a:pt x="2288" y="667"/>
                  </a:lnTo>
                  <a:lnTo>
                    <a:pt x="2283" y="667"/>
                  </a:lnTo>
                  <a:lnTo>
                    <a:pt x="2279" y="667"/>
                  </a:lnTo>
                  <a:lnTo>
                    <a:pt x="2276" y="665"/>
                  </a:lnTo>
                  <a:lnTo>
                    <a:pt x="2276" y="664"/>
                  </a:lnTo>
                  <a:lnTo>
                    <a:pt x="2274" y="662"/>
                  </a:lnTo>
                  <a:lnTo>
                    <a:pt x="2274" y="658"/>
                  </a:lnTo>
                  <a:lnTo>
                    <a:pt x="2272" y="653"/>
                  </a:lnTo>
                  <a:lnTo>
                    <a:pt x="2285" y="650"/>
                  </a:lnTo>
                  <a:lnTo>
                    <a:pt x="2281" y="646"/>
                  </a:lnTo>
                  <a:lnTo>
                    <a:pt x="2281" y="644"/>
                  </a:lnTo>
                  <a:lnTo>
                    <a:pt x="2279" y="643"/>
                  </a:lnTo>
                  <a:lnTo>
                    <a:pt x="2279" y="643"/>
                  </a:lnTo>
                  <a:lnTo>
                    <a:pt x="2279" y="641"/>
                  </a:lnTo>
                  <a:lnTo>
                    <a:pt x="2281" y="637"/>
                  </a:lnTo>
                  <a:lnTo>
                    <a:pt x="2283" y="630"/>
                  </a:lnTo>
                  <a:lnTo>
                    <a:pt x="2288" y="625"/>
                  </a:lnTo>
                  <a:lnTo>
                    <a:pt x="2291" y="622"/>
                  </a:lnTo>
                  <a:lnTo>
                    <a:pt x="2298" y="618"/>
                  </a:lnTo>
                  <a:lnTo>
                    <a:pt x="2304" y="615"/>
                  </a:lnTo>
                  <a:lnTo>
                    <a:pt x="2302" y="611"/>
                  </a:lnTo>
                  <a:lnTo>
                    <a:pt x="2302" y="609"/>
                  </a:lnTo>
                  <a:lnTo>
                    <a:pt x="2302" y="609"/>
                  </a:lnTo>
                  <a:lnTo>
                    <a:pt x="2300" y="608"/>
                  </a:lnTo>
                  <a:lnTo>
                    <a:pt x="2300" y="606"/>
                  </a:lnTo>
                  <a:lnTo>
                    <a:pt x="2298" y="602"/>
                  </a:lnTo>
                  <a:lnTo>
                    <a:pt x="2297" y="602"/>
                  </a:lnTo>
                  <a:lnTo>
                    <a:pt x="2297" y="601"/>
                  </a:lnTo>
                  <a:lnTo>
                    <a:pt x="2297" y="601"/>
                  </a:lnTo>
                  <a:lnTo>
                    <a:pt x="2297" y="601"/>
                  </a:lnTo>
                  <a:lnTo>
                    <a:pt x="2295" y="601"/>
                  </a:lnTo>
                  <a:lnTo>
                    <a:pt x="2291" y="599"/>
                  </a:lnTo>
                  <a:lnTo>
                    <a:pt x="2288" y="597"/>
                  </a:lnTo>
                  <a:lnTo>
                    <a:pt x="2286" y="597"/>
                  </a:lnTo>
                  <a:lnTo>
                    <a:pt x="2283" y="597"/>
                  </a:lnTo>
                  <a:lnTo>
                    <a:pt x="2279" y="595"/>
                  </a:lnTo>
                  <a:lnTo>
                    <a:pt x="2276" y="595"/>
                  </a:lnTo>
                  <a:lnTo>
                    <a:pt x="2276" y="594"/>
                  </a:lnTo>
                  <a:lnTo>
                    <a:pt x="2274" y="592"/>
                  </a:lnTo>
                  <a:lnTo>
                    <a:pt x="2274" y="590"/>
                  </a:lnTo>
                  <a:lnTo>
                    <a:pt x="2274" y="587"/>
                  </a:lnTo>
                  <a:lnTo>
                    <a:pt x="2272" y="583"/>
                  </a:lnTo>
                  <a:lnTo>
                    <a:pt x="2274" y="582"/>
                  </a:lnTo>
                  <a:lnTo>
                    <a:pt x="2274" y="580"/>
                  </a:lnTo>
                  <a:lnTo>
                    <a:pt x="2276" y="578"/>
                  </a:lnTo>
                  <a:lnTo>
                    <a:pt x="2276" y="576"/>
                  </a:lnTo>
                  <a:lnTo>
                    <a:pt x="2276" y="573"/>
                  </a:lnTo>
                  <a:lnTo>
                    <a:pt x="2272" y="573"/>
                  </a:lnTo>
                  <a:lnTo>
                    <a:pt x="2271" y="576"/>
                  </a:lnTo>
                  <a:lnTo>
                    <a:pt x="2271" y="578"/>
                  </a:lnTo>
                  <a:lnTo>
                    <a:pt x="2271" y="580"/>
                  </a:lnTo>
                  <a:lnTo>
                    <a:pt x="2269" y="580"/>
                  </a:lnTo>
                  <a:lnTo>
                    <a:pt x="2267" y="582"/>
                  </a:lnTo>
                  <a:lnTo>
                    <a:pt x="2265" y="583"/>
                  </a:lnTo>
                  <a:lnTo>
                    <a:pt x="2262" y="566"/>
                  </a:lnTo>
                  <a:lnTo>
                    <a:pt x="2258" y="550"/>
                  </a:lnTo>
                  <a:lnTo>
                    <a:pt x="2257" y="538"/>
                  </a:lnTo>
                  <a:lnTo>
                    <a:pt x="2260" y="529"/>
                  </a:lnTo>
                  <a:lnTo>
                    <a:pt x="2265" y="520"/>
                  </a:lnTo>
                  <a:lnTo>
                    <a:pt x="2271" y="510"/>
                  </a:lnTo>
                  <a:lnTo>
                    <a:pt x="2272" y="494"/>
                  </a:lnTo>
                  <a:close/>
                  <a:moveTo>
                    <a:pt x="29" y="458"/>
                  </a:moveTo>
                  <a:lnTo>
                    <a:pt x="49" y="458"/>
                  </a:lnTo>
                  <a:lnTo>
                    <a:pt x="49" y="465"/>
                  </a:lnTo>
                  <a:lnTo>
                    <a:pt x="45" y="465"/>
                  </a:lnTo>
                  <a:lnTo>
                    <a:pt x="45" y="468"/>
                  </a:lnTo>
                  <a:lnTo>
                    <a:pt x="40" y="466"/>
                  </a:lnTo>
                  <a:lnTo>
                    <a:pt x="36" y="463"/>
                  </a:lnTo>
                  <a:lnTo>
                    <a:pt x="33" y="461"/>
                  </a:lnTo>
                  <a:lnTo>
                    <a:pt x="29" y="458"/>
                  </a:lnTo>
                  <a:close/>
                  <a:moveTo>
                    <a:pt x="1239" y="403"/>
                  </a:moveTo>
                  <a:lnTo>
                    <a:pt x="1244" y="407"/>
                  </a:lnTo>
                  <a:lnTo>
                    <a:pt x="1249" y="412"/>
                  </a:lnTo>
                  <a:lnTo>
                    <a:pt x="1253" y="419"/>
                  </a:lnTo>
                  <a:lnTo>
                    <a:pt x="1255" y="426"/>
                  </a:lnTo>
                  <a:lnTo>
                    <a:pt x="1251" y="426"/>
                  </a:lnTo>
                  <a:lnTo>
                    <a:pt x="1248" y="428"/>
                  </a:lnTo>
                  <a:lnTo>
                    <a:pt x="1246" y="428"/>
                  </a:lnTo>
                  <a:lnTo>
                    <a:pt x="1241" y="430"/>
                  </a:lnTo>
                  <a:lnTo>
                    <a:pt x="1235" y="430"/>
                  </a:lnTo>
                  <a:lnTo>
                    <a:pt x="1235" y="426"/>
                  </a:lnTo>
                  <a:lnTo>
                    <a:pt x="1234" y="426"/>
                  </a:lnTo>
                  <a:lnTo>
                    <a:pt x="1234" y="424"/>
                  </a:lnTo>
                  <a:lnTo>
                    <a:pt x="1234" y="424"/>
                  </a:lnTo>
                  <a:lnTo>
                    <a:pt x="1232" y="423"/>
                  </a:lnTo>
                  <a:lnTo>
                    <a:pt x="1234" y="419"/>
                  </a:lnTo>
                  <a:lnTo>
                    <a:pt x="1234" y="417"/>
                  </a:lnTo>
                  <a:lnTo>
                    <a:pt x="1234" y="417"/>
                  </a:lnTo>
                  <a:lnTo>
                    <a:pt x="1234" y="416"/>
                  </a:lnTo>
                  <a:lnTo>
                    <a:pt x="1235" y="414"/>
                  </a:lnTo>
                  <a:lnTo>
                    <a:pt x="1239" y="403"/>
                  </a:lnTo>
                  <a:close/>
                  <a:moveTo>
                    <a:pt x="1209" y="391"/>
                  </a:moveTo>
                  <a:lnTo>
                    <a:pt x="1213" y="395"/>
                  </a:lnTo>
                  <a:lnTo>
                    <a:pt x="1215" y="397"/>
                  </a:lnTo>
                  <a:lnTo>
                    <a:pt x="1215" y="398"/>
                  </a:lnTo>
                  <a:lnTo>
                    <a:pt x="1216" y="402"/>
                  </a:lnTo>
                  <a:lnTo>
                    <a:pt x="1216" y="405"/>
                  </a:lnTo>
                  <a:lnTo>
                    <a:pt x="1216" y="410"/>
                  </a:lnTo>
                  <a:lnTo>
                    <a:pt x="1213" y="410"/>
                  </a:lnTo>
                  <a:lnTo>
                    <a:pt x="1213" y="414"/>
                  </a:lnTo>
                  <a:lnTo>
                    <a:pt x="1206" y="412"/>
                  </a:lnTo>
                  <a:lnTo>
                    <a:pt x="1199" y="410"/>
                  </a:lnTo>
                  <a:lnTo>
                    <a:pt x="1194" y="407"/>
                  </a:lnTo>
                  <a:lnTo>
                    <a:pt x="1190" y="407"/>
                  </a:lnTo>
                  <a:lnTo>
                    <a:pt x="1190" y="403"/>
                  </a:lnTo>
                  <a:lnTo>
                    <a:pt x="1197" y="400"/>
                  </a:lnTo>
                  <a:lnTo>
                    <a:pt x="1204" y="397"/>
                  </a:lnTo>
                  <a:lnTo>
                    <a:pt x="1209" y="391"/>
                  </a:lnTo>
                  <a:close/>
                  <a:moveTo>
                    <a:pt x="1286" y="360"/>
                  </a:moveTo>
                  <a:lnTo>
                    <a:pt x="1290" y="362"/>
                  </a:lnTo>
                  <a:lnTo>
                    <a:pt x="1290" y="362"/>
                  </a:lnTo>
                  <a:lnTo>
                    <a:pt x="1291" y="363"/>
                  </a:lnTo>
                  <a:lnTo>
                    <a:pt x="1291" y="363"/>
                  </a:lnTo>
                  <a:lnTo>
                    <a:pt x="1293" y="365"/>
                  </a:lnTo>
                  <a:lnTo>
                    <a:pt x="1297" y="365"/>
                  </a:lnTo>
                  <a:lnTo>
                    <a:pt x="1297" y="367"/>
                  </a:lnTo>
                  <a:lnTo>
                    <a:pt x="1297" y="369"/>
                  </a:lnTo>
                  <a:lnTo>
                    <a:pt x="1295" y="370"/>
                  </a:lnTo>
                  <a:lnTo>
                    <a:pt x="1295" y="370"/>
                  </a:lnTo>
                  <a:lnTo>
                    <a:pt x="1293" y="372"/>
                  </a:lnTo>
                  <a:lnTo>
                    <a:pt x="1291" y="374"/>
                  </a:lnTo>
                  <a:lnTo>
                    <a:pt x="1290" y="374"/>
                  </a:lnTo>
                  <a:lnTo>
                    <a:pt x="1288" y="376"/>
                  </a:lnTo>
                  <a:lnTo>
                    <a:pt x="1286" y="376"/>
                  </a:lnTo>
                  <a:lnTo>
                    <a:pt x="1283" y="376"/>
                  </a:lnTo>
                  <a:lnTo>
                    <a:pt x="1283" y="370"/>
                  </a:lnTo>
                  <a:lnTo>
                    <a:pt x="1283" y="367"/>
                  </a:lnTo>
                  <a:lnTo>
                    <a:pt x="1284" y="365"/>
                  </a:lnTo>
                  <a:lnTo>
                    <a:pt x="1286" y="360"/>
                  </a:lnTo>
                  <a:close/>
                  <a:moveTo>
                    <a:pt x="0" y="341"/>
                  </a:moveTo>
                  <a:lnTo>
                    <a:pt x="17" y="344"/>
                  </a:lnTo>
                  <a:lnTo>
                    <a:pt x="29" y="349"/>
                  </a:lnTo>
                  <a:lnTo>
                    <a:pt x="38" y="360"/>
                  </a:lnTo>
                  <a:lnTo>
                    <a:pt x="35" y="363"/>
                  </a:lnTo>
                  <a:lnTo>
                    <a:pt x="31" y="363"/>
                  </a:lnTo>
                  <a:lnTo>
                    <a:pt x="29" y="365"/>
                  </a:lnTo>
                  <a:lnTo>
                    <a:pt x="28" y="367"/>
                  </a:lnTo>
                  <a:lnTo>
                    <a:pt x="22" y="369"/>
                  </a:lnTo>
                  <a:lnTo>
                    <a:pt x="19" y="365"/>
                  </a:lnTo>
                  <a:lnTo>
                    <a:pt x="14" y="362"/>
                  </a:lnTo>
                  <a:lnTo>
                    <a:pt x="10" y="358"/>
                  </a:lnTo>
                  <a:lnTo>
                    <a:pt x="5" y="356"/>
                  </a:lnTo>
                  <a:lnTo>
                    <a:pt x="3" y="355"/>
                  </a:lnTo>
                  <a:lnTo>
                    <a:pt x="0" y="351"/>
                  </a:lnTo>
                  <a:lnTo>
                    <a:pt x="0" y="348"/>
                  </a:lnTo>
                  <a:lnTo>
                    <a:pt x="0" y="341"/>
                  </a:lnTo>
                  <a:close/>
                  <a:moveTo>
                    <a:pt x="1178" y="299"/>
                  </a:moveTo>
                  <a:lnTo>
                    <a:pt x="1178" y="307"/>
                  </a:lnTo>
                  <a:lnTo>
                    <a:pt x="1180" y="311"/>
                  </a:lnTo>
                  <a:lnTo>
                    <a:pt x="1181" y="314"/>
                  </a:lnTo>
                  <a:lnTo>
                    <a:pt x="1181" y="320"/>
                  </a:lnTo>
                  <a:lnTo>
                    <a:pt x="1181" y="327"/>
                  </a:lnTo>
                  <a:lnTo>
                    <a:pt x="1201" y="327"/>
                  </a:lnTo>
                  <a:lnTo>
                    <a:pt x="1218" y="346"/>
                  </a:lnTo>
                  <a:lnTo>
                    <a:pt x="1235" y="365"/>
                  </a:lnTo>
                  <a:lnTo>
                    <a:pt x="1235" y="367"/>
                  </a:lnTo>
                  <a:lnTo>
                    <a:pt x="1234" y="369"/>
                  </a:lnTo>
                  <a:lnTo>
                    <a:pt x="1234" y="370"/>
                  </a:lnTo>
                  <a:lnTo>
                    <a:pt x="1234" y="370"/>
                  </a:lnTo>
                  <a:lnTo>
                    <a:pt x="1232" y="372"/>
                  </a:lnTo>
                  <a:lnTo>
                    <a:pt x="1229" y="376"/>
                  </a:lnTo>
                  <a:lnTo>
                    <a:pt x="1227" y="377"/>
                  </a:lnTo>
                  <a:lnTo>
                    <a:pt x="1225" y="379"/>
                  </a:lnTo>
                  <a:lnTo>
                    <a:pt x="1223" y="379"/>
                  </a:lnTo>
                  <a:lnTo>
                    <a:pt x="1218" y="379"/>
                  </a:lnTo>
                  <a:lnTo>
                    <a:pt x="1213" y="381"/>
                  </a:lnTo>
                  <a:lnTo>
                    <a:pt x="1213" y="376"/>
                  </a:lnTo>
                  <a:lnTo>
                    <a:pt x="1213" y="370"/>
                  </a:lnTo>
                  <a:lnTo>
                    <a:pt x="1213" y="367"/>
                  </a:lnTo>
                  <a:lnTo>
                    <a:pt x="1213" y="365"/>
                  </a:lnTo>
                  <a:lnTo>
                    <a:pt x="1209" y="362"/>
                  </a:lnTo>
                  <a:lnTo>
                    <a:pt x="1206" y="360"/>
                  </a:lnTo>
                  <a:lnTo>
                    <a:pt x="1201" y="356"/>
                  </a:lnTo>
                  <a:lnTo>
                    <a:pt x="1195" y="370"/>
                  </a:lnTo>
                  <a:lnTo>
                    <a:pt x="1185" y="379"/>
                  </a:lnTo>
                  <a:lnTo>
                    <a:pt x="1171" y="384"/>
                  </a:lnTo>
                  <a:lnTo>
                    <a:pt x="1171" y="379"/>
                  </a:lnTo>
                  <a:lnTo>
                    <a:pt x="1171" y="376"/>
                  </a:lnTo>
                  <a:lnTo>
                    <a:pt x="1173" y="372"/>
                  </a:lnTo>
                  <a:lnTo>
                    <a:pt x="1171" y="369"/>
                  </a:lnTo>
                  <a:lnTo>
                    <a:pt x="1169" y="365"/>
                  </a:lnTo>
                  <a:lnTo>
                    <a:pt x="1167" y="360"/>
                  </a:lnTo>
                  <a:lnTo>
                    <a:pt x="1162" y="358"/>
                  </a:lnTo>
                  <a:lnTo>
                    <a:pt x="1159" y="356"/>
                  </a:lnTo>
                  <a:lnTo>
                    <a:pt x="1155" y="356"/>
                  </a:lnTo>
                  <a:lnTo>
                    <a:pt x="1152" y="355"/>
                  </a:lnTo>
                  <a:lnTo>
                    <a:pt x="1150" y="355"/>
                  </a:lnTo>
                  <a:lnTo>
                    <a:pt x="1146" y="353"/>
                  </a:lnTo>
                  <a:lnTo>
                    <a:pt x="1143" y="349"/>
                  </a:lnTo>
                  <a:lnTo>
                    <a:pt x="1153" y="337"/>
                  </a:lnTo>
                  <a:lnTo>
                    <a:pt x="1160" y="323"/>
                  </a:lnTo>
                  <a:lnTo>
                    <a:pt x="1167" y="309"/>
                  </a:lnTo>
                  <a:lnTo>
                    <a:pt x="1178" y="299"/>
                  </a:lnTo>
                  <a:close/>
                  <a:moveTo>
                    <a:pt x="2150" y="269"/>
                  </a:moveTo>
                  <a:lnTo>
                    <a:pt x="2152" y="273"/>
                  </a:lnTo>
                  <a:lnTo>
                    <a:pt x="2154" y="276"/>
                  </a:lnTo>
                  <a:lnTo>
                    <a:pt x="2155" y="278"/>
                  </a:lnTo>
                  <a:lnTo>
                    <a:pt x="2155" y="281"/>
                  </a:lnTo>
                  <a:lnTo>
                    <a:pt x="2157" y="285"/>
                  </a:lnTo>
                  <a:lnTo>
                    <a:pt x="2157" y="292"/>
                  </a:lnTo>
                  <a:lnTo>
                    <a:pt x="2157" y="297"/>
                  </a:lnTo>
                  <a:lnTo>
                    <a:pt x="2159" y="311"/>
                  </a:lnTo>
                  <a:lnTo>
                    <a:pt x="2161" y="327"/>
                  </a:lnTo>
                  <a:lnTo>
                    <a:pt x="2161" y="341"/>
                  </a:lnTo>
                  <a:lnTo>
                    <a:pt x="2141" y="351"/>
                  </a:lnTo>
                  <a:lnTo>
                    <a:pt x="2119" y="360"/>
                  </a:lnTo>
                  <a:lnTo>
                    <a:pt x="2098" y="370"/>
                  </a:lnTo>
                  <a:lnTo>
                    <a:pt x="2080" y="384"/>
                  </a:lnTo>
                  <a:lnTo>
                    <a:pt x="2075" y="381"/>
                  </a:lnTo>
                  <a:lnTo>
                    <a:pt x="2066" y="377"/>
                  </a:lnTo>
                  <a:lnTo>
                    <a:pt x="2054" y="370"/>
                  </a:lnTo>
                  <a:lnTo>
                    <a:pt x="2044" y="365"/>
                  </a:lnTo>
                  <a:lnTo>
                    <a:pt x="2035" y="360"/>
                  </a:lnTo>
                  <a:lnTo>
                    <a:pt x="2031" y="356"/>
                  </a:lnTo>
                  <a:lnTo>
                    <a:pt x="2033" y="355"/>
                  </a:lnTo>
                  <a:lnTo>
                    <a:pt x="2035" y="353"/>
                  </a:lnTo>
                  <a:lnTo>
                    <a:pt x="2035" y="353"/>
                  </a:lnTo>
                  <a:lnTo>
                    <a:pt x="2037" y="351"/>
                  </a:lnTo>
                  <a:lnTo>
                    <a:pt x="2037" y="349"/>
                  </a:lnTo>
                  <a:lnTo>
                    <a:pt x="2038" y="346"/>
                  </a:lnTo>
                  <a:lnTo>
                    <a:pt x="2033" y="342"/>
                  </a:lnTo>
                  <a:lnTo>
                    <a:pt x="2026" y="341"/>
                  </a:lnTo>
                  <a:lnTo>
                    <a:pt x="2021" y="337"/>
                  </a:lnTo>
                  <a:lnTo>
                    <a:pt x="2016" y="334"/>
                  </a:lnTo>
                  <a:lnTo>
                    <a:pt x="2019" y="334"/>
                  </a:lnTo>
                  <a:lnTo>
                    <a:pt x="2023" y="330"/>
                  </a:lnTo>
                  <a:lnTo>
                    <a:pt x="2024" y="328"/>
                  </a:lnTo>
                  <a:lnTo>
                    <a:pt x="2026" y="328"/>
                  </a:lnTo>
                  <a:lnTo>
                    <a:pt x="2028" y="327"/>
                  </a:lnTo>
                  <a:lnTo>
                    <a:pt x="2033" y="327"/>
                  </a:lnTo>
                  <a:lnTo>
                    <a:pt x="2038" y="327"/>
                  </a:lnTo>
                  <a:lnTo>
                    <a:pt x="2038" y="314"/>
                  </a:lnTo>
                  <a:lnTo>
                    <a:pt x="2012" y="314"/>
                  </a:lnTo>
                  <a:lnTo>
                    <a:pt x="2007" y="304"/>
                  </a:lnTo>
                  <a:lnTo>
                    <a:pt x="2016" y="297"/>
                  </a:lnTo>
                  <a:lnTo>
                    <a:pt x="2023" y="290"/>
                  </a:lnTo>
                  <a:lnTo>
                    <a:pt x="2031" y="287"/>
                  </a:lnTo>
                  <a:lnTo>
                    <a:pt x="2045" y="283"/>
                  </a:lnTo>
                  <a:lnTo>
                    <a:pt x="2051" y="288"/>
                  </a:lnTo>
                  <a:lnTo>
                    <a:pt x="2054" y="294"/>
                  </a:lnTo>
                  <a:lnTo>
                    <a:pt x="2058" y="297"/>
                  </a:lnTo>
                  <a:lnTo>
                    <a:pt x="2061" y="304"/>
                  </a:lnTo>
                  <a:lnTo>
                    <a:pt x="2072" y="295"/>
                  </a:lnTo>
                  <a:lnTo>
                    <a:pt x="2082" y="288"/>
                  </a:lnTo>
                  <a:lnTo>
                    <a:pt x="2096" y="283"/>
                  </a:lnTo>
                  <a:lnTo>
                    <a:pt x="2098" y="288"/>
                  </a:lnTo>
                  <a:lnTo>
                    <a:pt x="2101" y="290"/>
                  </a:lnTo>
                  <a:lnTo>
                    <a:pt x="2101" y="292"/>
                  </a:lnTo>
                  <a:lnTo>
                    <a:pt x="2103" y="292"/>
                  </a:lnTo>
                  <a:lnTo>
                    <a:pt x="2105" y="292"/>
                  </a:lnTo>
                  <a:lnTo>
                    <a:pt x="2108" y="292"/>
                  </a:lnTo>
                  <a:lnTo>
                    <a:pt x="2117" y="287"/>
                  </a:lnTo>
                  <a:lnTo>
                    <a:pt x="2122" y="281"/>
                  </a:lnTo>
                  <a:lnTo>
                    <a:pt x="2129" y="276"/>
                  </a:lnTo>
                  <a:lnTo>
                    <a:pt x="2136" y="271"/>
                  </a:lnTo>
                  <a:lnTo>
                    <a:pt x="2150" y="269"/>
                  </a:lnTo>
                  <a:close/>
                  <a:moveTo>
                    <a:pt x="1302" y="206"/>
                  </a:moveTo>
                  <a:lnTo>
                    <a:pt x="1305" y="208"/>
                  </a:lnTo>
                  <a:lnTo>
                    <a:pt x="1307" y="210"/>
                  </a:lnTo>
                  <a:lnTo>
                    <a:pt x="1309" y="210"/>
                  </a:lnTo>
                  <a:lnTo>
                    <a:pt x="1311" y="211"/>
                  </a:lnTo>
                  <a:lnTo>
                    <a:pt x="1311" y="213"/>
                  </a:lnTo>
                  <a:lnTo>
                    <a:pt x="1311" y="215"/>
                  </a:lnTo>
                  <a:lnTo>
                    <a:pt x="1312" y="218"/>
                  </a:lnTo>
                  <a:lnTo>
                    <a:pt x="1316" y="224"/>
                  </a:lnTo>
                  <a:lnTo>
                    <a:pt x="1318" y="229"/>
                  </a:lnTo>
                  <a:lnTo>
                    <a:pt x="1319" y="234"/>
                  </a:lnTo>
                  <a:lnTo>
                    <a:pt x="1321" y="241"/>
                  </a:lnTo>
                  <a:lnTo>
                    <a:pt x="1316" y="243"/>
                  </a:lnTo>
                  <a:lnTo>
                    <a:pt x="1311" y="245"/>
                  </a:lnTo>
                  <a:lnTo>
                    <a:pt x="1305" y="245"/>
                  </a:lnTo>
                  <a:lnTo>
                    <a:pt x="1297" y="246"/>
                  </a:lnTo>
                  <a:lnTo>
                    <a:pt x="1295" y="238"/>
                  </a:lnTo>
                  <a:lnTo>
                    <a:pt x="1293" y="229"/>
                  </a:lnTo>
                  <a:lnTo>
                    <a:pt x="1293" y="218"/>
                  </a:lnTo>
                  <a:lnTo>
                    <a:pt x="1297" y="215"/>
                  </a:lnTo>
                  <a:lnTo>
                    <a:pt x="1298" y="211"/>
                  </a:lnTo>
                  <a:lnTo>
                    <a:pt x="1302" y="206"/>
                  </a:lnTo>
                  <a:close/>
                  <a:moveTo>
                    <a:pt x="1604" y="177"/>
                  </a:moveTo>
                  <a:lnTo>
                    <a:pt x="1611" y="180"/>
                  </a:lnTo>
                  <a:lnTo>
                    <a:pt x="1618" y="184"/>
                  </a:lnTo>
                  <a:lnTo>
                    <a:pt x="1621" y="187"/>
                  </a:lnTo>
                  <a:lnTo>
                    <a:pt x="1626" y="191"/>
                  </a:lnTo>
                  <a:lnTo>
                    <a:pt x="1632" y="196"/>
                  </a:lnTo>
                  <a:lnTo>
                    <a:pt x="1630" y="199"/>
                  </a:lnTo>
                  <a:lnTo>
                    <a:pt x="1630" y="199"/>
                  </a:lnTo>
                  <a:lnTo>
                    <a:pt x="1630" y="201"/>
                  </a:lnTo>
                  <a:lnTo>
                    <a:pt x="1628" y="201"/>
                  </a:lnTo>
                  <a:lnTo>
                    <a:pt x="1628" y="203"/>
                  </a:lnTo>
                  <a:lnTo>
                    <a:pt x="1625" y="206"/>
                  </a:lnTo>
                  <a:lnTo>
                    <a:pt x="1625" y="208"/>
                  </a:lnTo>
                  <a:lnTo>
                    <a:pt x="1623" y="208"/>
                  </a:lnTo>
                  <a:lnTo>
                    <a:pt x="1621" y="208"/>
                  </a:lnTo>
                  <a:lnTo>
                    <a:pt x="1619" y="210"/>
                  </a:lnTo>
                  <a:lnTo>
                    <a:pt x="1616" y="211"/>
                  </a:lnTo>
                  <a:lnTo>
                    <a:pt x="1611" y="206"/>
                  </a:lnTo>
                  <a:lnTo>
                    <a:pt x="1606" y="201"/>
                  </a:lnTo>
                  <a:lnTo>
                    <a:pt x="1599" y="196"/>
                  </a:lnTo>
                  <a:lnTo>
                    <a:pt x="1593" y="192"/>
                  </a:lnTo>
                  <a:lnTo>
                    <a:pt x="1597" y="180"/>
                  </a:lnTo>
                  <a:lnTo>
                    <a:pt x="1600" y="180"/>
                  </a:lnTo>
                  <a:lnTo>
                    <a:pt x="1602" y="178"/>
                  </a:lnTo>
                  <a:lnTo>
                    <a:pt x="1602" y="178"/>
                  </a:lnTo>
                  <a:lnTo>
                    <a:pt x="1602" y="178"/>
                  </a:lnTo>
                  <a:lnTo>
                    <a:pt x="1604" y="177"/>
                  </a:lnTo>
                  <a:close/>
                  <a:moveTo>
                    <a:pt x="2963" y="170"/>
                  </a:moveTo>
                  <a:lnTo>
                    <a:pt x="2979" y="170"/>
                  </a:lnTo>
                  <a:lnTo>
                    <a:pt x="2979" y="177"/>
                  </a:lnTo>
                  <a:lnTo>
                    <a:pt x="2976" y="177"/>
                  </a:lnTo>
                  <a:lnTo>
                    <a:pt x="2972" y="180"/>
                  </a:lnTo>
                  <a:lnTo>
                    <a:pt x="2970" y="180"/>
                  </a:lnTo>
                  <a:lnTo>
                    <a:pt x="2967" y="180"/>
                  </a:lnTo>
                  <a:lnTo>
                    <a:pt x="2967" y="178"/>
                  </a:lnTo>
                  <a:lnTo>
                    <a:pt x="2965" y="175"/>
                  </a:lnTo>
                  <a:lnTo>
                    <a:pt x="2965" y="173"/>
                  </a:lnTo>
                  <a:lnTo>
                    <a:pt x="2963" y="171"/>
                  </a:lnTo>
                  <a:lnTo>
                    <a:pt x="2963" y="170"/>
                  </a:lnTo>
                  <a:close/>
                  <a:moveTo>
                    <a:pt x="989" y="149"/>
                  </a:moveTo>
                  <a:lnTo>
                    <a:pt x="1005" y="159"/>
                  </a:lnTo>
                  <a:lnTo>
                    <a:pt x="1019" y="171"/>
                  </a:lnTo>
                  <a:lnTo>
                    <a:pt x="1033" y="184"/>
                  </a:lnTo>
                  <a:lnTo>
                    <a:pt x="1028" y="184"/>
                  </a:lnTo>
                  <a:lnTo>
                    <a:pt x="1024" y="189"/>
                  </a:lnTo>
                  <a:lnTo>
                    <a:pt x="1021" y="191"/>
                  </a:lnTo>
                  <a:lnTo>
                    <a:pt x="1016" y="191"/>
                  </a:lnTo>
                  <a:lnTo>
                    <a:pt x="1010" y="192"/>
                  </a:lnTo>
                  <a:lnTo>
                    <a:pt x="1002" y="192"/>
                  </a:lnTo>
                  <a:lnTo>
                    <a:pt x="995" y="185"/>
                  </a:lnTo>
                  <a:lnTo>
                    <a:pt x="988" y="180"/>
                  </a:lnTo>
                  <a:lnTo>
                    <a:pt x="979" y="177"/>
                  </a:lnTo>
                  <a:lnTo>
                    <a:pt x="979" y="173"/>
                  </a:lnTo>
                  <a:lnTo>
                    <a:pt x="995" y="164"/>
                  </a:lnTo>
                  <a:lnTo>
                    <a:pt x="993" y="161"/>
                  </a:lnTo>
                  <a:lnTo>
                    <a:pt x="991" y="159"/>
                  </a:lnTo>
                  <a:lnTo>
                    <a:pt x="991" y="156"/>
                  </a:lnTo>
                  <a:lnTo>
                    <a:pt x="989" y="149"/>
                  </a:lnTo>
                  <a:close/>
                  <a:moveTo>
                    <a:pt x="4822" y="100"/>
                  </a:moveTo>
                  <a:lnTo>
                    <a:pt x="4826" y="105"/>
                  </a:lnTo>
                  <a:lnTo>
                    <a:pt x="4829" y="109"/>
                  </a:lnTo>
                  <a:lnTo>
                    <a:pt x="4833" y="109"/>
                  </a:lnTo>
                  <a:lnTo>
                    <a:pt x="4835" y="110"/>
                  </a:lnTo>
                  <a:lnTo>
                    <a:pt x="4836" y="110"/>
                  </a:lnTo>
                  <a:lnTo>
                    <a:pt x="4840" y="110"/>
                  </a:lnTo>
                  <a:lnTo>
                    <a:pt x="4842" y="110"/>
                  </a:lnTo>
                  <a:lnTo>
                    <a:pt x="4843" y="110"/>
                  </a:lnTo>
                  <a:lnTo>
                    <a:pt x="4847" y="112"/>
                  </a:lnTo>
                  <a:lnTo>
                    <a:pt x="4849" y="115"/>
                  </a:lnTo>
                  <a:lnTo>
                    <a:pt x="4842" y="121"/>
                  </a:lnTo>
                  <a:lnTo>
                    <a:pt x="4835" y="126"/>
                  </a:lnTo>
                  <a:lnTo>
                    <a:pt x="4800" y="129"/>
                  </a:lnTo>
                  <a:lnTo>
                    <a:pt x="4800" y="115"/>
                  </a:lnTo>
                  <a:lnTo>
                    <a:pt x="4805" y="110"/>
                  </a:lnTo>
                  <a:lnTo>
                    <a:pt x="4810" y="107"/>
                  </a:lnTo>
                  <a:lnTo>
                    <a:pt x="4815" y="103"/>
                  </a:lnTo>
                  <a:lnTo>
                    <a:pt x="4822" y="100"/>
                  </a:lnTo>
                  <a:close/>
                  <a:moveTo>
                    <a:pt x="1063" y="72"/>
                  </a:moveTo>
                  <a:lnTo>
                    <a:pt x="1064" y="79"/>
                  </a:lnTo>
                  <a:lnTo>
                    <a:pt x="1064" y="84"/>
                  </a:lnTo>
                  <a:lnTo>
                    <a:pt x="1066" y="86"/>
                  </a:lnTo>
                  <a:lnTo>
                    <a:pt x="1068" y="88"/>
                  </a:lnTo>
                  <a:lnTo>
                    <a:pt x="1070" y="89"/>
                  </a:lnTo>
                  <a:lnTo>
                    <a:pt x="1073" y="93"/>
                  </a:lnTo>
                  <a:lnTo>
                    <a:pt x="1075" y="96"/>
                  </a:lnTo>
                  <a:lnTo>
                    <a:pt x="1073" y="100"/>
                  </a:lnTo>
                  <a:lnTo>
                    <a:pt x="1071" y="105"/>
                  </a:lnTo>
                  <a:lnTo>
                    <a:pt x="1070" y="109"/>
                  </a:lnTo>
                  <a:lnTo>
                    <a:pt x="1068" y="112"/>
                  </a:lnTo>
                  <a:lnTo>
                    <a:pt x="1066" y="119"/>
                  </a:lnTo>
                  <a:lnTo>
                    <a:pt x="1073" y="121"/>
                  </a:lnTo>
                  <a:lnTo>
                    <a:pt x="1077" y="124"/>
                  </a:lnTo>
                  <a:lnTo>
                    <a:pt x="1080" y="128"/>
                  </a:lnTo>
                  <a:lnTo>
                    <a:pt x="1082" y="131"/>
                  </a:lnTo>
                  <a:lnTo>
                    <a:pt x="1082" y="138"/>
                  </a:lnTo>
                  <a:lnTo>
                    <a:pt x="1082" y="145"/>
                  </a:lnTo>
                  <a:lnTo>
                    <a:pt x="1077" y="149"/>
                  </a:lnTo>
                  <a:lnTo>
                    <a:pt x="1073" y="152"/>
                  </a:lnTo>
                  <a:lnTo>
                    <a:pt x="1071" y="157"/>
                  </a:lnTo>
                  <a:lnTo>
                    <a:pt x="1070" y="163"/>
                  </a:lnTo>
                  <a:lnTo>
                    <a:pt x="1066" y="170"/>
                  </a:lnTo>
                  <a:lnTo>
                    <a:pt x="1091" y="170"/>
                  </a:lnTo>
                  <a:lnTo>
                    <a:pt x="1091" y="185"/>
                  </a:lnTo>
                  <a:lnTo>
                    <a:pt x="1094" y="199"/>
                  </a:lnTo>
                  <a:lnTo>
                    <a:pt x="1105" y="199"/>
                  </a:lnTo>
                  <a:lnTo>
                    <a:pt x="1110" y="194"/>
                  </a:lnTo>
                  <a:lnTo>
                    <a:pt x="1115" y="189"/>
                  </a:lnTo>
                  <a:lnTo>
                    <a:pt x="1120" y="184"/>
                  </a:lnTo>
                  <a:lnTo>
                    <a:pt x="1129" y="180"/>
                  </a:lnTo>
                  <a:lnTo>
                    <a:pt x="1129" y="191"/>
                  </a:lnTo>
                  <a:lnTo>
                    <a:pt x="1127" y="205"/>
                  </a:lnTo>
                  <a:lnTo>
                    <a:pt x="1126" y="217"/>
                  </a:lnTo>
                  <a:lnTo>
                    <a:pt x="1126" y="225"/>
                  </a:lnTo>
                  <a:lnTo>
                    <a:pt x="1124" y="231"/>
                  </a:lnTo>
                  <a:lnTo>
                    <a:pt x="1127" y="234"/>
                  </a:lnTo>
                  <a:lnTo>
                    <a:pt x="1129" y="236"/>
                  </a:lnTo>
                  <a:lnTo>
                    <a:pt x="1131" y="238"/>
                  </a:lnTo>
                  <a:lnTo>
                    <a:pt x="1134" y="239"/>
                  </a:lnTo>
                  <a:lnTo>
                    <a:pt x="1139" y="241"/>
                  </a:lnTo>
                  <a:lnTo>
                    <a:pt x="1148" y="227"/>
                  </a:lnTo>
                  <a:lnTo>
                    <a:pt x="1155" y="211"/>
                  </a:lnTo>
                  <a:lnTo>
                    <a:pt x="1155" y="199"/>
                  </a:lnTo>
                  <a:lnTo>
                    <a:pt x="1153" y="187"/>
                  </a:lnTo>
                  <a:lnTo>
                    <a:pt x="1153" y="175"/>
                  </a:lnTo>
                  <a:lnTo>
                    <a:pt x="1157" y="163"/>
                  </a:lnTo>
                  <a:lnTo>
                    <a:pt x="1167" y="154"/>
                  </a:lnTo>
                  <a:lnTo>
                    <a:pt x="1171" y="150"/>
                  </a:lnTo>
                  <a:lnTo>
                    <a:pt x="1174" y="150"/>
                  </a:lnTo>
                  <a:lnTo>
                    <a:pt x="1178" y="152"/>
                  </a:lnTo>
                  <a:lnTo>
                    <a:pt x="1181" y="154"/>
                  </a:lnTo>
                  <a:lnTo>
                    <a:pt x="1183" y="157"/>
                  </a:lnTo>
                  <a:lnTo>
                    <a:pt x="1187" y="161"/>
                  </a:lnTo>
                  <a:lnTo>
                    <a:pt x="1188" y="164"/>
                  </a:lnTo>
                  <a:lnTo>
                    <a:pt x="1192" y="166"/>
                  </a:lnTo>
                  <a:lnTo>
                    <a:pt x="1194" y="170"/>
                  </a:lnTo>
                  <a:lnTo>
                    <a:pt x="1201" y="170"/>
                  </a:lnTo>
                  <a:lnTo>
                    <a:pt x="1209" y="166"/>
                  </a:lnTo>
                  <a:lnTo>
                    <a:pt x="1218" y="164"/>
                  </a:lnTo>
                  <a:lnTo>
                    <a:pt x="1225" y="170"/>
                  </a:lnTo>
                  <a:lnTo>
                    <a:pt x="1225" y="184"/>
                  </a:lnTo>
                  <a:lnTo>
                    <a:pt x="1225" y="191"/>
                  </a:lnTo>
                  <a:lnTo>
                    <a:pt x="1223" y="203"/>
                  </a:lnTo>
                  <a:lnTo>
                    <a:pt x="1222" y="218"/>
                  </a:lnTo>
                  <a:lnTo>
                    <a:pt x="1218" y="236"/>
                  </a:lnTo>
                  <a:lnTo>
                    <a:pt x="1215" y="250"/>
                  </a:lnTo>
                  <a:lnTo>
                    <a:pt x="1213" y="260"/>
                  </a:lnTo>
                  <a:lnTo>
                    <a:pt x="1206" y="260"/>
                  </a:lnTo>
                  <a:lnTo>
                    <a:pt x="1202" y="259"/>
                  </a:lnTo>
                  <a:lnTo>
                    <a:pt x="1199" y="257"/>
                  </a:lnTo>
                  <a:lnTo>
                    <a:pt x="1195" y="255"/>
                  </a:lnTo>
                  <a:lnTo>
                    <a:pt x="1190" y="253"/>
                  </a:lnTo>
                  <a:lnTo>
                    <a:pt x="1190" y="257"/>
                  </a:lnTo>
                  <a:lnTo>
                    <a:pt x="1192" y="259"/>
                  </a:lnTo>
                  <a:lnTo>
                    <a:pt x="1194" y="260"/>
                  </a:lnTo>
                  <a:lnTo>
                    <a:pt x="1195" y="262"/>
                  </a:lnTo>
                  <a:lnTo>
                    <a:pt x="1195" y="264"/>
                  </a:lnTo>
                  <a:lnTo>
                    <a:pt x="1197" y="267"/>
                  </a:lnTo>
                  <a:lnTo>
                    <a:pt x="1197" y="273"/>
                  </a:lnTo>
                  <a:lnTo>
                    <a:pt x="1148" y="276"/>
                  </a:lnTo>
                  <a:lnTo>
                    <a:pt x="1148" y="280"/>
                  </a:lnTo>
                  <a:lnTo>
                    <a:pt x="1152" y="290"/>
                  </a:lnTo>
                  <a:lnTo>
                    <a:pt x="1150" y="301"/>
                  </a:lnTo>
                  <a:lnTo>
                    <a:pt x="1148" y="318"/>
                  </a:lnTo>
                  <a:lnTo>
                    <a:pt x="1139" y="318"/>
                  </a:lnTo>
                  <a:lnTo>
                    <a:pt x="1127" y="311"/>
                  </a:lnTo>
                  <a:lnTo>
                    <a:pt x="1110" y="307"/>
                  </a:lnTo>
                  <a:lnTo>
                    <a:pt x="1110" y="311"/>
                  </a:lnTo>
                  <a:lnTo>
                    <a:pt x="1113" y="311"/>
                  </a:lnTo>
                  <a:lnTo>
                    <a:pt x="1117" y="314"/>
                  </a:lnTo>
                  <a:lnTo>
                    <a:pt x="1119" y="316"/>
                  </a:lnTo>
                  <a:lnTo>
                    <a:pt x="1120" y="318"/>
                  </a:lnTo>
                  <a:lnTo>
                    <a:pt x="1122" y="320"/>
                  </a:lnTo>
                  <a:lnTo>
                    <a:pt x="1124" y="325"/>
                  </a:lnTo>
                  <a:lnTo>
                    <a:pt x="1124" y="330"/>
                  </a:lnTo>
                  <a:lnTo>
                    <a:pt x="1122" y="334"/>
                  </a:lnTo>
                  <a:lnTo>
                    <a:pt x="1119" y="337"/>
                  </a:lnTo>
                  <a:lnTo>
                    <a:pt x="1117" y="341"/>
                  </a:lnTo>
                  <a:lnTo>
                    <a:pt x="1108" y="348"/>
                  </a:lnTo>
                  <a:lnTo>
                    <a:pt x="1101" y="355"/>
                  </a:lnTo>
                  <a:lnTo>
                    <a:pt x="1098" y="363"/>
                  </a:lnTo>
                  <a:lnTo>
                    <a:pt x="1094" y="376"/>
                  </a:lnTo>
                  <a:lnTo>
                    <a:pt x="1087" y="376"/>
                  </a:lnTo>
                  <a:lnTo>
                    <a:pt x="1082" y="374"/>
                  </a:lnTo>
                  <a:lnTo>
                    <a:pt x="1077" y="372"/>
                  </a:lnTo>
                  <a:lnTo>
                    <a:pt x="1073" y="370"/>
                  </a:lnTo>
                  <a:lnTo>
                    <a:pt x="1066" y="369"/>
                  </a:lnTo>
                  <a:lnTo>
                    <a:pt x="1066" y="372"/>
                  </a:lnTo>
                  <a:lnTo>
                    <a:pt x="1075" y="372"/>
                  </a:lnTo>
                  <a:lnTo>
                    <a:pt x="1077" y="376"/>
                  </a:lnTo>
                  <a:lnTo>
                    <a:pt x="1078" y="379"/>
                  </a:lnTo>
                  <a:lnTo>
                    <a:pt x="1080" y="381"/>
                  </a:lnTo>
                  <a:lnTo>
                    <a:pt x="1080" y="384"/>
                  </a:lnTo>
                  <a:lnTo>
                    <a:pt x="1082" y="390"/>
                  </a:lnTo>
                  <a:lnTo>
                    <a:pt x="1082" y="395"/>
                  </a:lnTo>
                  <a:lnTo>
                    <a:pt x="1066" y="400"/>
                  </a:lnTo>
                  <a:lnTo>
                    <a:pt x="1052" y="409"/>
                  </a:lnTo>
                  <a:lnTo>
                    <a:pt x="1043" y="419"/>
                  </a:lnTo>
                  <a:lnTo>
                    <a:pt x="1037" y="435"/>
                  </a:lnTo>
                  <a:lnTo>
                    <a:pt x="1037" y="458"/>
                  </a:lnTo>
                  <a:lnTo>
                    <a:pt x="1043" y="472"/>
                  </a:lnTo>
                  <a:lnTo>
                    <a:pt x="1047" y="491"/>
                  </a:lnTo>
                  <a:lnTo>
                    <a:pt x="1047" y="510"/>
                  </a:lnTo>
                  <a:lnTo>
                    <a:pt x="1066" y="510"/>
                  </a:lnTo>
                  <a:lnTo>
                    <a:pt x="1066" y="519"/>
                  </a:lnTo>
                  <a:lnTo>
                    <a:pt x="1070" y="522"/>
                  </a:lnTo>
                  <a:lnTo>
                    <a:pt x="1070" y="526"/>
                  </a:lnTo>
                  <a:lnTo>
                    <a:pt x="1070" y="529"/>
                  </a:lnTo>
                  <a:lnTo>
                    <a:pt x="1070" y="531"/>
                  </a:lnTo>
                  <a:lnTo>
                    <a:pt x="1070" y="533"/>
                  </a:lnTo>
                  <a:lnTo>
                    <a:pt x="1070" y="534"/>
                  </a:lnTo>
                  <a:lnTo>
                    <a:pt x="1071" y="536"/>
                  </a:lnTo>
                  <a:lnTo>
                    <a:pt x="1077" y="536"/>
                  </a:lnTo>
                  <a:lnTo>
                    <a:pt x="1082" y="538"/>
                  </a:lnTo>
                  <a:lnTo>
                    <a:pt x="1094" y="536"/>
                  </a:lnTo>
                  <a:lnTo>
                    <a:pt x="1106" y="541"/>
                  </a:lnTo>
                  <a:lnTo>
                    <a:pt x="1119" y="550"/>
                  </a:lnTo>
                  <a:lnTo>
                    <a:pt x="1131" y="562"/>
                  </a:lnTo>
                  <a:lnTo>
                    <a:pt x="1141" y="573"/>
                  </a:lnTo>
                  <a:lnTo>
                    <a:pt x="1152" y="580"/>
                  </a:lnTo>
                  <a:lnTo>
                    <a:pt x="1157" y="582"/>
                  </a:lnTo>
                  <a:lnTo>
                    <a:pt x="1160" y="583"/>
                  </a:lnTo>
                  <a:lnTo>
                    <a:pt x="1164" y="582"/>
                  </a:lnTo>
                  <a:lnTo>
                    <a:pt x="1167" y="582"/>
                  </a:lnTo>
                  <a:lnTo>
                    <a:pt x="1169" y="580"/>
                  </a:lnTo>
                  <a:lnTo>
                    <a:pt x="1173" y="578"/>
                  </a:lnTo>
                  <a:lnTo>
                    <a:pt x="1174" y="576"/>
                  </a:lnTo>
                  <a:lnTo>
                    <a:pt x="1178" y="576"/>
                  </a:lnTo>
                  <a:lnTo>
                    <a:pt x="1206" y="583"/>
                  </a:lnTo>
                  <a:lnTo>
                    <a:pt x="1209" y="602"/>
                  </a:lnTo>
                  <a:lnTo>
                    <a:pt x="1213" y="616"/>
                  </a:lnTo>
                  <a:lnTo>
                    <a:pt x="1215" y="627"/>
                  </a:lnTo>
                  <a:lnTo>
                    <a:pt x="1216" y="637"/>
                  </a:lnTo>
                  <a:lnTo>
                    <a:pt x="1220" y="648"/>
                  </a:lnTo>
                  <a:lnTo>
                    <a:pt x="1229" y="660"/>
                  </a:lnTo>
                  <a:lnTo>
                    <a:pt x="1239" y="676"/>
                  </a:lnTo>
                  <a:lnTo>
                    <a:pt x="1242" y="674"/>
                  </a:lnTo>
                  <a:lnTo>
                    <a:pt x="1244" y="674"/>
                  </a:lnTo>
                  <a:lnTo>
                    <a:pt x="1244" y="674"/>
                  </a:lnTo>
                  <a:lnTo>
                    <a:pt x="1246" y="672"/>
                  </a:lnTo>
                  <a:lnTo>
                    <a:pt x="1248" y="672"/>
                  </a:lnTo>
                  <a:lnTo>
                    <a:pt x="1251" y="671"/>
                  </a:lnTo>
                  <a:lnTo>
                    <a:pt x="1253" y="671"/>
                  </a:lnTo>
                  <a:lnTo>
                    <a:pt x="1253" y="669"/>
                  </a:lnTo>
                  <a:lnTo>
                    <a:pt x="1253" y="669"/>
                  </a:lnTo>
                  <a:lnTo>
                    <a:pt x="1253" y="669"/>
                  </a:lnTo>
                  <a:lnTo>
                    <a:pt x="1253" y="667"/>
                  </a:lnTo>
                  <a:lnTo>
                    <a:pt x="1255" y="664"/>
                  </a:lnTo>
                  <a:lnTo>
                    <a:pt x="1255" y="653"/>
                  </a:lnTo>
                  <a:lnTo>
                    <a:pt x="1253" y="639"/>
                  </a:lnTo>
                  <a:lnTo>
                    <a:pt x="1249" y="622"/>
                  </a:lnTo>
                  <a:lnTo>
                    <a:pt x="1244" y="606"/>
                  </a:lnTo>
                  <a:lnTo>
                    <a:pt x="1258" y="599"/>
                  </a:lnTo>
                  <a:lnTo>
                    <a:pt x="1272" y="589"/>
                  </a:lnTo>
                  <a:lnTo>
                    <a:pt x="1281" y="575"/>
                  </a:lnTo>
                  <a:lnTo>
                    <a:pt x="1286" y="557"/>
                  </a:lnTo>
                  <a:lnTo>
                    <a:pt x="1288" y="547"/>
                  </a:lnTo>
                  <a:lnTo>
                    <a:pt x="1286" y="531"/>
                  </a:lnTo>
                  <a:lnTo>
                    <a:pt x="1286" y="515"/>
                  </a:lnTo>
                  <a:lnTo>
                    <a:pt x="1279" y="512"/>
                  </a:lnTo>
                  <a:lnTo>
                    <a:pt x="1276" y="510"/>
                  </a:lnTo>
                  <a:lnTo>
                    <a:pt x="1272" y="508"/>
                  </a:lnTo>
                  <a:lnTo>
                    <a:pt x="1269" y="505"/>
                  </a:lnTo>
                  <a:lnTo>
                    <a:pt x="1267" y="499"/>
                  </a:lnTo>
                  <a:lnTo>
                    <a:pt x="1274" y="487"/>
                  </a:lnTo>
                  <a:lnTo>
                    <a:pt x="1277" y="473"/>
                  </a:lnTo>
                  <a:lnTo>
                    <a:pt x="1274" y="458"/>
                  </a:lnTo>
                  <a:lnTo>
                    <a:pt x="1270" y="442"/>
                  </a:lnTo>
                  <a:lnTo>
                    <a:pt x="1265" y="424"/>
                  </a:lnTo>
                  <a:lnTo>
                    <a:pt x="1263" y="407"/>
                  </a:lnTo>
                  <a:lnTo>
                    <a:pt x="1267" y="407"/>
                  </a:lnTo>
                  <a:lnTo>
                    <a:pt x="1267" y="403"/>
                  </a:lnTo>
                  <a:lnTo>
                    <a:pt x="1291" y="407"/>
                  </a:lnTo>
                  <a:lnTo>
                    <a:pt x="1312" y="407"/>
                  </a:lnTo>
                  <a:lnTo>
                    <a:pt x="1335" y="403"/>
                  </a:lnTo>
                  <a:lnTo>
                    <a:pt x="1340" y="412"/>
                  </a:lnTo>
                  <a:lnTo>
                    <a:pt x="1345" y="424"/>
                  </a:lnTo>
                  <a:lnTo>
                    <a:pt x="1351" y="433"/>
                  </a:lnTo>
                  <a:lnTo>
                    <a:pt x="1356" y="437"/>
                  </a:lnTo>
                  <a:lnTo>
                    <a:pt x="1359" y="438"/>
                  </a:lnTo>
                  <a:lnTo>
                    <a:pt x="1365" y="438"/>
                  </a:lnTo>
                  <a:lnTo>
                    <a:pt x="1370" y="440"/>
                  </a:lnTo>
                  <a:lnTo>
                    <a:pt x="1375" y="442"/>
                  </a:lnTo>
                  <a:lnTo>
                    <a:pt x="1379" y="445"/>
                  </a:lnTo>
                  <a:lnTo>
                    <a:pt x="1380" y="454"/>
                  </a:lnTo>
                  <a:lnTo>
                    <a:pt x="1384" y="470"/>
                  </a:lnTo>
                  <a:lnTo>
                    <a:pt x="1386" y="484"/>
                  </a:lnTo>
                  <a:lnTo>
                    <a:pt x="1389" y="494"/>
                  </a:lnTo>
                  <a:lnTo>
                    <a:pt x="1391" y="496"/>
                  </a:lnTo>
                  <a:lnTo>
                    <a:pt x="1394" y="499"/>
                  </a:lnTo>
                  <a:lnTo>
                    <a:pt x="1398" y="501"/>
                  </a:lnTo>
                  <a:lnTo>
                    <a:pt x="1401" y="505"/>
                  </a:lnTo>
                  <a:lnTo>
                    <a:pt x="1407" y="506"/>
                  </a:lnTo>
                  <a:lnTo>
                    <a:pt x="1408" y="510"/>
                  </a:lnTo>
                  <a:lnTo>
                    <a:pt x="1422" y="499"/>
                  </a:lnTo>
                  <a:lnTo>
                    <a:pt x="1433" y="486"/>
                  </a:lnTo>
                  <a:lnTo>
                    <a:pt x="1441" y="472"/>
                  </a:lnTo>
                  <a:lnTo>
                    <a:pt x="1455" y="461"/>
                  </a:lnTo>
                  <a:lnTo>
                    <a:pt x="1457" y="473"/>
                  </a:lnTo>
                  <a:lnTo>
                    <a:pt x="1462" y="480"/>
                  </a:lnTo>
                  <a:lnTo>
                    <a:pt x="1469" y="487"/>
                  </a:lnTo>
                  <a:lnTo>
                    <a:pt x="1476" y="494"/>
                  </a:lnTo>
                  <a:lnTo>
                    <a:pt x="1482" y="503"/>
                  </a:lnTo>
                  <a:lnTo>
                    <a:pt x="1482" y="506"/>
                  </a:lnTo>
                  <a:lnTo>
                    <a:pt x="1482" y="510"/>
                  </a:lnTo>
                  <a:lnTo>
                    <a:pt x="1480" y="512"/>
                  </a:lnTo>
                  <a:lnTo>
                    <a:pt x="1480" y="515"/>
                  </a:lnTo>
                  <a:lnTo>
                    <a:pt x="1478" y="519"/>
                  </a:lnTo>
                  <a:lnTo>
                    <a:pt x="1480" y="522"/>
                  </a:lnTo>
                  <a:lnTo>
                    <a:pt x="1482" y="526"/>
                  </a:lnTo>
                  <a:lnTo>
                    <a:pt x="1483" y="527"/>
                  </a:lnTo>
                  <a:lnTo>
                    <a:pt x="1487" y="527"/>
                  </a:lnTo>
                  <a:lnTo>
                    <a:pt x="1490" y="527"/>
                  </a:lnTo>
                  <a:lnTo>
                    <a:pt x="1492" y="527"/>
                  </a:lnTo>
                  <a:lnTo>
                    <a:pt x="1496" y="527"/>
                  </a:lnTo>
                  <a:lnTo>
                    <a:pt x="1497" y="529"/>
                  </a:lnTo>
                  <a:lnTo>
                    <a:pt x="1503" y="543"/>
                  </a:lnTo>
                  <a:lnTo>
                    <a:pt x="1503" y="554"/>
                  </a:lnTo>
                  <a:lnTo>
                    <a:pt x="1501" y="564"/>
                  </a:lnTo>
                  <a:lnTo>
                    <a:pt x="1504" y="573"/>
                  </a:lnTo>
                  <a:lnTo>
                    <a:pt x="1517" y="583"/>
                  </a:lnTo>
                  <a:lnTo>
                    <a:pt x="1506" y="604"/>
                  </a:lnTo>
                  <a:lnTo>
                    <a:pt x="1494" y="622"/>
                  </a:lnTo>
                  <a:lnTo>
                    <a:pt x="1497" y="622"/>
                  </a:lnTo>
                  <a:lnTo>
                    <a:pt x="1508" y="611"/>
                  </a:lnTo>
                  <a:lnTo>
                    <a:pt x="1518" y="602"/>
                  </a:lnTo>
                  <a:lnTo>
                    <a:pt x="1527" y="592"/>
                  </a:lnTo>
                  <a:lnTo>
                    <a:pt x="1539" y="595"/>
                  </a:lnTo>
                  <a:lnTo>
                    <a:pt x="1546" y="602"/>
                  </a:lnTo>
                  <a:lnTo>
                    <a:pt x="1553" y="611"/>
                  </a:lnTo>
                  <a:lnTo>
                    <a:pt x="1555" y="625"/>
                  </a:lnTo>
                  <a:lnTo>
                    <a:pt x="1571" y="625"/>
                  </a:lnTo>
                  <a:lnTo>
                    <a:pt x="1571" y="630"/>
                  </a:lnTo>
                  <a:lnTo>
                    <a:pt x="1572" y="634"/>
                  </a:lnTo>
                  <a:lnTo>
                    <a:pt x="1572" y="639"/>
                  </a:lnTo>
                  <a:lnTo>
                    <a:pt x="1574" y="644"/>
                  </a:lnTo>
                  <a:lnTo>
                    <a:pt x="1572" y="650"/>
                  </a:lnTo>
                  <a:lnTo>
                    <a:pt x="1572" y="653"/>
                  </a:lnTo>
                  <a:lnTo>
                    <a:pt x="1572" y="657"/>
                  </a:lnTo>
                  <a:lnTo>
                    <a:pt x="1574" y="658"/>
                  </a:lnTo>
                  <a:lnTo>
                    <a:pt x="1574" y="662"/>
                  </a:lnTo>
                  <a:lnTo>
                    <a:pt x="1574" y="664"/>
                  </a:lnTo>
                  <a:lnTo>
                    <a:pt x="1574" y="667"/>
                  </a:lnTo>
                  <a:lnTo>
                    <a:pt x="1555" y="681"/>
                  </a:lnTo>
                  <a:lnTo>
                    <a:pt x="1534" y="690"/>
                  </a:lnTo>
                  <a:lnTo>
                    <a:pt x="1510" y="695"/>
                  </a:lnTo>
                  <a:lnTo>
                    <a:pt x="1485" y="698"/>
                  </a:lnTo>
                  <a:lnTo>
                    <a:pt x="1461" y="702"/>
                  </a:lnTo>
                  <a:lnTo>
                    <a:pt x="1436" y="705"/>
                  </a:lnTo>
                  <a:lnTo>
                    <a:pt x="1415" y="712"/>
                  </a:lnTo>
                  <a:lnTo>
                    <a:pt x="1396" y="721"/>
                  </a:lnTo>
                  <a:lnTo>
                    <a:pt x="1382" y="737"/>
                  </a:lnTo>
                  <a:lnTo>
                    <a:pt x="1386" y="737"/>
                  </a:lnTo>
                  <a:lnTo>
                    <a:pt x="1403" y="725"/>
                  </a:lnTo>
                  <a:lnTo>
                    <a:pt x="1424" y="716"/>
                  </a:lnTo>
                  <a:lnTo>
                    <a:pt x="1447" y="711"/>
                  </a:lnTo>
                  <a:lnTo>
                    <a:pt x="1448" y="714"/>
                  </a:lnTo>
                  <a:lnTo>
                    <a:pt x="1450" y="718"/>
                  </a:lnTo>
                  <a:lnTo>
                    <a:pt x="1452" y="719"/>
                  </a:lnTo>
                  <a:lnTo>
                    <a:pt x="1455" y="721"/>
                  </a:lnTo>
                  <a:lnTo>
                    <a:pt x="1459" y="723"/>
                  </a:lnTo>
                  <a:lnTo>
                    <a:pt x="1462" y="726"/>
                  </a:lnTo>
                  <a:lnTo>
                    <a:pt x="1457" y="735"/>
                  </a:lnTo>
                  <a:lnTo>
                    <a:pt x="1454" y="742"/>
                  </a:lnTo>
                  <a:lnTo>
                    <a:pt x="1452" y="749"/>
                  </a:lnTo>
                  <a:lnTo>
                    <a:pt x="1450" y="760"/>
                  </a:lnTo>
                  <a:lnTo>
                    <a:pt x="1464" y="767"/>
                  </a:lnTo>
                  <a:lnTo>
                    <a:pt x="1473" y="777"/>
                  </a:lnTo>
                  <a:lnTo>
                    <a:pt x="1480" y="787"/>
                  </a:lnTo>
                  <a:lnTo>
                    <a:pt x="1489" y="798"/>
                  </a:lnTo>
                  <a:lnTo>
                    <a:pt x="1489" y="801"/>
                  </a:lnTo>
                  <a:lnTo>
                    <a:pt x="1489" y="803"/>
                  </a:lnTo>
                  <a:lnTo>
                    <a:pt x="1487" y="803"/>
                  </a:lnTo>
                  <a:lnTo>
                    <a:pt x="1487" y="805"/>
                  </a:lnTo>
                  <a:lnTo>
                    <a:pt x="1485" y="807"/>
                  </a:lnTo>
                  <a:lnTo>
                    <a:pt x="1475" y="819"/>
                  </a:lnTo>
                  <a:lnTo>
                    <a:pt x="1461" y="829"/>
                  </a:lnTo>
                  <a:lnTo>
                    <a:pt x="1443" y="836"/>
                  </a:lnTo>
                  <a:lnTo>
                    <a:pt x="1443" y="821"/>
                  </a:lnTo>
                  <a:lnTo>
                    <a:pt x="1452" y="815"/>
                  </a:lnTo>
                  <a:lnTo>
                    <a:pt x="1459" y="810"/>
                  </a:lnTo>
                  <a:lnTo>
                    <a:pt x="1466" y="801"/>
                  </a:lnTo>
                  <a:lnTo>
                    <a:pt x="1459" y="798"/>
                  </a:lnTo>
                  <a:lnTo>
                    <a:pt x="1459" y="794"/>
                  </a:lnTo>
                  <a:lnTo>
                    <a:pt x="1457" y="794"/>
                  </a:lnTo>
                  <a:lnTo>
                    <a:pt x="1455" y="794"/>
                  </a:lnTo>
                  <a:lnTo>
                    <a:pt x="1455" y="794"/>
                  </a:lnTo>
                  <a:lnTo>
                    <a:pt x="1455" y="796"/>
                  </a:lnTo>
                  <a:lnTo>
                    <a:pt x="1455" y="798"/>
                  </a:lnTo>
                  <a:lnTo>
                    <a:pt x="1455" y="798"/>
                  </a:lnTo>
                  <a:lnTo>
                    <a:pt x="1443" y="807"/>
                  </a:lnTo>
                  <a:lnTo>
                    <a:pt x="1427" y="814"/>
                  </a:lnTo>
                  <a:lnTo>
                    <a:pt x="1414" y="819"/>
                  </a:lnTo>
                  <a:lnTo>
                    <a:pt x="1400" y="826"/>
                  </a:lnTo>
                  <a:lnTo>
                    <a:pt x="1387" y="835"/>
                  </a:lnTo>
                  <a:lnTo>
                    <a:pt x="1379" y="847"/>
                  </a:lnTo>
                  <a:lnTo>
                    <a:pt x="1373" y="864"/>
                  </a:lnTo>
                  <a:lnTo>
                    <a:pt x="1379" y="866"/>
                  </a:lnTo>
                  <a:lnTo>
                    <a:pt x="1386" y="868"/>
                  </a:lnTo>
                  <a:lnTo>
                    <a:pt x="1389" y="871"/>
                  </a:lnTo>
                  <a:lnTo>
                    <a:pt x="1382" y="871"/>
                  </a:lnTo>
                  <a:lnTo>
                    <a:pt x="1372" y="880"/>
                  </a:lnTo>
                  <a:lnTo>
                    <a:pt x="1358" y="883"/>
                  </a:lnTo>
                  <a:lnTo>
                    <a:pt x="1345" y="885"/>
                  </a:lnTo>
                  <a:lnTo>
                    <a:pt x="1331" y="887"/>
                  </a:lnTo>
                  <a:lnTo>
                    <a:pt x="1321" y="915"/>
                  </a:lnTo>
                  <a:lnTo>
                    <a:pt x="1309" y="945"/>
                  </a:lnTo>
                  <a:lnTo>
                    <a:pt x="1305" y="941"/>
                  </a:lnTo>
                  <a:lnTo>
                    <a:pt x="1304" y="939"/>
                  </a:lnTo>
                  <a:lnTo>
                    <a:pt x="1300" y="938"/>
                  </a:lnTo>
                  <a:lnTo>
                    <a:pt x="1298" y="936"/>
                  </a:lnTo>
                  <a:lnTo>
                    <a:pt x="1293" y="932"/>
                  </a:lnTo>
                  <a:lnTo>
                    <a:pt x="1293" y="941"/>
                  </a:lnTo>
                  <a:lnTo>
                    <a:pt x="1295" y="945"/>
                  </a:lnTo>
                  <a:lnTo>
                    <a:pt x="1298" y="955"/>
                  </a:lnTo>
                  <a:lnTo>
                    <a:pt x="1302" y="967"/>
                  </a:lnTo>
                  <a:lnTo>
                    <a:pt x="1305" y="978"/>
                  </a:lnTo>
                  <a:lnTo>
                    <a:pt x="1305" y="983"/>
                  </a:lnTo>
                  <a:lnTo>
                    <a:pt x="1291" y="992"/>
                  </a:lnTo>
                  <a:lnTo>
                    <a:pt x="1276" y="1000"/>
                  </a:lnTo>
                  <a:lnTo>
                    <a:pt x="1260" y="1011"/>
                  </a:lnTo>
                  <a:lnTo>
                    <a:pt x="1244" y="1021"/>
                  </a:lnTo>
                  <a:lnTo>
                    <a:pt x="1234" y="1035"/>
                  </a:lnTo>
                  <a:lnTo>
                    <a:pt x="1229" y="1053"/>
                  </a:lnTo>
                  <a:lnTo>
                    <a:pt x="1223" y="1067"/>
                  </a:lnTo>
                  <a:lnTo>
                    <a:pt x="1225" y="1084"/>
                  </a:lnTo>
                  <a:lnTo>
                    <a:pt x="1230" y="1103"/>
                  </a:lnTo>
                  <a:lnTo>
                    <a:pt x="1237" y="1123"/>
                  </a:lnTo>
                  <a:lnTo>
                    <a:pt x="1244" y="1142"/>
                  </a:lnTo>
                  <a:lnTo>
                    <a:pt x="1248" y="1159"/>
                  </a:lnTo>
                  <a:lnTo>
                    <a:pt x="1244" y="1159"/>
                  </a:lnTo>
                  <a:lnTo>
                    <a:pt x="1244" y="1163"/>
                  </a:lnTo>
                  <a:lnTo>
                    <a:pt x="1232" y="1159"/>
                  </a:lnTo>
                  <a:lnTo>
                    <a:pt x="1227" y="1144"/>
                  </a:lnTo>
                  <a:lnTo>
                    <a:pt x="1218" y="1124"/>
                  </a:lnTo>
                  <a:lnTo>
                    <a:pt x="1208" y="1103"/>
                  </a:lnTo>
                  <a:lnTo>
                    <a:pt x="1197" y="1088"/>
                  </a:lnTo>
                  <a:lnTo>
                    <a:pt x="1187" y="1079"/>
                  </a:lnTo>
                  <a:lnTo>
                    <a:pt x="1174" y="1077"/>
                  </a:lnTo>
                  <a:lnTo>
                    <a:pt x="1159" y="1070"/>
                  </a:lnTo>
                  <a:lnTo>
                    <a:pt x="1141" y="1063"/>
                  </a:lnTo>
                  <a:lnTo>
                    <a:pt x="1120" y="1060"/>
                  </a:lnTo>
                  <a:lnTo>
                    <a:pt x="1120" y="1063"/>
                  </a:lnTo>
                  <a:lnTo>
                    <a:pt x="1117" y="1063"/>
                  </a:lnTo>
                  <a:lnTo>
                    <a:pt x="1119" y="1069"/>
                  </a:lnTo>
                  <a:lnTo>
                    <a:pt x="1122" y="1074"/>
                  </a:lnTo>
                  <a:lnTo>
                    <a:pt x="1124" y="1077"/>
                  </a:lnTo>
                  <a:lnTo>
                    <a:pt x="1126" y="1081"/>
                  </a:lnTo>
                  <a:lnTo>
                    <a:pt x="1129" y="1086"/>
                  </a:lnTo>
                  <a:lnTo>
                    <a:pt x="1113" y="1086"/>
                  </a:lnTo>
                  <a:lnTo>
                    <a:pt x="1101" y="1081"/>
                  </a:lnTo>
                  <a:lnTo>
                    <a:pt x="1085" y="1077"/>
                  </a:lnTo>
                  <a:lnTo>
                    <a:pt x="1070" y="1077"/>
                  </a:lnTo>
                  <a:lnTo>
                    <a:pt x="1054" y="1079"/>
                  </a:lnTo>
                  <a:lnTo>
                    <a:pt x="1043" y="1082"/>
                  </a:lnTo>
                  <a:lnTo>
                    <a:pt x="1031" y="1088"/>
                  </a:lnTo>
                  <a:lnTo>
                    <a:pt x="1021" y="1095"/>
                  </a:lnTo>
                  <a:lnTo>
                    <a:pt x="1014" y="1105"/>
                  </a:lnTo>
                  <a:lnTo>
                    <a:pt x="1010" y="1114"/>
                  </a:lnTo>
                  <a:lnTo>
                    <a:pt x="1012" y="1121"/>
                  </a:lnTo>
                  <a:lnTo>
                    <a:pt x="1012" y="1130"/>
                  </a:lnTo>
                  <a:lnTo>
                    <a:pt x="1009" y="1140"/>
                  </a:lnTo>
                  <a:lnTo>
                    <a:pt x="1002" y="1163"/>
                  </a:lnTo>
                  <a:lnTo>
                    <a:pt x="1002" y="1180"/>
                  </a:lnTo>
                  <a:lnTo>
                    <a:pt x="1003" y="1198"/>
                  </a:lnTo>
                  <a:lnTo>
                    <a:pt x="1010" y="1215"/>
                  </a:lnTo>
                  <a:lnTo>
                    <a:pt x="1021" y="1236"/>
                  </a:lnTo>
                  <a:lnTo>
                    <a:pt x="1033" y="1238"/>
                  </a:lnTo>
                  <a:lnTo>
                    <a:pt x="1040" y="1240"/>
                  </a:lnTo>
                  <a:lnTo>
                    <a:pt x="1043" y="1243"/>
                  </a:lnTo>
                  <a:lnTo>
                    <a:pt x="1047" y="1245"/>
                  </a:lnTo>
                  <a:lnTo>
                    <a:pt x="1052" y="1247"/>
                  </a:lnTo>
                  <a:lnTo>
                    <a:pt x="1061" y="1243"/>
                  </a:lnTo>
                  <a:lnTo>
                    <a:pt x="1075" y="1236"/>
                  </a:lnTo>
                  <a:lnTo>
                    <a:pt x="1078" y="1234"/>
                  </a:lnTo>
                  <a:lnTo>
                    <a:pt x="1080" y="1234"/>
                  </a:lnTo>
                  <a:lnTo>
                    <a:pt x="1084" y="1234"/>
                  </a:lnTo>
                  <a:lnTo>
                    <a:pt x="1084" y="1234"/>
                  </a:lnTo>
                  <a:lnTo>
                    <a:pt x="1085" y="1234"/>
                  </a:lnTo>
                  <a:lnTo>
                    <a:pt x="1087" y="1234"/>
                  </a:lnTo>
                  <a:lnTo>
                    <a:pt x="1087" y="1233"/>
                  </a:lnTo>
                  <a:lnTo>
                    <a:pt x="1091" y="1229"/>
                  </a:lnTo>
                  <a:lnTo>
                    <a:pt x="1092" y="1224"/>
                  </a:lnTo>
                  <a:lnTo>
                    <a:pt x="1094" y="1219"/>
                  </a:lnTo>
                  <a:lnTo>
                    <a:pt x="1096" y="1213"/>
                  </a:lnTo>
                  <a:lnTo>
                    <a:pt x="1098" y="1210"/>
                  </a:lnTo>
                  <a:lnTo>
                    <a:pt x="1106" y="1201"/>
                  </a:lnTo>
                  <a:lnTo>
                    <a:pt x="1117" y="1196"/>
                  </a:lnTo>
                  <a:lnTo>
                    <a:pt x="1133" y="1194"/>
                  </a:lnTo>
                  <a:lnTo>
                    <a:pt x="1134" y="1198"/>
                  </a:lnTo>
                  <a:lnTo>
                    <a:pt x="1136" y="1199"/>
                  </a:lnTo>
                  <a:lnTo>
                    <a:pt x="1136" y="1201"/>
                  </a:lnTo>
                  <a:lnTo>
                    <a:pt x="1138" y="1201"/>
                  </a:lnTo>
                  <a:lnTo>
                    <a:pt x="1138" y="1199"/>
                  </a:lnTo>
                  <a:lnTo>
                    <a:pt x="1139" y="1199"/>
                  </a:lnTo>
                  <a:lnTo>
                    <a:pt x="1143" y="1199"/>
                  </a:lnTo>
                  <a:lnTo>
                    <a:pt x="1148" y="1198"/>
                  </a:lnTo>
                  <a:lnTo>
                    <a:pt x="1148" y="1213"/>
                  </a:lnTo>
                  <a:lnTo>
                    <a:pt x="1141" y="1220"/>
                  </a:lnTo>
                  <a:lnTo>
                    <a:pt x="1136" y="1233"/>
                  </a:lnTo>
                  <a:lnTo>
                    <a:pt x="1131" y="1250"/>
                  </a:lnTo>
                  <a:lnTo>
                    <a:pt x="1126" y="1266"/>
                  </a:lnTo>
                  <a:lnTo>
                    <a:pt x="1120" y="1278"/>
                  </a:lnTo>
                  <a:lnTo>
                    <a:pt x="1138" y="1278"/>
                  </a:lnTo>
                  <a:lnTo>
                    <a:pt x="1153" y="1276"/>
                  </a:lnTo>
                  <a:lnTo>
                    <a:pt x="1167" y="1276"/>
                  </a:lnTo>
                  <a:lnTo>
                    <a:pt x="1180" y="1278"/>
                  </a:lnTo>
                  <a:lnTo>
                    <a:pt x="1188" y="1283"/>
                  </a:lnTo>
                  <a:lnTo>
                    <a:pt x="1195" y="1294"/>
                  </a:lnTo>
                  <a:lnTo>
                    <a:pt x="1197" y="1309"/>
                  </a:lnTo>
                  <a:lnTo>
                    <a:pt x="1194" y="1320"/>
                  </a:lnTo>
                  <a:lnTo>
                    <a:pt x="1190" y="1334"/>
                  </a:lnTo>
                  <a:lnTo>
                    <a:pt x="1190" y="1348"/>
                  </a:lnTo>
                  <a:lnTo>
                    <a:pt x="1199" y="1357"/>
                  </a:lnTo>
                  <a:lnTo>
                    <a:pt x="1204" y="1363"/>
                  </a:lnTo>
                  <a:lnTo>
                    <a:pt x="1211" y="1370"/>
                  </a:lnTo>
                  <a:lnTo>
                    <a:pt x="1222" y="1376"/>
                  </a:lnTo>
                  <a:lnTo>
                    <a:pt x="1235" y="1379"/>
                  </a:lnTo>
                  <a:lnTo>
                    <a:pt x="1242" y="1370"/>
                  </a:lnTo>
                  <a:lnTo>
                    <a:pt x="1251" y="1367"/>
                  </a:lnTo>
                  <a:lnTo>
                    <a:pt x="1267" y="1367"/>
                  </a:lnTo>
                  <a:lnTo>
                    <a:pt x="1269" y="1370"/>
                  </a:lnTo>
                  <a:lnTo>
                    <a:pt x="1272" y="1374"/>
                  </a:lnTo>
                  <a:lnTo>
                    <a:pt x="1274" y="1376"/>
                  </a:lnTo>
                  <a:lnTo>
                    <a:pt x="1276" y="1376"/>
                  </a:lnTo>
                  <a:lnTo>
                    <a:pt x="1281" y="1377"/>
                  </a:lnTo>
                  <a:lnTo>
                    <a:pt x="1286" y="1379"/>
                  </a:lnTo>
                  <a:lnTo>
                    <a:pt x="1293" y="1365"/>
                  </a:lnTo>
                  <a:lnTo>
                    <a:pt x="1302" y="1355"/>
                  </a:lnTo>
                  <a:lnTo>
                    <a:pt x="1312" y="1346"/>
                  </a:lnTo>
                  <a:lnTo>
                    <a:pt x="1325" y="1339"/>
                  </a:lnTo>
                  <a:lnTo>
                    <a:pt x="1344" y="1336"/>
                  </a:lnTo>
                  <a:lnTo>
                    <a:pt x="1347" y="1334"/>
                  </a:lnTo>
                  <a:lnTo>
                    <a:pt x="1349" y="1334"/>
                  </a:lnTo>
                  <a:lnTo>
                    <a:pt x="1352" y="1334"/>
                  </a:lnTo>
                  <a:lnTo>
                    <a:pt x="1354" y="1334"/>
                  </a:lnTo>
                  <a:lnTo>
                    <a:pt x="1358" y="1336"/>
                  </a:lnTo>
                  <a:lnTo>
                    <a:pt x="1363" y="1336"/>
                  </a:lnTo>
                  <a:lnTo>
                    <a:pt x="1361" y="1339"/>
                  </a:lnTo>
                  <a:lnTo>
                    <a:pt x="1361" y="1343"/>
                  </a:lnTo>
                  <a:lnTo>
                    <a:pt x="1359" y="1343"/>
                  </a:lnTo>
                  <a:lnTo>
                    <a:pt x="1359" y="1344"/>
                  </a:lnTo>
                  <a:lnTo>
                    <a:pt x="1361" y="1344"/>
                  </a:lnTo>
                  <a:lnTo>
                    <a:pt x="1363" y="1346"/>
                  </a:lnTo>
                  <a:lnTo>
                    <a:pt x="1366" y="1348"/>
                  </a:lnTo>
                  <a:lnTo>
                    <a:pt x="1366" y="1344"/>
                  </a:lnTo>
                  <a:lnTo>
                    <a:pt x="1370" y="1341"/>
                  </a:lnTo>
                  <a:lnTo>
                    <a:pt x="1372" y="1339"/>
                  </a:lnTo>
                  <a:lnTo>
                    <a:pt x="1373" y="1337"/>
                  </a:lnTo>
                  <a:lnTo>
                    <a:pt x="1375" y="1336"/>
                  </a:lnTo>
                  <a:lnTo>
                    <a:pt x="1379" y="1334"/>
                  </a:lnTo>
                  <a:lnTo>
                    <a:pt x="1382" y="1332"/>
                  </a:lnTo>
                  <a:lnTo>
                    <a:pt x="1398" y="1346"/>
                  </a:lnTo>
                  <a:lnTo>
                    <a:pt x="1419" y="1353"/>
                  </a:lnTo>
                  <a:lnTo>
                    <a:pt x="1440" y="1355"/>
                  </a:lnTo>
                  <a:lnTo>
                    <a:pt x="1464" y="1353"/>
                  </a:lnTo>
                  <a:lnTo>
                    <a:pt x="1489" y="1351"/>
                  </a:lnTo>
                  <a:lnTo>
                    <a:pt x="1489" y="1355"/>
                  </a:lnTo>
                  <a:lnTo>
                    <a:pt x="1489" y="1357"/>
                  </a:lnTo>
                  <a:lnTo>
                    <a:pt x="1487" y="1358"/>
                  </a:lnTo>
                  <a:lnTo>
                    <a:pt x="1487" y="1358"/>
                  </a:lnTo>
                  <a:lnTo>
                    <a:pt x="1487" y="1360"/>
                  </a:lnTo>
                  <a:lnTo>
                    <a:pt x="1485" y="1363"/>
                  </a:lnTo>
                  <a:lnTo>
                    <a:pt x="1497" y="1367"/>
                  </a:lnTo>
                  <a:lnTo>
                    <a:pt x="1504" y="1372"/>
                  </a:lnTo>
                  <a:lnTo>
                    <a:pt x="1511" y="1377"/>
                  </a:lnTo>
                  <a:lnTo>
                    <a:pt x="1523" y="1383"/>
                  </a:lnTo>
                  <a:lnTo>
                    <a:pt x="1523" y="1393"/>
                  </a:lnTo>
                  <a:lnTo>
                    <a:pt x="1536" y="1397"/>
                  </a:lnTo>
                  <a:lnTo>
                    <a:pt x="1544" y="1398"/>
                  </a:lnTo>
                  <a:lnTo>
                    <a:pt x="1551" y="1405"/>
                  </a:lnTo>
                  <a:lnTo>
                    <a:pt x="1555" y="1416"/>
                  </a:lnTo>
                  <a:lnTo>
                    <a:pt x="1576" y="1418"/>
                  </a:lnTo>
                  <a:lnTo>
                    <a:pt x="1593" y="1419"/>
                  </a:lnTo>
                  <a:lnTo>
                    <a:pt x="1616" y="1421"/>
                  </a:lnTo>
                  <a:lnTo>
                    <a:pt x="1632" y="1442"/>
                  </a:lnTo>
                  <a:lnTo>
                    <a:pt x="1651" y="1461"/>
                  </a:lnTo>
                  <a:lnTo>
                    <a:pt x="1672" y="1477"/>
                  </a:lnTo>
                  <a:lnTo>
                    <a:pt x="1696" y="1489"/>
                  </a:lnTo>
                  <a:lnTo>
                    <a:pt x="1695" y="1496"/>
                  </a:lnTo>
                  <a:lnTo>
                    <a:pt x="1691" y="1500"/>
                  </a:lnTo>
                  <a:lnTo>
                    <a:pt x="1688" y="1505"/>
                  </a:lnTo>
                  <a:lnTo>
                    <a:pt x="1684" y="1508"/>
                  </a:lnTo>
                  <a:lnTo>
                    <a:pt x="1681" y="1514"/>
                  </a:lnTo>
                  <a:lnTo>
                    <a:pt x="1703" y="1514"/>
                  </a:lnTo>
                  <a:lnTo>
                    <a:pt x="1724" y="1521"/>
                  </a:lnTo>
                  <a:lnTo>
                    <a:pt x="1728" y="1533"/>
                  </a:lnTo>
                  <a:lnTo>
                    <a:pt x="1733" y="1531"/>
                  </a:lnTo>
                  <a:lnTo>
                    <a:pt x="1736" y="1529"/>
                  </a:lnTo>
                  <a:lnTo>
                    <a:pt x="1742" y="1531"/>
                  </a:lnTo>
                  <a:lnTo>
                    <a:pt x="1743" y="1531"/>
                  </a:lnTo>
                  <a:lnTo>
                    <a:pt x="1747" y="1533"/>
                  </a:lnTo>
                  <a:lnTo>
                    <a:pt x="1750" y="1535"/>
                  </a:lnTo>
                  <a:lnTo>
                    <a:pt x="1754" y="1536"/>
                  </a:lnTo>
                  <a:lnTo>
                    <a:pt x="1808" y="1540"/>
                  </a:lnTo>
                  <a:lnTo>
                    <a:pt x="1813" y="1545"/>
                  </a:lnTo>
                  <a:lnTo>
                    <a:pt x="1817" y="1555"/>
                  </a:lnTo>
                  <a:lnTo>
                    <a:pt x="1818" y="1564"/>
                  </a:lnTo>
                  <a:lnTo>
                    <a:pt x="1824" y="1571"/>
                  </a:lnTo>
                  <a:lnTo>
                    <a:pt x="1832" y="1573"/>
                  </a:lnTo>
                  <a:lnTo>
                    <a:pt x="1841" y="1573"/>
                  </a:lnTo>
                  <a:lnTo>
                    <a:pt x="1848" y="1571"/>
                  </a:lnTo>
                  <a:lnTo>
                    <a:pt x="1853" y="1578"/>
                  </a:lnTo>
                  <a:lnTo>
                    <a:pt x="1859" y="1583"/>
                  </a:lnTo>
                  <a:lnTo>
                    <a:pt x="1862" y="1589"/>
                  </a:lnTo>
                  <a:lnTo>
                    <a:pt x="1864" y="1596"/>
                  </a:lnTo>
                  <a:lnTo>
                    <a:pt x="1866" y="1604"/>
                  </a:lnTo>
                  <a:lnTo>
                    <a:pt x="1853" y="1620"/>
                  </a:lnTo>
                  <a:lnTo>
                    <a:pt x="1839" y="1639"/>
                  </a:lnTo>
                  <a:lnTo>
                    <a:pt x="1825" y="1660"/>
                  </a:lnTo>
                  <a:lnTo>
                    <a:pt x="1813" y="1681"/>
                  </a:lnTo>
                  <a:lnTo>
                    <a:pt x="1805" y="1697"/>
                  </a:lnTo>
                  <a:lnTo>
                    <a:pt x="1805" y="1707"/>
                  </a:lnTo>
                  <a:lnTo>
                    <a:pt x="1806" y="1721"/>
                  </a:lnTo>
                  <a:lnTo>
                    <a:pt x="1810" y="1737"/>
                  </a:lnTo>
                  <a:lnTo>
                    <a:pt x="1808" y="1751"/>
                  </a:lnTo>
                  <a:lnTo>
                    <a:pt x="1805" y="1760"/>
                  </a:lnTo>
                  <a:lnTo>
                    <a:pt x="1798" y="1774"/>
                  </a:lnTo>
                  <a:lnTo>
                    <a:pt x="1789" y="1789"/>
                  </a:lnTo>
                  <a:lnTo>
                    <a:pt x="1780" y="1805"/>
                  </a:lnTo>
                  <a:lnTo>
                    <a:pt x="1771" y="1817"/>
                  </a:lnTo>
                  <a:lnTo>
                    <a:pt x="1766" y="1824"/>
                  </a:lnTo>
                  <a:lnTo>
                    <a:pt x="1756" y="1828"/>
                  </a:lnTo>
                  <a:lnTo>
                    <a:pt x="1740" y="1830"/>
                  </a:lnTo>
                  <a:lnTo>
                    <a:pt x="1724" y="1831"/>
                  </a:lnTo>
                  <a:lnTo>
                    <a:pt x="1709" y="1835"/>
                  </a:lnTo>
                  <a:lnTo>
                    <a:pt x="1695" y="1840"/>
                  </a:lnTo>
                  <a:lnTo>
                    <a:pt x="1686" y="1850"/>
                  </a:lnTo>
                  <a:lnTo>
                    <a:pt x="1682" y="1856"/>
                  </a:lnTo>
                  <a:lnTo>
                    <a:pt x="1682" y="1859"/>
                  </a:lnTo>
                  <a:lnTo>
                    <a:pt x="1682" y="1863"/>
                  </a:lnTo>
                  <a:lnTo>
                    <a:pt x="1684" y="1868"/>
                  </a:lnTo>
                  <a:lnTo>
                    <a:pt x="1686" y="1873"/>
                  </a:lnTo>
                  <a:lnTo>
                    <a:pt x="1674" y="1873"/>
                  </a:lnTo>
                  <a:lnTo>
                    <a:pt x="1672" y="1896"/>
                  </a:lnTo>
                  <a:lnTo>
                    <a:pt x="1668" y="1915"/>
                  </a:lnTo>
                  <a:lnTo>
                    <a:pt x="1661" y="1931"/>
                  </a:lnTo>
                  <a:lnTo>
                    <a:pt x="1654" y="1946"/>
                  </a:lnTo>
                  <a:lnTo>
                    <a:pt x="1647" y="1966"/>
                  </a:lnTo>
                  <a:lnTo>
                    <a:pt x="1642" y="1966"/>
                  </a:lnTo>
                  <a:lnTo>
                    <a:pt x="1642" y="1959"/>
                  </a:lnTo>
                  <a:lnTo>
                    <a:pt x="1642" y="1955"/>
                  </a:lnTo>
                  <a:lnTo>
                    <a:pt x="1640" y="1950"/>
                  </a:lnTo>
                  <a:lnTo>
                    <a:pt x="1639" y="1946"/>
                  </a:lnTo>
                  <a:lnTo>
                    <a:pt x="1637" y="1948"/>
                  </a:lnTo>
                  <a:lnTo>
                    <a:pt x="1637" y="1948"/>
                  </a:lnTo>
                  <a:lnTo>
                    <a:pt x="1635" y="1948"/>
                  </a:lnTo>
                  <a:lnTo>
                    <a:pt x="1633" y="1950"/>
                  </a:lnTo>
                  <a:lnTo>
                    <a:pt x="1632" y="1950"/>
                  </a:lnTo>
                  <a:lnTo>
                    <a:pt x="1623" y="1971"/>
                  </a:lnTo>
                  <a:lnTo>
                    <a:pt x="1613" y="1985"/>
                  </a:lnTo>
                  <a:lnTo>
                    <a:pt x="1602" y="1997"/>
                  </a:lnTo>
                  <a:lnTo>
                    <a:pt x="1590" y="2011"/>
                  </a:lnTo>
                  <a:lnTo>
                    <a:pt x="1565" y="2006"/>
                  </a:lnTo>
                  <a:lnTo>
                    <a:pt x="1543" y="2001"/>
                  </a:lnTo>
                  <a:lnTo>
                    <a:pt x="1543" y="2008"/>
                  </a:lnTo>
                  <a:lnTo>
                    <a:pt x="1555" y="2015"/>
                  </a:lnTo>
                  <a:lnTo>
                    <a:pt x="1560" y="2025"/>
                  </a:lnTo>
                  <a:lnTo>
                    <a:pt x="1562" y="2035"/>
                  </a:lnTo>
                  <a:lnTo>
                    <a:pt x="1560" y="2048"/>
                  </a:lnTo>
                  <a:lnTo>
                    <a:pt x="1558" y="2062"/>
                  </a:lnTo>
                  <a:lnTo>
                    <a:pt x="1527" y="2063"/>
                  </a:lnTo>
                  <a:lnTo>
                    <a:pt x="1501" y="2070"/>
                  </a:lnTo>
                  <a:lnTo>
                    <a:pt x="1499" y="2074"/>
                  </a:lnTo>
                  <a:lnTo>
                    <a:pt x="1497" y="2079"/>
                  </a:lnTo>
                  <a:lnTo>
                    <a:pt x="1497" y="2086"/>
                  </a:lnTo>
                  <a:lnTo>
                    <a:pt x="1497" y="2093"/>
                  </a:lnTo>
                  <a:lnTo>
                    <a:pt x="1496" y="2097"/>
                  </a:lnTo>
                  <a:lnTo>
                    <a:pt x="1496" y="2098"/>
                  </a:lnTo>
                  <a:lnTo>
                    <a:pt x="1496" y="2102"/>
                  </a:lnTo>
                  <a:lnTo>
                    <a:pt x="1496" y="2105"/>
                  </a:lnTo>
                  <a:lnTo>
                    <a:pt x="1497" y="2112"/>
                  </a:lnTo>
                  <a:lnTo>
                    <a:pt x="1489" y="2112"/>
                  </a:lnTo>
                  <a:lnTo>
                    <a:pt x="1478" y="2114"/>
                  </a:lnTo>
                  <a:lnTo>
                    <a:pt x="1464" y="2114"/>
                  </a:lnTo>
                  <a:lnTo>
                    <a:pt x="1450" y="2116"/>
                  </a:lnTo>
                  <a:lnTo>
                    <a:pt x="1450" y="2123"/>
                  </a:lnTo>
                  <a:lnTo>
                    <a:pt x="1457" y="2126"/>
                  </a:lnTo>
                  <a:lnTo>
                    <a:pt x="1462" y="2130"/>
                  </a:lnTo>
                  <a:lnTo>
                    <a:pt x="1466" y="2131"/>
                  </a:lnTo>
                  <a:lnTo>
                    <a:pt x="1469" y="2133"/>
                  </a:lnTo>
                  <a:lnTo>
                    <a:pt x="1473" y="2137"/>
                  </a:lnTo>
                  <a:lnTo>
                    <a:pt x="1475" y="2140"/>
                  </a:lnTo>
                  <a:lnTo>
                    <a:pt x="1478" y="2145"/>
                  </a:lnTo>
                  <a:lnTo>
                    <a:pt x="1471" y="2147"/>
                  </a:lnTo>
                  <a:lnTo>
                    <a:pt x="1466" y="2149"/>
                  </a:lnTo>
                  <a:lnTo>
                    <a:pt x="1461" y="2151"/>
                  </a:lnTo>
                  <a:lnTo>
                    <a:pt x="1457" y="2152"/>
                  </a:lnTo>
                  <a:lnTo>
                    <a:pt x="1455" y="2158"/>
                  </a:lnTo>
                  <a:lnTo>
                    <a:pt x="1450" y="2168"/>
                  </a:lnTo>
                  <a:lnTo>
                    <a:pt x="1447" y="2179"/>
                  </a:lnTo>
                  <a:lnTo>
                    <a:pt x="1443" y="2189"/>
                  </a:lnTo>
                  <a:lnTo>
                    <a:pt x="1440" y="2191"/>
                  </a:lnTo>
                  <a:lnTo>
                    <a:pt x="1438" y="2191"/>
                  </a:lnTo>
                  <a:lnTo>
                    <a:pt x="1433" y="2193"/>
                  </a:lnTo>
                  <a:lnTo>
                    <a:pt x="1427" y="2193"/>
                  </a:lnTo>
                  <a:lnTo>
                    <a:pt x="1427" y="2198"/>
                  </a:lnTo>
                  <a:lnTo>
                    <a:pt x="1427" y="2201"/>
                  </a:lnTo>
                  <a:lnTo>
                    <a:pt x="1427" y="2203"/>
                  </a:lnTo>
                  <a:lnTo>
                    <a:pt x="1426" y="2205"/>
                  </a:lnTo>
                  <a:lnTo>
                    <a:pt x="1427" y="2207"/>
                  </a:lnTo>
                  <a:lnTo>
                    <a:pt x="1427" y="2208"/>
                  </a:lnTo>
                  <a:lnTo>
                    <a:pt x="1431" y="2215"/>
                  </a:lnTo>
                  <a:lnTo>
                    <a:pt x="1434" y="2221"/>
                  </a:lnTo>
                  <a:lnTo>
                    <a:pt x="1440" y="2224"/>
                  </a:lnTo>
                  <a:lnTo>
                    <a:pt x="1445" y="2227"/>
                  </a:lnTo>
                  <a:lnTo>
                    <a:pt x="1450" y="2231"/>
                  </a:lnTo>
                  <a:lnTo>
                    <a:pt x="1447" y="2243"/>
                  </a:lnTo>
                  <a:lnTo>
                    <a:pt x="1433" y="2250"/>
                  </a:lnTo>
                  <a:lnTo>
                    <a:pt x="1419" y="2264"/>
                  </a:lnTo>
                  <a:lnTo>
                    <a:pt x="1407" y="2282"/>
                  </a:lnTo>
                  <a:lnTo>
                    <a:pt x="1398" y="2299"/>
                  </a:lnTo>
                  <a:lnTo>
                    <a:pt x="1393" y="2315"/>
                  </a:lnTo>
                  <a:lnTo>
                    <a:pt x="1398" y="2320"/>
                  </a:lnTo>
                  <a:lnTo>
                    <a:pt x="1403" y="2325"/>
                  </a:lnTo>
                  <a:lnTo>
                    <a:pt x="1407" y="2330"/>
                  </a:lnTo>
                  <a:lnTo>
                    <a:pt x="1408" y="2339"/>
                  </a:lnTo>
                  <a:lnTo>
                    <a:pt x="1400" y="2341"/>
                  </a:lnTo>
                  <a:lnTo>
                    <a:pt x="1387" y="2348"/>
                  </a:lnTo>
                  <a:lnTo>
                    <a:pt x="1375" y="2358"/>
                  </a:lnTo>
                  <a:lnTo>
                    <a:pt x="1366" y="2369"/>
                  </a:lnTo>
                  <a:lnTo>
                    <a:pt x="1365" y="2372"/>
                  </a:lnTo>
                  <a:lnTo>
                    <a:pt x="1363" y="2376"/>
                  </a:lnTo>
                  <a:lnTo>
                    <a:pt x="1363" y="2379"/>
                  </a:lnTo>
                  <a:lnTo>
                    <a:pt x="1363" y="2385"/>
                  </a:lnTo>
                  <a:lnTo>
                    <a:pt x="1366" y="2385"/>
                  </a:lnTo>
                  <a:lnTo>
                    <a:pt x="1366" y="2381"/>
                  </a:lnTo>
                  <a:lnTo>
                    <a:pt x="1377" y="2369"/>
                  </a:lnTo>
                  <a:lnTo>
                    <a:pt x="1386" y="2357"/>
                  </a:lnTo>
                  <a:lnTo>
                    <a:pt x="1389" y="2358"/>
                  </a:lnTo>
                  <a:lnTo>
                    <a:pt x="1391" y="2358"/>
                  </a:lnTo>
                  <a:lnTo>
                    <a:pt x="1391" y="2360"/>
                  </a:lnTo>
                  <a:lnTo>
                    <a:pt x="1391" y="2360"/>
                  </a:lnTo>
                  <a:lnTo>
                    <a:pt x="1393" y="2362"/>
                  </a:lnTo>
                  <a:lnTo>
                    <a:pt x="1396" y="2371"/>
                  </a:lnTo>
                  <a:lnTo>
                    <a:pt x="1398" y="2381"/>
                  </a:lnTo>
                  <a:lnTo>
                    <a:pt x="1400" y="2393"/>
                  </a:lnTo>
                  <a:lnTo>
                    <a:pt x="1401" y="2404"/>
                  </a:lnTo>
                  <a:lnTo>
                    <a:pt x="1407" y="2404"/>
                  </a:lnTo>
                  <a:lnTo>
                    <a:pt x="1408" y="2404"/>
                  </a:lnTo>
                  <a:lnTo>
                    <a:pt x="1412" y="2404"/>
                  </a:lnTo>
                  <a:lnTo>
                    <a:pt x="1412" y="2406"/>
                  </a:lnTo>
                  <a:lnTo>
                    <a:pt x="1414" y="2406"/>
                  </a:lnTo>
                  <a:lnTo>
                    <a:pt x="1414" y="2407"/>
                  </a:lnTo>
                  <a:lnTo>
                    <a:pt x="1417" y="2411"/>
                  </a:lnTo>
                  <a:lnTo>
                    <a:pt x="1414" y="2413"/>
                  </a:lnTo>
                  <a:lnTo>
                    <a:pt x="1412" y="2414"/>
                  </a:lnTo>
                  <a:lnTo>
                    <a:pt x="1412" y="2416"/>
                  </a:lnTo>
                  <a:lnTo>
                    <a:pt x="1410" y="2416"/>
                  </a:lnTo>
                  <a:lnTo>
                    <a:pt x="1408" y="2418"/>
                  </a:lnTo>
                  <a:lnTo>
                    <a:pt x="1405" y="2419"/>
                  </a:lnTo>
                  <a:lnTo>
                    <a:pt x="1389" y="2423"/>
                  </a:lnTo>
                  <a:lnTo>
                    <a:pt x="1373" y="2419"/>
                  </a:lnTo>
                  <a:lnTo>
                    <a:pt x="1358" y="2411"/>
                  </a:lnTo>
                  <a:lnTo>
                    <a:pt x="1342" y="2399"/>
                  </a:lnTo>
                  <a:lnTo>
                    <a:pt x="1328" y="2385"/>
                  </a:lnTo>
                  <a:lnTo>
                    <a:pt x="1318" y="2371"/>
                  </a:lnTo>
                  <a:lnTo>
                    <a:pt x="1312" y="2357"/>
                  </a:lnTo>
                  <a:lnTo>
                    <a:pt x="1316" y="2357"/>
                  </a:lnTo>
                  <a:lnTo>
                    <a:pt x="1328" y="2369"/>
                  </a:lnTo>
                  <a:lnTo>
                    <a:pt x="1340" y="2379"/>
                  </a:lnTo>
                  <a:lnTo>
                    <a:pt x="1354" y="2388"/>
                  </a:lnTo>
                  <a:lnTo>
                    <a:pt x="1354" y="2381"/>
                  </a:lnTo>
                  <a:lnTo>
                    <a:pt x="1335" y="2371"/>
                  </a:lnTo>
                  <a:lnTo>
                    <a:pt x="1319" y="2357"/>
                  </a:lnTo>
                  <a:lnTo>
                    <a:pt x="1309" y="2337"/>
                  </a:lnTo>
                  <a:lnTo>
                    <a:pt x="1302" y="2315"/>
                  </a:lnTo>
                  <a:lnTo>
                    <a:pt x="1298" y="2292"/>
                  </a:lnTo>
                  <a:lnTo>
                    <a:pt x="1300" y="2266"/>
                  </a:lnTo>
                  <a:lnTo>
                    <a:pt x="1302" y="2241"/>
                  </a:lnTo>
                  <a:lnTo>
                    <a:pt x="1307" y="2219"/>
                  </a:lnTo>
                  <a:lnTo>
                    <a:pt x="1314" y="2198"/>
                  </a:lnTo>
                  <a:lnTo>
                    <a:pt x="1321" y="2180"/>
                  </a:lnTo>
                  <a:lnTo>
                    <a:pt x="1331" y="2180"/>
                  </a:lnTo>
                  <a:lnTo>
                    <a:pt x="1340" y="2145"/>
                  </a:lnTo>
                  <a:lnTo>
                    <a:pt x="1335" y="2145"/>
                  </a:lnTo>
                  <a:lnTo>
                    <a:pt x="1335" y="2142"/>
                  </a:lnTo>
                  <a:lnTo>
                    <a:pt x="1331" y="2145"/>
                  </a:lnTo>
                  <a:lnTo>
                    <a:pt x="1328" y="2149"/>
                  </a:lnTo>
                  <a:lnTo>
                    <a:pt x="1326" y="2152"/>
                  </a:lnTo>
                  <a:lnTo>
                    <a:pt x="1323" y="2156"/>
                  </a:lnTo>
                  <a:lnTo>
                    <a:pt x="1316" y="2158"/>
                  </a:lnTo>
                  <a:lnTo>
                    <a:pt x="1316" y="2154"/>
                  </a:lnTo>
                  <a:lnTo>
                    <a:pt x="1328" y="2081"/>
                  </a:lnTo>
                  <a:lnTo>
                    <a:pt x="1326" y="2074"/>
                  </a:lnTo>
                  <a:lnTo>
                    <a:pt x="1323" y="2062"/>
                  </a:lnTo>
                  <a:lnTo>
                    <a:pt x="1325" y="2051"/>
                  </a:lnTo>
                  <a:lnTo>
                    <a:pt x="1337" y="2009"/>
                  </a:lnTo>
                  <a:lnTo>
                    <a:pt x="1347" y="1966"/>
                  </a:lnTo>
                  <a:lnTo>
                    <a:pt x="1356" y="1919"/>
                  </a:lnTo>
                  <a:lnTo>
                    <a:pt x="1366" y="1873"/>
                  </a:lnTo>
                  <a:lnTo>
                    <a:pt x="1372" y="1843"/>
                  </a:lnTo>
                  <a:lnTo>
                    <a:pt x="1373" y="1812"/>
                  </a:lnTo>
                  <a:lnTo>
                    <a:pt x="1375" y="1782"/>
                  </a:lnTo>
                  <a:lnTo>
                    <a:pt x="1379" y="1754"/>
                  </a:lnTo>
                  <a:lnTo>
                    <a:pt x="1344" y="1741"/>
                  </a:lnTo>
                  <a:lnTo>
                    <a:pt x="1314" y="1721"/>
                  </a:lnTo>
                  <a:lnTo>
                    <a:pt x="1290" y="1695"/>
                  </a:lnTo>
                  <a:lnTo>
                    <a:pt x="1270" y="1667"/>
                  </a:lnTo>
                  <a:lnTo>
                    <a:pt x="1263" y="1651"/>
                  </a:lnTo>
                  <a:lnTo>
                    <a:pt x="1258" y="1636"/>
                  </a:lnTo>
                  <a:lnTo>
                    <a:pt x="1253" y="1618"/>
                  </a:lnTo>
                  <a:lnTo>
                    <a:pt x="1246" y="1604"/>
                  </a:lnTo>
                  <a:lnTo>
                    <a:pt x="1235" y="1594"/>
                  </a:lnTo>
                  <a:lnTo>
                    <a:pt x="1232" y="1590"/>
                  </a:lnTo>
                  <a:lnTo>
                    <a:pt x="1227" y="1590"/>
                  </a:lnTo>
                  <a:lnTo>
                    <a:pt x="1223" y="1589"/>
                  </a:lnTo>
                  <a:lnTo>
                    <a:pt x="1220" y="1585"/>
                  </a:lnTo>
                  <a:lnTo>
                    <a:pt x="1216" y="1582"/>
                  </a:lnTo>
                  <a:lnTo>
                    <a:pt x="1220" y="1575"/>
                  </a:lnTo>
                  <a:lnTo>
                    <a:pt x="1220" y="1569"/>
                  </a:lnTo>
                  <a:lnTo>
                    <a:pt x="1220" y="1562"/>
                  </a:lnTo>
                  <a:lnTo>
                    <a:pt x="1220" y="1555"/>
                  </a:lnTo>
                  <a:lnTo>
                    <a:pt x="1229" y="1550"/>
                  </a:lnTo>
                  <a:lnTo>
                    <a:pt x="1235" y="1545"/>
                  </a:lnTo>
                  <a:lnTo>
                    <a:pt x="1244" y="1540"/>
                  </a:lnTo>
                  <a:lnTo>
                    <a:pt x="1244" y="1536"/>
                  </a:lnTo>
                  <a:lnTo>
                    <a:pt x="1235" y="1536"/>
                  </a:lnTo>
                  <a:lnTo>
                    <a:pt x="1230" y="1535"/>
                  </a:lnTo>
                  <a:lnTo>
                    <a:pt x="1225" y="1535"/>
                  </a:lnTo>
                  <a:lnTo>
                    <a:pt x="1220" y="1533"/>
                  </a:lnTo>
                  <a:lnTo>
                    <a:pt x="1227" y="1517"/>
                  </a:lnTo>
                  <a:lnTo>
                    <a:pt x="1232" y="1501"/>
                  </a:lnTo>
                  <a:lnTo>
                    <a:pt x="1239" y="1486"/>
                  </a:lnTo>
                  <a:lnTo>
                    <a:pt x="1251" y="1473"/>
                  </a:lnTo>
                  <a:lnTo>
                    <a:pt x="1265" y="1461"/>
                  </a:lnTo>
                  <a:lnTo>
                    <a:pt x="1277" y="1447"/>
                  </a:lnTo>
                  <a:lnTo>
                    <a:pt x="1276" y="1437"/>
                  </a:lnTo>
                  <a:lnTo>
                    <a:pt x="1276" y="1423"/>
                  </a:lnTo>
                  <a:lnTo>
                    <a:pt x="1274" y="1409"/>
                  </a:lnTo>
                  <a:lnTo>
                    <a:pt x="1269" y="1400"/>
                  </a:lnTo>
                  <a:lnTo>
                    <a:pt x="1262" y="1390"/>
                  </a:lnTo>
                  <a:lnTo>
                    <a:pt x="1255" y="1379"/>
                  </a:lnTo>
                  <a:lnTo>
                    <a:pt x="1248" y="1379"/>
                  </a:lnTo>
                  <a:lnTo>
                    <a:pt x="1246" y="1381"/>
                  </a:lnTo>
                  <a:lnTo>
                    <a:pt x="1244" y="1383"/>
                  </a:lnTo>
                  <a:lnTo>
                    <a:pt x="1242" y="1384"/>
                  </a:lnTo>
                  <a:lnTo>
                    <a:pt x="1239" y="1386"/>
                  </a:lnTo>
                  <a:lnTo>
                    <a:pt x="1241" y="1390"/>
                  </a:lnTo>
                  <a:lnTo>
                    <a:pt x="1241" y="1393"/>
                  </a:lnTo>
                  <a:lnTo>
                    <a:pt x="1241" y="1393"/>
                  </a:lnTo>
                  <a:lnTo>
                    <a:pt x="1241" y="1395"/>
                  </a:lnTo>
                  <a:lnTo>
                    <a:pt x="1241" y="1395"/>
                  </a:lnTo>
                  <a:lnTo>
                    <a:pt x="1239" y="1398"/>
                  </a:lnTo>
                  <a:lnTo>
                    <a:pt x="1237" y="1398"/>
                  </a:lnTo>
                  <a:lnTo>
                    <a:pt x="1235" y="1400"/>
                  </a:lnTo>
                  <a:lnTo>
                    <a:pt x="1234" y="1400"/>
                  </a:lnTo>
                  <a:lnTo>
                    <a:pt x="1232" y="1400"/>
                  </a:lnTo>
                  <a:lnTo>
                    <a:pt x="1229" y="1402"/>
                  </a:lnTo>
                  <a:lnTo>
                    <a:pt x="1220" y="1395"/>
                  </a:lnTo>
                  <a:lnTo>
                    <a:pt x="1204" y="1386"/>
                  </a:lnTo>
                  <a:lnTo>
                    <a:pt x="1188" y="1377"/>
                  </a:lnTo>
                  <a:lnTo>
                    <a:pt x="1173" y="1370"/>
                  </a:lnTo>
                  <a:lnTo>
                    <a:pt x="1162" y="1367"/>
                  </a:lnTo>
                  <a:lnTo>
                    <a:pt x="1153" y="1346"/>
                  </a:lnTo>
                  <a:lnTo>
                    <a:pt x="1145" y="1334"/>
                  </a:lnTo>
                  <a:lnTo>
                    <a:pt x="1136" y="1325"/>
                  </a:lnTo>
                  <a:lnTo>
                    <a:pt x="1127" y="1322"/>
                  </a:lnTo>
                  <a:lnTo>
                    <a:pt x="1113" y="1318"/>
                  </a:lnTo>
                  <a:lnTo>
                    <a:pt x="1098" y="1313"/>
                  </a:lnTo>
                  <a:lnTo>
                    <a:pt x="1078" y="1306"/>
                  </a:lnTo>
                  <a:lnTo>
                    <a:pt x="1066" y="1297"/>
                  </a:lnTo>
                  <a:lnTo>
                    <a:pt x="1056" y="1288"/>
                  </a:lnTo>
                  <a:lnTo>
                    <a:pt x="1040" y="1281"/>
                  </a:lnTo>
                  <a:lnTo>
                    <a:pt x="1030" y="1281"/>
                  </a:lnTo>
                  <a:lnTo>
                    <a:pt x="1023" y="1285"/>
                  </a:lnTo>
                  <a:lnTo>
                    <a:pt x="1017" y="1288"/>
                  </a:lnTo>
                  <a:lnTo>
                    <a:pt x="1010" y="1292"/>
                  </a:lnTo>
                  <a:lnTo>
                    <a:pt x="1002" y="1290"/>
                  </a:lnTo>
                  <a:lnTo>
                    <a:pt x="998" y="1288"/>
                  </a:lnTo>
                  <a:lnTo>
                    <a:pt x="995" y="1285"/>
                  </a:lnTo>
                  <a:lnTo>
                    <a:pt x="991" y="1281"/>
                  </a:lnTo>
                  <a:lnTo>
                    <a:pt x="986" y="1276"/>
                  </a:lnTo>
                  <a:lnTo>
                    <a:pt x="982" y="1273"/>
                  </a:lnTo>
                  <a:lnTo>
                    <a:pt x="979" y="1271"/>
                  </a:lnTo>
                  <a:lnTo>
                    <a:pt x="956" y="1267"/>
                  </a:lnTo>
                  <a:lnTo>
                    <a:pt x="953" y="1264"/>
                  </a:lnTo>
                  <a:lnTo>
                    <a:pt x="949" y="1261"/>
                  </a:lnTo>
                  <a:lnTo>
                    <a:pt x="946" y="1257"/>
                  </a:lnTo>
                  <a:lnTo>
                    <a:pt x="942" y="1254"/>
                  </a:lnTo>
                  <a:lnTo>
                    <a:pt x="941" y="1252"/>
                  </a:lnTo>
                  <a:lnTo>
                    <a:pt x="921" y="1255"/>
                  </a:lnTo>
                  <a:lnTo>
                    <a:pt x="918" y="1254"/>
                  </a:lnTo>
                  <a:lnTo>
                    <a:pt x="913" y="1247"/>
                  </a:lnTo>
                  <a:lnTo>
                    <a:pt x="904" y="1240"/>
                  </a:lnTo>
                  <a:lnTo>
                    <a:pt x="897" y="1231"/>
                  </a:lnTo>
                  <a:lnTo>
                    <a:pt x="890" y="1224"/>
                  </a:lnTo>
                  <a:lnTo>
                    <a:pt x="886" y="1220"/>
                  </a:lnTo>
                  <a:lnTo>
                    <a:pt x="893" y="1198"/>
                  </a:lnTo>
                  <a:lnTo>
                    <a:pt x="874" y="1177"/>
                  </a:lnTo>
                  <a:lnTo>
                    <a:pt x="857" y="1154"/>
                  </a:lnTo>
                  <a:lnTo>
                    <a:pt x="839" y="1130"/>
                  </a:lnTo>
                  <a:lnTo>
                    <a:pt x="822" y="1105"/>
                  </a:lnTo>
                  <a:lnTo>
                    <a:pt x="818" y="1103"/>
                  </a:lnTo>
                  <a:lnTo>
                    <a:pt x="813" y="1102"/>
                  </a:lnTo>
                  <a:lnTo>
                    <a:pt x="810" y="1102"/>
                  </a:lnTo>
                  <a:lnTo>
                    <a:pt x="804" y="1100"/>
                  </a:lnTo>
                  <a:lnTo>
                    <a:pt x="803" y="1098"/>
                  </a:lnTo>
                  <a:lnTo>
                    <a:pt x="796" y="1089"/>
                  </a:lnTo>
                  <a:lnTo>
                    <a:pt x="792" y="1079"/>
                  </a:lnTo>
                  <a:lnTo>
                    <a:pt x="789" y="1069"/>
                  </a:lnTo>
                  <a:lnTo>
                    <a:pt x="783" y="1058"/>
                  </a:lnTo>
                  <a:lnTo>
                    <a:pt x="775" y="1053"/>
                  </a:lnTo>
                  <a:lnTo>
                    <a:pt x="771" y="1049"/>
                  </a:lnTo>
                  <a:lnTo>
                    <a:pt x="768" y="1046"/>
                  </a:lnTo>
                  <a:lnTo>
                    <a:pt x="764" y="1044"/>
                  </a:lnTo>
                  <a:lnTo>
                    <a:pt x="764" y="1063"/>
                  </a:lnTo>
                  <a:lnTo>
                    <a:pt x="769" y="1070"/>
                  </a:lnTo>
                  <a:lnTo>
                    <a:pt x="780" y="1082"/>
                  </a:lnTo>
                  <a:lnTo>
                    <a:pt x="790" y="1096"/>
                  </a:lnTo>
                  <a:lnTo>
                    <a:pt x="803" y="1114"/>
                  </a:lnTo>
                  <a:lnTo>
                    <a:pt x="813" y="1131"/>
                  </a:lnTo>
                  <a:lnTo>
                    <a:pt x="824" y="1149"/>
                  </a:lnTo>
                  <a:lnTo>
                    <a:pt x="832" y="1165"/>
                  </a:lnTo>
                  <a:lnTo>
                    <a:pt x="836" y="1175"/>
                  </a:lnTo>
                  <a:lnTo>
                    <a:pt x="836" y="1182"/>
                  </a:lnTo>
                  <a:lnTo>
                    <a:pt x="834" y="1185"/>
                  </a:lnTo>
                  <a:lnTo>
                    <a:pt x="832" y="1187"/>
                  </a:lnTo>
                  <a:lnTo>
                    <a:pt x="832" y="1189"/>
                  </a:lnTo>
                  <a:lnTo>
                    <a:pt x="829" y="1191"/>
                  </a:lnTo>
                  <a:lnTo>
                    <a:pt x="829" y="1184"/>
                  </a:lnTo>
                  <a:lnTo>
                    <a:pt x="827" y="1178"/>
                  </a:lnTo>
                  <a:lnTo>
                    <a:pt x="827" y="1175"/>
                  </a:lnTo>
                  <a:lnTo>
                    <a:pt x="825" y="1171"/>
                  </a:lnTo>
                  <a:lnTo>
                    <a:pt x="822" y="1171"/>
                  </a:lnTo>
                  <a:lnTo>
                    <a:pt x="820" y="1171"/>
                  </a:lnTo>
                  <a:lnTo>
                    <a:pt x="818" y="1171"/>
                  </a:lnTo>
                  <a:lnTo>
                    <a:pt x="817" y="1171"/>
                  </a:lnTo>
                  <a:lnTo>
                    <a:pt x="815" y="1171"/>
                  </a:lnTo>
                  <a:lnTo>
                    <a:pt x="810" y="1171"/>
                  </a:lnTo>
                  <a:lnTo>
                    <a:pt x="806" y="1159"/>
                  </a:lnTo>
                  <a:lnTo>
                    <a:pt x="803" y="1147"/>
                  </a:lnTo>
                  <a:lnTo>
                    <a:pt x="797" y="1137"/>
                  </a:lnTo>
                  <a:lnTo>
                    <a:pt x="789" y="1128"/>
                  </a:lnTo>
                  <a:lnTo>
                    <a:pt x="778" y="1121"/>
                  </a:lnTo>
                  <a:lnTo>
                    <a:pt x="768" y="1114"/>
                  </a:lnTo>
                  <a:lnTo>
                    <a:pt x="759" y="1102"/>
                  </a:lnTo>
                  <a:lnTo>
                    <a:pt x="762" y="1100"/>
                  </a:lnTo>
                  <a:lnTo>
                    <a:pt x="764" y="1100"/>
                  </a:lnTo>
                  <a:lnTo>
                    <a:pt x="764" y="1100"/>
                  </a:lnTo>
                  <a:lnTo>
                    <a:pt x="766" y="1100"/>
                  </a:lnTo>
                  <a:lnTo>
                    <a:pt x="766" y="1098"/>
                  </a:lnTo>
                  <a:lnTo>
                    <a:pt x="766" y="1096"/>
                  </a:lnTo>
                  <a:lnTo>
                    <a:pt x="768" y="1095"/>
                  </a:lnTo>
                  <a:lnTo>
                    <a:pt x="755" y="1086"/>
                  </a:lnTo>
                  <a:lnTo>
                    <a:pt x="749" y="1075"/>
                  </a:lnTo>
                  <a:lnTo>
                    <a:pt x="743" y="1063"/>
                  </a:lnTo>
                  <a:lnTo>
                    <a:pt x="740" y="1049"/>
                  </a:lnTo>
                  <a:lnTo>
                    <a:pt x="733" y="1037"/>
                  </a:lnTo>
                  <a:lnTo>
                    <a:pt x="724" y="1027"/>
                  </a:lnTo>
                  <a:lnTo>
                    <a:pt x="714" y="1021"/>
                  </a:lnTo>
                  <a:lnTo>
                    <a:pt x="701" y="1016"/>
                  </a:lnTo>
                  <a:lnTo>
                    <a:pt x="691" y="1009"/>
                  </a:lnTo>
                  <a:lnTo>
                    <a:pt x="684" y="1000"/>
                  </a:lnTo>
                  <a:lnTo>
                    <a:pt x="680" y="990"/>
                  </a:lnTo>
                  <a:lnTo>
                    <a:pt x="675" y="979"/>
                  </a:lnTo>
                  <a:lnTo>
                    <a:pt x="663" y="962"/>
                  </a:lnTo>
                  <a:lnTo>
                    <a:pt x="653" y="950"/>
                  </a:lnTo>
                  <a:lnTo>
                    <a:pt x="642" y="939"/>
                  </a:lnTo>
                  <a:lnTo>
                    <a:pt x="635" y="927"/>
                  </a:lnTo>
                  <a:lnTo>
                    <a:pt x="630" y="911"/>
                  </a:lnTo>
                  <a:lnTo>
                    <a:pt x="626" y="890"/>
                  </a:lnTo>
                  <a:lnTo>
                    <a:pt x="625" y="861"/>
                  </a:lnTo>
                  <a:lnTo>
                    <a:pt x="625" y="854"/>
                  </a:lnTo>
                  <a:lnTo>
                    <a:pt x="626" y="840"/>
                  </a:lnTo>
                  <a:lnTo>
                    <a:pt x="626" y="821"/>
                  </a:lnTo>
                  <a:lnTo>
                    <a:pt x="626" y="798"/>
                  </a:lnTo>
                  <a:lnTo>
                    <a:pt x="626" y="777"/>
                  </a:lnTo>
                  <a:lnTo>
                    <a:pt x="628" y="760"/>
                  </a:lnTo>
                  <a:lnTo>
                    <a:pt x="630" y="749"/>
                  </a:lnTo>
                  <a:lnTo>
                    <a:pt x="635" y="747"/>
                  </a:lnTo>
                  <a:lnTo>
                    <a:pt x="639" y="747"/>
                  </a:lnTo>
                  <a:lnTo>
                    <a:pt x="642" y="747"/>
                  </a:lnTo>
                  <a:lnTo>
                    <a:pt x="646" y="747"/>
                  </a:lnTo>
                  <a:lnTo>
                    <a:pt x="649" y="749"/>
                  </a:lnTo>
                  <a:lnTo>
                    <a:pt x="651" y="753"/>
                  </a:lnTo>
                  <a:lnTo>
                    <a:pt x="654" y="756"/>
                  </a:lnTo>
                  <a:lnTo>
                    <a:pt x="656" y="760"/>
                  </a:lnTo>
                  <a:lnTo>
                    <a:pt x="656" y="740"/>
                  </a:lnTo>
                  <a:lnTo>
                    <a:pt x="644" y="726"/>
                  </a:lnTo>
                  <a:lnTo>
                    <a:pt x="630" y="712"/>
                  </a:lnTo>
                  <a:lnTo>
                    <a:pt x="614" y="702"/>
                  </a:lnTo>
                  <a:lnTo>
                    <a:pt x="614" y="711"/>
                  </a:lnTo>
                  <a:lnTo>
                    <a:pt x="621" y="716"/>
                  </a:lnTo>
                  <a:lnTo>
                    <a:pt x="628" y="721"/>
                  </a:lnTo>
                  <a:lnTo>
                    <a:pt x="635" y="726"/>
                  </a:lnTo>
                  <a:lnTo>
                    <a:pt x="640" y="733"/>
                  </a:lnTo>
                  <a:lnTo>
                    <a:pt x="640" y="737"/>
                  </a:lnTo>
                  <a:lnTo>
                    <a:pt x="639" y="737"/>
                  </a:lnTo>
                  <a:lnTo>
                    <a:pt x="639" y="739"/>
                  </a:lnTo>
                  <a:lnTo>
                    <a:pt x="639" y="739"/>
                  </a:lnTo>
                  <a:lnTo>
                    <a:pt x="637" y="740"/>
                  </a:lnTo>
                  <a:lnTo>
                    <a:pt x="633" y="742"/>
                  </a:lnTo>
                  <a:lnTo>
                    <a:pt x="632" y="744"/>
                  </a:lnTo>
                  <a:lnTo>
                    <a:pt x="626" y="744"/>
                  </a:lnTo>
                  <a:lnTo>
                    <a:pt x="621" y="744"/>
                  </a:lnTo>
                  <a:lnTo>
                    <a:pt x="619" y="744"/>
                  </a:lnTo>
                  <a:lnTo>
                    <a:pt x="619" y="742"/>
                  </a:lnTo>
                  <a:lnTo>
                    <a:pt x="618" y="742"/>
                  </a:lnTo>
                  <a:lnTo>
                    <a:pt x="618" y="742"/>
                  </a:lnTo>
                  <a:lnTo>
                    <a:pt x="614" y="740"/>
                  </a:lnTo>
                  <a:lnTo>
                    <a:pt x="602" y="725"/>
                  </a:lnTo>
                  <a:lnTo>
                    <a:pt x="591" y="709"/>
                  </a:lnTo>
                  <a:lnTo>
                    <a:pt x="583" y="691"/>
                  </a:lnTo>
                  <a:lnTo>
                    <a:pt x="591" y="691"/>
                  </a:lnTo>
                  <a:lnTo>
                    <a:pt x="595" y="693"/>
                  </a:lnTo>
                  <a:lnTo>
                    <a:pt x="598" y="693"/>
                  </a:lnTo>
                  <a:lnTo>
                    <a:pt x="602" y="693"/>
                  </a:lnTo>
                  <a:lnTo>
                    <a:pt x="605" y="691"/>
                  </a:lnTo>
                  <a:lnTo>
                    <a:pt x="591" y="686"/>
                  </a:lnTo>
                  <a:lnTo>
                    <a:pt x="583" y="678"/>
                  </a:lnTo>
                  <a:lnTo>
                    <a:pt x="576" y="667"/>
                  </a:lnTo>
                  <a:lnTo>
                    <a:pt x="570" y="655"/>
                  </a:lnTo>
                  <a:lnTo>
                    <a:pt x="567" y="643"/>
                  </a:lnTo>
                  <a:lnTo>
                    <a:pt x="562" y="632"/>
                  </a:lnTo>
                  <a:lnTo>
                    <a:pt x="555" y="623"/>
                  </a:lnTo>
                  <a:lnTo>
                    <a:pt x="544" y="618"/>
                  </a:lnTo>
                  <a:lnTo>
                    <a:pt x="548" y="595"/>
                  </a:lnTo>
                  <a:lnTo>
                    <a:pt x="536" y="582"/>
                  </a:lnTo>
                  <a:lnTo>
                    <a:pt x="525" y="566"/>
                  </a:lnTo>
                  <a:lnTo>
                    <a:pt x="516" y="550"/>
                  </a:lnTo>
                  <a:lnTo>
                    <a:pt x="504" y="534"/>
                  </a:lnTo>
                  <a:lnTo>
                    <a:pt x="490" y="522"/>
                  </a:lnTo>
                  <a:lnTo>
                    <a:pt x="471" y="513"/>
                  </a:lnTo>
                  <a:lnTo>
                    <a:pt x="448" y="508"/>
                  </a:lnTo>
                  <a:lnTo>
                    <a:pt x="429" y="499"/>
                  </a:lnTo>
                  <a:lnTo>
                    <a:pt x="415" y="487"/>
                  </a:lnTo>
                  <a:lnTo>
                    <a:pt x="399" y="473"/>
                  </a:lnTo>
                  <a:lnTo>
                    <a:pt x="384" y="465"/>
                  </a:lnTo>
                  <a:lnTo>
                    <a:pt x="352" y="465"/>
                  </a:lnTo>
                  <a:lnTo>
                    <a:pt x="342" y="459"/>
                  </a:lnTo>
                  <a:lnTo>
                    <a:pt x="333" y="452"/>
                  </a:lnTo>
                  <a:lnTo>
                    <a:pt x="323" y="447"/>
                  </a:lnTo>
                  <a:lnTo>
                    <a:pt x="307" y="445"/>
                  </a:lnTo>
                  <a:lnTo>
                    <a:pt x="307" y="468"/>
                  </a:lnTo>
                  <a:lnTo>
                    <a:pt x="289" y="477"/>
                  </a:lnTo>
                  <a:lnTo>
                    <a:pt x="274" y="486"/>
                  </a:lnTo>
                  <a:lnTo>
                    <a:pt x="253" y="491"/>
                  </a:lnTo>
                  <a:lnTo>
                    <a:pt x="258" y="475"/>
                  </a:lnTo>
                  <a:lnTo>
                    <a:pt x="265" y="459"/>
                  </a:lnTo>
                  <a:lnTo>
                    <a:pt x="275" y="445"/>
                  </a:lnTo>
                  <a:lnTo>
                    <a:pt x="284" y="430"/>
                  </a:lnTo>
                  <a:lnTo>
                    <a:pt x="275" y="430"/>
                  </a:lnTo>
                  <a:lnTo>
                    <a:pt x="275" y="433"/>
                  </a:lnTo>
                  <a:lnTo>
                    <a:pt x="262" y="444"/>
                  </a:lnTo>
                  <a:lnTo>
                    <a:pt x="251" y="458"/>
                  </a:lnTo>
                  <a:lnTo>
                    <a:pt x="244" y="473"/>
                  </a:lnTo>
                  <a:lnTo>
                    <a:pt x="239" y="489"/>
                  </a:lnTo>
                  <a:lnTo>
                    <a:pt x="232" y="506"/>
                  </a:lnTo>
                  <a:lnTo>
                    <a:pt x="221" y="522"/>
                  </a:lnTo>
                  <a:lnTo>
                    <a:pt x="214" y="529"/>
                  </a:lnTo>
                  <a:lnTo>
                    <a:pt x="200" y="540"/>
                  </a:lnTo>
                  <a:lnTo>
                    <a:pt x="183" y="550"/>
                  </a:lnTo>
                  <a:lnTo>
                    <a:pt x="162" y="562"/>
                  </a:lnTo>
                  <a:lnTo>
                    <a:pt x="141" y="576"/>
                  </a:lnTo>
                  <a:lnTo>
                    <a:pt x="120" y="589"/>
                  </a:lnTo>
                  <a:lnTo>
                    <a:pt x="99" y="599"/>
                  </a:lnTo>
                  <a:lnTo>
                    <a:pt x="83" y="606"/>
                  </a:lnTo>
                  <a:lnTo>
                    <a:pt x="73" y="609"/>
                  </a:lnTo>
                  <a:lnTo>
                    <a:pt x="73" y="606"/>
                  </a:lnTo>
                  <a:lnTo>
                    <a:pt x="77" y="606"/>
                  </a:lnTo>
                  <a:lnTo>
                    <a:pt x="89" y="594"/>
                  </a:lnTo>
                  <a:lnTo>
                    <a:pt x="104" y="583"/>
                  </a:lnTo>
                  <a:lnTo>
                    <a:pt x="122" y="573"/>
                  </a:lnTo>
                  <a:lnTo>
                    <a:pt x="139" y="562"/>
                  </a:lnTo>
                  <a:lnTo>
                    <a:pt x="155" y="550"/>
                  </a:lnTo>
                  <a:lnTo>
                    <a:pt x="167" y="536"/>
                  </a:lnTo>
                  <a:lnTo>
                    <a:pt x="176" y="520"/>
                  </a:lnTo>
                  <a:lnTo>
                    <a:pt x="179" y="499"/>
                  </a:lnTo>
                  <a:lnTo>
                    <a:pt x="166" y="503"/>
                  </a:lnTo>
                  <a:lnTo>
                    <a:pt x="157" y="506"/>
                  </a:lnTo>
                  <a:lnTo>
                    <a:pt x="145" y="510"/>
                  </a:lnTo>
                  <a:lnTo>
                    <a:pt x="145" y="506"/>
                  </a:lnTo>
                  <a:lnTo>
                    <a:pt x="145" y="503"/>
                  </a:lnTo>
                  <a:lnTo>
                    <a:pt x="145" y="503"/>
                  </a:lnTo>
                  <a:lnTo>
                    <a:pt x="143" y="501"/>
                  </a:lnTo>
                  <a:lnTo>
                    <a:pt x="143" y="501"/>
                  </a:lnTo>
                  <a:lnTo>
                    <a:pt x="141" y="501"/>
                  </a:lnTo>
                  <a:lnTo>
                    <a:pt x="138" y="499"/>
                  </a:lnTo>
                  <a:lnTo>
                    <a:pt x="136" y="501"/>
                  </a:lnTo>
                  <a:lnTo>
                    <a:pt x="134" y="503"/>
                  </a:lnTo>
                  <a:lnTo>
                    <a:pt x="132" y="505"/>
                  </a:lnTo>
                  <a:lnTo>
                    <a:pt x="131" y="505"/>
                  </a:lnTo>
                  <a:lnTo>
                    <a:pt x="127" y="506"/>
                  </a:lnTo>
                  <a:lnTo>
                    <a:pt x="122" y="506"/>
                  </a:lnTo>
                  <a:lnTo>
                    <a:pt x="120" y="496"/>
                  </a:lnTo>
                  <a:lnTo>
                    <a:pt x="115" y="482"/>
                  </a:lnTo>
                  <a:lnTo>
                    <a:pt x="111" y="472"/>
                  </a:lnTo>
                  <a:lnTo>
                    <a:pt x="108" y="475"/>
                  </a:lnTo>
                  <a:lnTo>
                    <a:pt x="106" y="477"/>
                  </a:lnTo>
                  <a:lnTo>
                    <a:pt x="104" y="477"/>
                  </a:lnTo>
                  <a:lnTo>
                    <a:pt x="101" y="477"/>
                  </a:lnTo>
                  <a:lnTo>
                    <a:pt x="99" y="475"/>
                  </a:lnTo>
                  <a:lnTo>
                    <a:pt x="82" y="463"/>
                  </a:lnTo>
                  <a:lnTo>
                    <a:pt x="68" y="445"/>
                  </a:lnTo>
                  <a:lnTo>
                    <a:pt x="57" y="426"/>
                  </a:lnTo>
                  <a:lnTo>
                    <a:pt x="63" y="416"/>
                  </a:lnTo>
                  <a:lnTo>
                    <a:pt x="68" y="403"/>
                  </a:lnTo>
                  <a:lnTo>
                    <a:pt x="73" y="393"/>
                  </a:lnTo>
                  <a:lnTo>
                    <a:pt x="80" y="384"/>
                  </a:lnTo>
                  <a:lnTo>
                    <a:pt x="92" y="377"/>
                  </a:lnTo>
                  <a:lnTo>
                    <a:pt x="103" y="374"/>
                  </a:lnTo>
                  <a:lnTo>
                    <a:pt x="113" y="369"/>
                  </a:lnTo>
                  <a:lnTo>
                    <a:pt x="120" y="362"/>
                  </a:lnTo>
                  <a:lnTo>
                    <a:pt x="125" y="351"/>
                  </a:lnTo>
                  <a:lnTo>
                    <a:pt x="125" y="334"/>
                  </a:lnTo>
                  <a:lnTo>
                    <a:pt x="127" y="332"/>
                  </a:lnTo>
                  <a:lnTo>
                    <a:pt x="129" y="332"/>
                  </a:lnTo>
                  <a:lnTo>
                    <a:pt x="129" y="330"/>
                  </a:lnTo>
                  <a:lnTo>
                    <a:pt x="129" y="328"/>
                  </a:lnTo>
                  <a:lnTo>
                    <a:pt x="131" y="327"/>
                  </a:lnTo>
                  <a:lnTo>
                    <a:pt x="115" y="327"/>
                  </a:lnTo>
                  <a:lnTo>
                    <a:pt x="111" y="330"/>
                  </a:lnTo>
                  <a:lnTo>
                    <a:pt x="110" y="332"/>
                  </a:lnTo>
                  <a:lnTo>
                    <a:pt x="108" y="334"/>
                  </a:lnTo>
                  <a:lnTo>
                    <a:pt x="104" y="335"/>
                  </a:lnTo>
                  <a:lnTo>
                    <a:pt x="101" y="337"/>
                  </a:lnTo>
                  <a:lnTo>
                    <a:pt x="96" y="337"/>
                  </a:lnTo>
                  <a:lnTo>
                    <a:pt x="85" y="334"/>
                  </a:lnTo>
                  <a:lnTo>
                    <a:pt x="70" y="328"/>
                  </a:lnTo>
                  <a:lnTo>
                    <a:pt x="52" y="325"/>
                  </a:lnTo>
                  <a:lnTo>
                    <a:pt x="38" y="318"/>
                  </a:lnTo>
                  <a:lnTo>
                    <a:pt x="35" y="292"/>
                  </a:lnTo>
                  <a:lnTo>
                    <a:pt x="42" y="292"/>
                  </a:lnTo>
                  <a:lnTo>
                    <a:pt x="45" y="290"/>
                  </a:lnTo>
                  <a:lnTo>
                    <a:pt x="50" y="288"/>
                  </a:lnTo>
                  <a:lnTo>
                    <a:pt x="54" y="287"/>
                  </a:lnTo>
                  <a:lnTo>
                    <a:pt x="57" y="287"/>
                  </a:lnTo>
                  <a:lnTo>
                    <a:pt x="61" y="283"/>
                  </a:lnTo>
                  <a:lnTo>
                    <a:pt x="64" y="280"/>
                  </a:lnTo>
                  <a:lnTo>
                    <a:pt x="63" y="278"/>
                  </a:lnTo>
                  <a:lnTo>
                    <a:pt x="63" y="278"/>
                  </a:lnTo>
                  <a:lnTo>
                    <a:pt x="63" y="276"/>
                  </a:lnTo>
                  <a:lnTo>
                    <a:pt x="63" y="276"/>
                  </a:lnTo>
                  <a:lnTo>
                    <a:pt x="61" y="273"/>
                  </a:lnTo>
                  <a:lnTo>
                    <a:pt x="77" y="273"/>
                  </a:lnTo>
                  <a:lnTo>
                    <a:pt x="78" y="271"/>
                  </a:lnTo>
                  <a:lnTo>
                    <a:pt x="80" y="271"/>
                  </a:lnTo>
                  <a:lnTo>
                    <a:pt x="82" y="269"/>
                  </a:lnTo>
                  <a:lnTo>
                    <a:pt x="83" y="269"/>
                  </a:lnTo>
                  <a:lnTo>
                    <a:pt x="87" y="269"/>
                  </a:lnTo>
                  <a:lnTo>
                    <a:pt x="92" y="274"/>
                  </a:lnTo>
                  <a:lnTo>
                    <a:pt x="97" y="278"/>
                  </a:lnTo>
                  <a:lnTo>
                    <a:pt x="103" y="283"/>
                  </a:lnTo>
                  <a:lnTo>
                    <a:pt x="106" y="288"/>
                  </a:lnTo>
                  <a:lnTo>
                    <a:pt x="118" y="283"/>
                  </a:lnTo>
                  <a:lnTo>
                    <a:pt x="118" y="276"/>
                  </a:lnTo>
                  <a:lnTo>
                    <a:pt x="115" y="271"/>
                  </a:lnTo>
                  <a:lnTo>
                    <a:pt x="113" y="266"/>
                  </a:lnTo>
                  <a:lnTo>
                    <a:pt x="111" y="260"/>
                  </a:lnTo>
                  <a:lnTo>
                    <a:pt x="110" y="255"/>
                  </a:lnTo>
                  <a:lnTo>
                    <a:pt x="106" y="250"/>
                  </a:lnTo>
                  <a:lnTo>
                    <a:pt x="94" y="236"/>
                  </a:lnTo>
                  <a:lnTo>
                    <a:pt x="80" y="225"/>
                  </a:lnTo>
                  <a:lnTo>
                    <a:pt x="64" y="215"/>
                  </a:lnTo>
                  <a:lnTo>
                    <a:pt x="50" y="205"/>
                  </a:lnTo>
                  <a:lnTo>
                    <a:pt x="42" y="189"/>
                  </a:lnTo>
                  <a:lnTo>
                    <a:pt x="45" y="184"/>
                  </a:lnTo>
                  <a:lnTo>
                    <a:pt x="47" y="178"/>
                  </a:lnTo>
                  <a:lnTo>
                    <a:pt x="49" y="173"/>
                  </a:lnTo>
                  <a:lnTo>
                    <a:pt x="70" y="175"/>
                  </a:lnTo>
                  <a:lnTo>
                    <a:pt x="90" y="173"/>
                  </a:lnTo>
                  <a:lnTo>
                    <a:pt x="106" y="164"/>
                  </a:lnTo>
                  <a:lnTo>
                    <a:pt x="111" y="152"/>
                  </a:lnTo>
                  <a:lnTo>
                    <a:pt x="115" y="140"/>
                  </a:lnTo>
                  <a:lnTo>
                    <a:pt x="118" y="129"/>
                  </a:lnTo>
                  <a:lnTo>
                    <a:pt x="131" y="119"/>
                  </a:lnTo>
                  <a:lnTo>
                    <a:pt x="148" y="110"/>
                  </a:lnTo>
                  <a:lnTo>
                    <a:pt x="167" y="105"/>
                  </a:lnTo>
                  <a:lnTo>
                    <a:pt x="183" y="98"/>
                  </a:lnTo>
                  <a:lnTo>
                    <a:pt x="199" y="88"/>
                  </a:lnTo>
                  <a:lnTo>
                    <a:pt x="204" y="91"/>
                  </a:lnTo>
                  <a:lnTo>
                    <a:pt x="207" y="93"/>
                  </a:lnTo>
                  <a:lnTo>
                    <a:pt x="207" y="96"/>
                  </a:lnTo>
                  <a:lnTo>
                    <a:pt x="209" y="98"/>
                  </a:lnTo>
                  <a:lnTo>
                    <a:pt x="209" y="102"/>
                  </a:lnTo>
                  <a:lnTo>
                    <a:pt x="211" y="103"/>
                  </a:lnTo>
                  <a:lnTo>
                    <a:pt x="214" y="107"/>
                  </a:lnTo>
                  <a:lnTo>
                    <a:pt x="218" y="110"/>
                  </a:lnTo>
                  <a:lnTo>
                    <a:pt x="223" y="110"/>
                  </a:lnTo>
                  <a:lnTo>
                    <a:pt x="227" y="110"/>
                  </a:lnTo>
                  <a:lnTo>
                    <a:pt x="230" y="109"/>
                  </a:lnTo>
                  <a:lnTo>
                    <a:pt x="234" y="107"/>
                  </a:lnTo>
                  <a:lnTo>
                    <a:pt x="237" y="107"/>
                  </a:lnTo>
                  <a:lnTo>
                    <a:pt x="241" y="107"/>
                  </a:lnTo>
                  <a:lnTo>
                    <a:pt x="244" y="109"/>
                  </a:lnTo>
                  <a:lnTo>
                    <a:pt x="248" y="112"/>
                  </a:lnTo>
                  <a:lnTo>
                    <a:pt x="253" y="117"/>
                  </a:lnTo>
                  <a:lnTo>
                    <a:pt x="256" y="121"/>
                  </a:lnTo>
                  <a:lnTo>
                    <a:pt x="260" y="124"/>
                  </a:lnTo>
                  <a:lnTo>
                    <a:pt x="265" y="126"/>
                  </a:lnTo>
                  <a:lnTo>
                    <a:pt x="270" y="128"/>
                  </a:lnTo>
                  <a:lnTo>
                    <a:pt x="275" y="126"/>
                  </a:lnTo>
                  <a:lnTo>
                    <a:pt x="279" y="126"/>
                  </a:lnTo>
                  <a:lnTo>
                    <a:pt x="282" y="124"/>
                  </a:lnTo>
                  <a:lnTo>
                    <a:pt x="288" y="122"/>
                  </a:lnTo>
                  <a:lnTo>
                    <a:pt x="291" y="122"/>
                  </a:lnTo>
                  <a:lnTo>
                    <a:pt x="302" y="126"/>
                  </a:lnTo>
                  <a:lnTo>
                    <a:pt x="317" y="131"/>
                  </a:lnTo>
                  <a:lnTo>
                    <a:pt x="331" y="138"/>
                  </a:lnTo>
                  <a:lnTo>
                    <a:pt x="345" y="142"/>
                  </a:lnTo>
                  <a:lnTo>
                    <a:pt x="375" y="138"/>
                  </a:lnTo>
                  <a:lnTo>
                    <a:pt x="394" y="147"/>
                  </a:lnTo>
                  <a:lnTo>
                    <a:pt x="412" y="159"/>
                  </a:lnTo>
                  <a:lnTo>
                    <a:pt x="429" y="170"/>
                  </a:lnTo>
                  <a:lnTo>
                    <a:pt x="448" y="180"/>
                  </a:lnTo>
                  <a:lnTo>
                    <a:pt x="471" y="184"/>
                  </a:lnTo>
                  <a:lnTo>
                    <a:pt x="471" y="177"/>
                  </a:lnTo>
                  <a:lnTo>
                    <a:pt x="466" y="171"/>
                  </a:lnTo>
                  <a:lnTo>
                    <a:pt x="461" y="164"/>
                  </a:lnTo>
                  <a:lnTo>
                    <a:pt x="455" y="157"/>
                  </a:lnTo>
                  <a:lnTo>
                    <a:pt x="452" y="149"/>
                  </a:lnTo>
                  <a:lnTo>
                    <a:pt x="473" y="147"/>
                  </a:lnTo>
                  <a:lnTo>
                    <a:pt x="487" y="143"/>
                  </a:lnTo>
                  <a:lnTo>
                    <a:pt x="499" y="136"/>
                  </a:lnTo>
                  <a:lnTo>
                    <a:pt x="509" y="129"/>
                  </a:lnTo>
                  <a:lnTo>
                    <a:pt x="520" y="121"/>
                  </a:lnTo>
                  <a:lnTo>
                    <a:pt x="532" y="115"/>
                  </a:lnTo>
                  <a:lnTo>
                    <a:pt x="548" y="112"/>
                  </a:lnTo>
                  <a:lnTo>
                    <a:pt x="551" y="114"/>
                  </a:lnTo>
                  <a:lnTo>
                    <a:pt x="557" y="115"/>
                  </a:lnTo>
                  <a:lnTo>
                    <a:pt x="560" y="117"/>
                  </a:lnTo>
                  <a:lnTo>
                    <a:pt x="563" y="119"/>
                  </a:lnTo>
                  <a:lnTo>
                    <a:pt x="557" y="119"/>
                  </a:lnTo>
                  <a:lnTo>
                    <a:pt x="539" y="133"/>
                  </a:lnTo>
                  <a:lnTo>
                    <a:pt x="520" y="145"/>
                  </a:lnTo>
                  <a:lnTo>
                    <a:pt x="499" y="154"/>
                  </a:lnTo>
                  <a:lnTo>
                    <a:pt x="499" y="161"/>
                  </a:lnTo>
                  <a:lnTo>
                    <a:pt x="518" y="164"/>
                  </a:lnTo>
                  <a:lnTo>
                    <a:pt x="527" y="154"/>
                  </a:lnTo>
                  <a:lnTo>
                    <a:pt x="536" y="149"/>
                  </a:lnTo>
                  <a:lnTo>
                    <a:pt x="548" y="147"/>
                  </a:lnTo>
                  <a:lnTo>
                    <a:pt x="560" y="147"/>
                  </a:lnTo>
                  <a:lnTo>
                    <a:pt x="576" y="145"/>
                  </a:lnTo>
                  <a:lnTo>
                    <a:pt x="577" y="140"/>
                  </a:lnTo>
                  <a:lnTo>
                    <a:pt x="579" y="135"/>
                  </a:lnTo>
                  <a:lnTo>
                    <a:pt x="583" y="129"/>
                  </a:lnTo>
                  <a:lnTo>
                    <a:pt x="586" y="126"/>
                  </a:lnTo>
                  <a:lnTo>
                    <a:pt x="591" y="138"/>
                  </a:lnTo>
                  <a:lnTo>
                    <a:pt x="597" y="147"/>
                  </a:lnTo>
                  <a:lnTo>
                    <a:pt x="605" y="154"/>
                  </a:lnTo>
                  <a:lnTo>
                    <a:pt x="618" y="157"/>
                  </a:lnTo>
                  <a:lnTo>
                    <a:pt x="621" y="154"/>
                  </a:lnTo>
                  <a:lnTo>
                    <a:pt x="623" y="152"/>
                  </a:lnTo>
                  <a:lnTo>
                    <a:pt x="626" y="150"/>
                  </a:lnTo>
                  <a:lnTo>
                    <a:pt x="628" y="149"/>
                  </a:lnTo>
                  <a:lnTo>
                    <a:pt x="632" y="149"/>
                  </a:lnTo>
                  <a:lnTo>
                    <a:pt x="633" y="149"/>
                  </a:lnTo>
                  <a:lnTo>
                    <a:pt x="637" y="154"/>
                  </a:lnTo>
                  <a:lnTo>
                    <a:pt x="639" y="157"/>
                  </a:lnTo>
                  <a:lnTo>
                    <a:pt x="640" y="161"/>
                  </a:lnTo>
                  <a:lnTo>
                    <a:pt x="646" y="159"/>
                  </a:lnTo>
                  <a:lnTo>
                    <a:pt x="651" y="156"/>
                  </a:lnTo>
                  <a:lnTo>
                    <a:pt x="654" y="152"/>
                  </a:lnTo>
                  <a:lnTo>
                    <a:pt x="659" y="150"/>
                  </a:lnTo>
                  <a:lnTo>
                    <a:pt x="663" y="149"/>
                  </a:lnTo>
                  <a:lnTo>
                    <a:pt x="682" y="154"/>
                  </a:lnTo>
                  <a:lnTo>
                    <a:pt x="698" y="166"/>
                  </a:lnTo>
                  <a:lnTo>
                    <a:pt x="714" y="178"/>
                  </a:lnTo>
                  <a:lnTo>
                    <a:pt x="729" y="189"/>
                  </a:lnTo>
                  <a:lnTo>
                    <a:pt x="735" y="189"/>
                  </a:lnTo>
                  <a:lnTo>
                    <a:pt x="740" y="189"/>
                  </a:lnTo>
                  <a:lnTo>
                    <a:pt x="743" y="187"/>
                  </a:lnTo>
                  <a:lnTo>
                    <a:pt x="749" y="185"/>
                  </a:lnTo>
                  <a:lnTo>
                    <a:pt x="752" y="184"/>
                  </a:lnTo>
                  <a:lnTo>
                    <a:pt x="755" y="184"/>
                  </a:lnTo>
                  <a:lnTo>
                    <a:pt x="759" y="187"/>
                  </a:lnTo>
                  <a:lnTo>
                    <a:pt x="762" y="191"/>
                  </a:lnTo>
                  <a:lnTo>
                    <a:pt x="766" y="196"/>
                  </a:lnTo>
                  <a:lnTo>
                    <a:pt x="769" y="203"/>
                  </a:lnTo>
                  <a:lnTo>
                    <a:pt x="771" y="206"/>
                  </a:lnTo>
                  <a:lnTo>
                    <a:pt x="768" y="208"/>
                  </a:lnTo>
                  <a:lnTo>
                    <a:pt x="764" y="210"/>
                  </a:lnTo>
                  <a:lnTo>
                    <a:pt x="764" y="210"/>
                  </a:lnTo>
                  <a:lnTo>
                    <a:pt x="762" y="211"/>
                  </a:lnTo>
                  <a:lnTo>
                    <a:pt x="762" y="213"/>
                  </a:lnTo>
                  <a:lnTo>
                    <a:pt x="761" y="215"/>
                  </a:lnTo>
                  <a:lnTo>
                    <a:pt x="759" y="218"/>
                  </a:lnTo>
                  <a:lnTo>
                    <a:pt x="771" y="218"/>
                  </a:lnTo>
                  <a:lnTo>
                    <a:pt x="787" y="220"/>
                  </a:lnTo>
                  <a:lnTo>
                    <a:pt x="803" y="220"/>
                  </a:lnTo>
                  <a:lnTo>
                    <a:pt x="817" y="220"/>
                  </a:lnTo>
                  <a:lnTo>
                    <a:pt x="825" y="222"/>
                  </a:lnTo>
                  <a:lnTo>
                    <a:pt x="834" y="232"/>
                  </a:lnTo>
                  <a:lnTo>
                    <a:pt x="843" y="243"/>
                  </a:lnTo>
                  <a:lnTo>
                    <a:pt x="851" y="253"/>
                  </a:lnTo>
                  <a:lnTo>
                    <a:pt x="851" y="218"/>
                  </a:lnTo>
                  <a:lnTo>
                    <a:pt x="860" y="218"/>
                  </a:lnTo>
                  <a:lnTo>
                    <a:pt x="867" y="218"/>
                  </a:lnTo>
                  <a:lnTo>
                    <a:pt x="872" y="217"/>
                  </a:lnTo>
                  <a:lnTo>
                    <a:pt x="879" y="215"/>
                  </a:lnTo>
                  <a:lnTo>
                    <a:pt x="879" y="211"/>
                  </a:lnTo>
                  <a:lnTo>
                    <a:pt x="848" y="211"/>
                  </a:lnTo>
                  <a:lnTo>
                    <a:pt x="846" y="206"/>
                  </a:lnTo>
                  <a:lnTo>
                    <a:pt x="845" y="205"/>
                  </a:lnTo>
                  <a:lnTo>
                    <a:pt x="843" y="201"/>
                  </a:lnTo>
                  <a:lnTo>
                    <a:pt x="841" y="198"/>
                  </a:lnTo>
                  <a:lnTo>
                    <a:pt x="841" y="192"/>
                  </a:lnTo>
                  <a:lnTo>
                    <a:pt x="845" y="192"/>
                  </a:lnTo>
                  <a:lnTo>
                    <a:pt x="845" y="189"/>
                  </a:lnTo>
                  <a:lnTo>
                    <a:pt x="890" y="184"/>
                  </a:lnTo>
                  <a:lnTo>
                    <a:pt x="890" y="196"/>
                  </a:lnTo>
                  <a:lnTo>
                    <a:pt x="895" y="199"/>
                  </a:lnTo>
                  <a:lnTo>
                    <a:pt x="899" y="205"/>
                  </a:lnTo>
                  <a:lnTo>
                    <a:pt x="902" y="208"/>
                  </a:lnTo>
                  <a:lnTo>
                    <a:pt x="906" y="215"/>
                  </a:lnTo>
                  <a:lnTo>
                    <a:pt x="925" y="215"/>
                  </a:lnTo>
                  <a:lnTo>
                    <a:pt x="937" y="218"/>
                  </a:lnTo>
                  <a:lnTo>
                    <a:pt x="949" y="220"/>
                  </a:lnTo>
                  <a:lnTo>
                    <a:pt x="961" y="222"/>
                  </a:lnTo>
                  <a:lnTo>
                    <a:pt x="979" y="222"/>
                  </a:lnTo>
                  <a:lnTo>
                    <a:pt x="981" y="220"/>
                  </a:lnTo>
                  <a:lnTo>
                    <a:pt x="982" y="218"/>
                  </a:lnTo>
                  <a:lnTo>
                    <a:pt x="984" y="217"/>
                  </a:lnTo>
                  <a:lnTo>
                    <a:pt x="986" y="215"/>
                  </a:lnTo>
                  <a:lnTo>
                    <a:pt x="986" y="203"/>
                  </a:lnTo>
                  <a:lnTo>
                    <a:pt x="1009" y="203"/>
                  </a:lnTo>
                  <a:lnTo>
                    <a:pt x="1016" y="218"/>
                  </a:lnTo>
                  <a:lnTo>
                    <a:pt x="1024" y="234"/>
                  </a:lnTo>
                  <a:lnTo>
                    <a:pt x="1026" y="227"/>
                  </a:lnTo>
                  <a:lnTo>
                    <a:pt x="1026" y="224"/>
                  </a:lnTo>
                  <a:lnTo>
                    <a:pt x="1028" y="218"/>
                  </a:lnTo>
                  <a:lnTo>
                    <a:pt x="1028" y="215"/>
                  </a:lnTo>
                  <a:lnTo>
                    <a:pt x="1040" y="215"/>
                  </a:lnTo>
                  <a:lnTo>
                    <a:pt x="1040" y="201"/>
                  </a:lnTo>
                  <a:lnTo>
                    <a:pt x="1040" y="185"/>
                  </a:lnTo>
                  <a:lnTo>
                    <a:pt x="1042" y="171"/>
                  </a:lnTo>
                  <a:lnTo>
                    <a:pt x="1040" y="164"/>
                  </a:lnTo>
                  <a:lnTo>
                    <a:pt x="1028" y="150"/>
                  </a:lnTo>
                  <a:lnTo>
                    <a:pt x="1019" y="135"/>
                  </a:lnTo>
                  <a:lnTo>
                    <a:pt x="1017" y="117"/>
                  </a:lnTo>
                  <a:lnTo>
                    <a:pt x="1021" y="100"/>
                  </a:lnTo>
                  <a:lnTo>
                    <a:pt x="1033" y="81"/>
                  </a:lnTo>
                  <a:lnTo>
                    <a:pt x="1042" y="77"/>
                  </a:lnTo>
                  <a:lnTo>
                    <a:pt x="1052" y="74"/>
                  </a:lnTo>
                  <a:lnTo>
                    <a:pt x="1063" y="72"/>
                  </a:lnTo>
                  <a:close/>
                  <a:moveTo>
                    <a:pt x="851" y="23"/>
                  </a:moveTo>
                  <a:lnTo>
                    <a:pt x="872" y="37"/>
                  </a:lnTo>
                  <a:lnTo>
                    <a:pt x="885" y="54"/>
                  </a:lnTo>
                  <a:lnTo>
                    <a:pt x="892" y="75"/>
                  </a:lnTo>
                  <a:lnTo>
                    <a:pt x="897" y="102"/>
                  </a:lnTo>
                  <a:lnTo>
                    <a:pt x="902" y="129"/>
                  </a:lnTo>
                  <a:lnTo>
                    <a:pt x="918" y="131"/>
                  </a:lnTo>
                  <a:lnTo>
                    <a:pt x="928" y="133"/>
                  </a:lnTo>
                  <a:lnTo>
                    <a:pt x="937" y="140"/>
                  </a:lnTo>
                  <a:lnTo>
                    <a:pt x="942" y="149"/>
                  </a:lnTo>
                  <a:lnTo>
                    <a:pt x="944" y="164"/>
                  </a:lnTo>
                  <a:lnTo>
                    <a:pt x="941" y="164"/>
                  </a:lnTo>
                  <a:lnTo>
                    <a:pt x="939" y="163"/>
                  </a:lnTo>
                  <a:lnTo>
                    <a:pt x="937" y="161"/>
                  </a:lnTo>
                  <a:lnTo>
                    <a:pt x="935" y="159"/>
                  </a:lnTo>
                  <a:lnTo>
                    <a:pt x="932" y="157"/>
                  </a:lnTo>
                  <a:lnTo>
                    <a:pt x="932" y="164"/>
                  </a:lnTo>
                  <a:lnTo>
                    <a:pt x="935" y="168"/>
                  </a:lnTo>
                  <a:lnTo>
                    <a:pt x="937" y="170"/>
                  </a:lnTo>
                  <a:lnTo>
                    <a:pt x="939" y="170"/>
                  </a:lnTo>
                  <a:lnTo>
                    <a:pt x="939" y="173"/>
                  </a:lnTo>
                  <a:lnTo>
                    <a:pt x="939" y="175"/>
                  </a:lnTo>
                  <a:lnTo>
                    <a:pt x="941" y="180"/>
                  </a:lnTo>
                  <a:lnTo>
                    <a:pt x="932" y="182"/>
                  </a:lnTo>
                  <a:lnTo>
                    <a:pt x="923" y="184"/>
                  </a:lnTo>
                  <a:lnTo>
                    <a:pt x="913" y="184"/>
                  </a:lnTo>
                  <a:lnTo>
                    <a:pt x="895" y="177"/>
                  </a:lnTo>
                  <a:lnTo>
                    <a:pt x="878" y="175"/>
                  </a:lnTo>
                  <a:lnTo>
                    <a:pt x="858" y="178"/>
                  </a:lnTo>
                  <a:lnTo>
                    <a:pt x="839" y="184"/>
                  </a:lnTo>
                  <a:lnTo>
                    <a:pt x="820" y="187"/>
                  </a:lnTo>
                  <a:lnTo>
                    <a:pt x="799" y="187"/>
                  </a:lnTo>
                  <a:lnTo>
                    <a:pt x="775" y="180"/>
                  </a:lnTo>
                  <a:lnTo>
                    <a:pt x="762" y="177"/>
                  </a:lnTo>
                  <a:lnTo>
                    <a:pt x="752" y="175"/>
                  </a:lnTo>
                  <a:lnTo>
                    <a:pt x="743" y="173"/>
                  </a:lnTo>
                  <a:lnTo>
                    <a:pt x="735" y="168"/>
                  </a:lnTo>
                  <a:lnTo>
                    <a:pt x="729" y="157"/>
                  </a:lnTo>
                  <a:lnTo>
                    <a:pt x="733" y="157"/>
                  </a:lnTo>
                  <a:lnTo>
                    <a:pt x="742" y="149"/>
                  </a:lnTo>
                  <a:lnTo>
                    <a:pt x="755" y="145"/>
                  </a:lnTo>
                  <a:lnTo>
                    <a:pt x="771" y="143"/>
                  </a:lnTo>
                  <a:lnTo>
                    <a:pt x="787" y="142"/>
                  </a:lnTo>
                  <a:lnTo>
                    <a:pt x="787" y="138"/>
                  </a:lnTo>
                  <a:lnTo>
                    <a:pt x="780" y="133"/>
                  </a:lnTo>
                  <a:lnTo>
                    <a:pt x="775" y="129"/>
                  </a:lnTo>
                  <a:lnTo>
                    <a:pt x="768" y="128"/>
                  </a:lnTo>
                  <a:lnTo>
                    <a:pt x="755" y="126"/>
                  </a:lnTo>
                  <a:lnTo>
                    <a:pt x="749" y="126"/>
                  </a:lnTo>
                  <a:lnTo>
                    <a:pt x="736" y="126"/>
                  </a:lnTo>
                  <a:lnTo>
                    <a:pt x="721" y="126"/>
                  </a:lnTo>
                  <a:lnTo>
                    <a:pt x="719" y="115"/>
                  </a:lnTo>
                  <a:lnTo>
                    <a:pt x="714" y="105"/>
                  </a:lnTo>
                  <a:lnTo>
                    <a:pt x="710" y="96"/>
                  </a:lnTo>
                  <a:lnTo>
                    <a:pt x="707" y="86"/>
                  </a:lnTo>
                  <a:lnTo>
                    <a:pt x="707" y="68"/>
                  </a:lnTo>
                  <a:lnTo>
                    <a:pt x="714" y="58"/>
                  </a:lnTo>
                  <a:lnTo>
                    <a:pt x="721" y="46"/>
                  </a:lnTo>
                  <a:lnTo>
                    <a:pt x="729" y="35"/>
                  </a:lnTo>
                  <a:lnTo>
                    <a:pt x="740" y="28"/>
                  </a:lnTo>
                  <a:lnTo>
                    <a:pt x="752" y="30"/>
                  </a:lnTo>
                  <a:lnTo>
                    <a:pt x="755" y="30"/>
                  </a:lnTo>
                  <a:lnTo>
                    <a:pt x="755" y="33"/>
                  </a:lnTo>
                  <a:lnTo>
                    <a:pt x="755" y="35"/>
                  </a:lnTo>
                  <a:lnTo>
                    <a:pt x="754" y="35"/>
                  </a:lnTo>
                  <a:lnTo>
                    <a:pt x="754" y="37"/>
                  </a:lnTo>
                  <a:lnTo>
                    <a:pt x="754" y="37"/>
                  </a:lnTo>
                  <a:lnTo>
                    <a:pt x="755" y="39"/>
                  </a:lnTo>
                  <a:lnTo>
                    <a:pt x="755" y="42"/>
                  </a:lnTo>
                  <a:lnTo>
                    <a:pt x="764" y="42"/>
                  </a:lnTo>
                  <a:lnTo>
                    <a:pt x="776" y="42"/>
                  </a:lnTo>
                  <a:lnTo>
                    <a:pt x="787" y="42"/>
                  </a:lnTo>
                  <a:lnTo>
                    <a:pt x="794" y="42"/>
                  </a:lnTo>
                  <a:lnTo>
                    <a:pt x="797" y="44"/>
                  </a:lnTo>
                  <a:lnTo>
                    <a:pt x="799" y="46"/>
                  </a:lnTo>
                  <a:lnTo>
                    <a:pt x="801" y="49"/>
                  </a:lnTo>
                  <a:lnTo>
                    <a:pt x="803" y="53"/>
                  </a:lnTo>
                  <a:lnTo>
                    <a:pt x="806" y="54"/>
                  </a:lnTo>
                  <a:lnTo>
                    <a:pt x="810" y="58"/>
                  </a:lnTo>
                  <a:lnTo>
                    <a:pt x="811" y="53"/>
                  </a:lnTo>
                  <a:lnTo>
                    <a:pt x="813" y="51"/>
                  </a:lnTo>
                  <a:lnTo>
                    <a:pt x="817" y="49"/>
                  </a:lnTo>
                  <a:lnTo>
                    <a:pt x="818" y="47"/>
                  </a:lnTo>
                  <a:lnTo>
                    <a:pt x="824" y="47"/>
                  </a:lnTo>
                  <a:lnTo>
                    <a:pt x="829" y="46"/>
                  </a:lnTo>
                  <a:lnTo>
                    <a:pt x="836" y="60"/>
                  </a:lnTo>
                  <a:lnTo>
                    <a:pt x="843" y="70"/>
                  </a:lnTo>
                  <a:lnTo>
                    <a:pt x="848" y="77"/>
                  </a:lnTo>
                  <a:lnTo>
                    <a:pt x="850" y="72"/>
                  </a:lnTo>
                  <a:lnTo>
                    <a:pt x="851" y="67"/>
                  </a:lnTo>
                  <a:lnTo>
                    <a:pt x="851" y="61"/>
                  </a:lnTo>
                  <a:lnTo>
                    <a:pt x="851" y="54"/>
                  </a:lnTo>
                  <a:lnTo>
                    <a:pt x="845" y="44"/>
                  </a:lnTo>
                  <a:lnTo>
                    <a:pt x="846" y="33"/>
                  </a:lnTo>
                  <a:lnTo>
                    <a:pt x="851" y="23"/>
                  </a:lnTo>
                  <a:close/>
                  <a:moveTo>
                    <a:pt x="871" y="7"/>
                  </a:moveTo>
                  <a:lnTo>
                    <a:pt x="879" y="7"/>
                  </a:lnTo>
                  <a:lnTo>
                    <a:pt x="886" y="9"/>
                  </a:lnTo>
                  <a:lnTo>
                    <a:pt x="893" y="11"/>
                  </a:lnTo>
                  <a:lnTo>
                    <a:pt x="899" y="14"/>
                  </a:lnTo>
                  <a:lnTo>
                    <a:pt x="900" y="19"/>
                  </a:lnTo>
                  <a:lnTo>
                    <a:pt x="900" y="23"/>
                  </a:lnTo>
                  <a:lnTo>
                    <a:pt x="902" y="28"/>
                  </a:lnTo>
                  <a:lnTo>
                    <a:pt x="902" y="35"/>
                  </a:lnTo>
                  <a:lnTo>
                    <a:pt x="897" y="35"/>
                  </a:lnTo>
                  <a:lnTo>
                    <a:pt x="893" y="37"/>
                  </a:lnTo>
                  <a:lnTo>
                    <a:pt x="888" y="37"/>
                  </a:lnTo>
                  <a:lnTo>
                    <a:pt x="883" y="39"/>
                  </a:lnTo>
                  <a:lnTo>
                    <a:pt x="874" y="30"/>
                  </a:lnTo>
                  <a:lnTo>
                    <a:pt x="864" y="23"/>
                  </a:lnTo>
                  <a:lnTo>
                    <a:pt x="871" y="7"/>
                  </a:lnTo>
                  <a:close/>
                  <a:moveTo>
                    <a:pt x="4266" y="0"/>
                  </a:moveTo>
                  <a:lnTo>
                    <a:pt x="4285" y="0"/>
                  </a:lnTo>
                  <a:lnTo>
                    <a:pt x="4301" y="4"/>
                  </a:lnTo>
                  <a:lnTo>
                    <a:pt x="4316" y="7"/>
                  </a:lnTo>
                  <a:lnTo>
                    <a:pt x="4320" y="23"/>
                  </a:lnTo>
                  <a:lnTo>
                    <a:pt x="4269" y="23"/>
                  </a:lnTo>
                  <a:lnTo>
                    <a:pt x="4267" y="18"/>
                  </a:lnTo>
                  <a:lnTo>
                    <a:pt x="4267" y="13"/>
                  </a:lnTo>
                  <a:lnTo>
                    <a:pt x="4266" y="7"/>
                  </a:lnTo>
                  <a:lnTo>
                    <a:pt x="4266" y="0"/>
                  </a:lnTo>
                  <a:close/>
                </a:path>
              </a:pathLst>
            </a:custGeom>
            <a:grpFill/>
            <a:ln w="317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2400"/>
            </a:p>
          </p:txBody>
        </p:sp>
        <p:sp>
          <p:nvSpPr>
            <p:cNvPr id="302" name="Freeform 10">
              <a:extLst>
                <a:ext uri="{FF2B5EF4-FFF2-40B4-BE49-F238E27FC236}">
                  <a16:creationId xmlns:a16="http://schemas.microsoft.com/office/drawing/2014/main" id="{78947DCF-33D8-48F0-AF67-3EC682350A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595438" y="1790700"/>
              <a:ext cx="6908800" cy="3509963"/>
            </a:xfrm>
            <a:custGeom>
              <a:avLst/>
              <a:gdLst>
                <a:gd name="T0" fmla="*/ 660 w 4352"/>
                <a:gd name="T1" fmla="*/ 268 h 2211"/>
                <a:gd name="T2" fmla="*/ 761 w 4352"/>
                <a:gd name="T3" fmla="*/ 293 h 2211"/>
                <a:gd name="T4" fmla="*/ 891 w 4352"/>
                <a:gd name="T5" fmla="*/ 513 h 2211"/>
                <a:gd name="T6" fmla="*/ 763 w 4352"/>
                <a:gd name="T7" fmla="*/ 572 h 2211"/>
                <a:gd name="T8" fmla="*/ 541 w 4352"/>
                <a:gd name="T9" fmla="*/ 326 h 2211"/>
                <a:gd name="T10" fmla="*/ 381 w 4352"/>
                <a:gd name="T11" fmla="*/ 211 h 2211"/>
                <a:gd name="T12" fmla="*/ 442 w 4352"/>
                <a:gd name="T13" fmla="*/ 265 h 2211"/>
                <a:gd name="T14" fmla="*/ 20 w 4352"/>
                <a:gd name="T15" fmla="*/ 288 h 2211"/>
                <a:gd name="T16" fmla="*/ 452 w 4352"/>
                <a:gd name="T17" fmla="*/ 157 h 2211"/>
                <a:gd name="T18" fmla="*/ 3751 w 4352"/>
                <a:gd name="T19" fmla="*/ 141 h 2211"/>
                <a:gd name="T20" fmla="*/ 320 w 4352"/>
                <a:gd name="T21" fmla="*/ 123 h 2211"/>
                <a:gd name="T22" fmla="*/ 299 w 4352"/>
                <a:gd name="T23" fmla="*/ 143 h 2211"/>
                <a:gd name="T24" fmla="*/ 163 w 4352"/>
                <a:gd name="T25" fmla="*/ 127 h 2211"/>
                <a:gd name="T26" fmla="*/ 140 w 4352"/>
                <a:gd name="T27" fmla="*/ 101 h 2211"/>
                <a:gd name="T28" fmla="*/ 3675 w 4352"/>
                <a:gd name="T29" fmla="*/ 153 h 2211"/>
                <a:gd name="T30" fmla="*/ 639 w 4352"/>
                <a:gd name="T31" fmla="*/ 162 h 2211"/>
                <a:gd name="T32" fmla="*/ 508 w 4352"/>
                <a:gd name="T33" fmla="*/ 150 h 2211"/>
                <a:gd name="T34" fmla="*/ 404 w 4352"/>
                <a:gd name="T35" fmla="*/ 89 h 2211"/>
                <a:gd name="T36" fmla="*/ 180 w 4352"/>
                <a:gd name="T37" fmla="*/ 82 h 2211"/>
                <a:gd name="T38" fmla="*/ 2683 w 4352"/>
                <a:gd name="T39" fmla="*/ 75 h 2211"/>
                <a:gd name="T40" fmla="*/ 2475 w 4352"/>
                <a:gd name="T41" fmla="*/ 199 h 2211"/>
                <a:gd name="T42" fmla="*/ 407 w 4352"/>
                <a:gd name="T43" fmla="*/ 52 h 2211"/>
                <a:gd name="T44" fmla="*/ 3303 w 4352"/>
                <a:gd name="T45" fmla="*/ 117 h 2211"/>
                <a:gd name="T46" fmla="*/ 3357 w 4352"/>
                <a:gd name="T47" fmla="*/ 195 h 2211"/>
                <a:gd name="T48" fmla="*/ 3540 w 4352"/>
                <a:gd name="T49" fmla="*/ 305 h 2211"/>
                <a:gd name="T50" fmla="*/ 3767 w 4352"/>
                <a:gd name="T51" fmla="*/ 261 h 2211"/>
                <a:gd name="T52" fmla="*/ 4073 w 4352"/>
                <a:gd name="T53" fmla="*/ 364 h 2211"/>
                <a:gd name="T54" fmla="*/ 4312 w 4352"/>
                <a:gd name="T55" fmla="*/ 511 h 2211"/>
                <a:gd name="T56" fmla="*/ 4193 w 4352"/>
                <a:gd name="T57" fmla="*/ 539 h 2211"/>
                <a:gd name="T58" fmla="*/ 4015 w 4352"/>
                <a:gd name="T59" fmla="*/ 677 h 2211"/>
                <a:gd name="T60" fmla="*/ 3874 w 4352"/>
                <a:gd name="T61" fmla="*/ 780 h 2211"/>
                <a:gd name="T62" fmla="*/ 3928 w 4352"/>
                <a:gd name="T63" fmla="*/ 640 h 2211"/>
                <a:gd name="T64" fmla="*/ 3622 w 4352"/>
                <a:gd name="T65" fmla="*/ 768 h 2211"/>
                <a:gd name="T66" fmla="*/ 3591 w 4352"/>
                <a:gd name="T67" fmla="*/ 1045 h 2211"/>
                <a:gd name="T68" fmla="*/ 3456 w 4352"/>
                <a:gd name="T69" fmla="*/ 1122 h 2211"/>
                <a:gd name="T70" fmla="*/ 3402 w 4352"/>
                <a:gd name="T71" fmla="*/ 1218 h 2211"/>
                <a:gd name="T72" fmla="*/ 3245 w 4352"/>
                <a:gd name="T73" fmla="*/ 1413 h 2211"/>
                <a:gd name="T74" fmla="*/ 3168 w 4352"/>
                <a:gd name="T75" fmla="*/ 1686 h 2211"/>
                <a:gd name="T76" fmla="*/ 2987 w 4352"/>
                <a:gd name="T77" fmla="*/ 1387 h 2211"/>
                <a:gd name="T78" fmla="*/ 2720 w 4352"/>
                <a:gd name="T79" fmla="*/ 1406 h 2211"/>
                <a:gd name="T80" fmla="*/ 2434 w 4352"/>
                <a:gd name="T81" fmla="*/ 1335 h 2211"/>
                <a:gd name="T82" fmla="*/ 2339 w 4352"/>
                <a:gd name="T83" fmla="*/ 1523 h 2211"/>
                <a:gd name="T84" fmla="*/ 2231 w 4352"/>
                <a:gd name="T85" fmla="*/ 1378 h 2211"/>
                <a:gd name="T86" fmla="*/ 2310 w 4352"/>
                <a:gd name="T87" fmla="*/ 1714 h 2211"/>
                <a:gd name="T88" fmla="*/ 2001 w 4352"/>
                <a:gd name="T89" fmla="*/ 2208 h 2211"/>
                <a:gd name="T90" fmla="*/ 1920 w 4352"/>
                <a:gd name="T91" fmla="*/ 1862 h 2211"/>
                <a:gd name="T92" fmla="*/ 1625 w 4352"/>
                <a:gd name="T93" fmla="*/ 1644 h 2211"/>
                <a:gd name="T94" fmla="*/ 1636 w 4352"/>
                <a:gd name="T95" fmla="*/ 1195 h 2211"/>
                <a:gd name="T96" fmla="*/ 1709 w 4352"/>
                <a:gd name="T97" fmla="*/ 1028 h 2211"/>
                <a:gd name="T98" fmla="*/ 1793 w 4352"/>
                <a:gd name="T99" fmla="*/ 865 h 2211"/>
                <a:gd name="T100" fmla="*/ 1973 w 4352"/>
                <a:gd name="T101" fmla="*/ 801 h 2211"/>
                <a:gd name="T102" fmla="*/ 2118 w 4352"/>
                <a:gd name="T103" fmla="*/ 659 h 2211"/>
                <a:gd name="T104" fmla="*/ 1997 w 4352"/>
                <a:gd name="T105" fmla="*/ 686 h 2211"/>
                <a:gd name="T106" fmla="*/ 1831 w 4352"/>
                <a:gd name="T107" fmla="*/ 577 h 2211"/>
                <a:gd name="T108" fmla="*/ 2041 w 4352"/>
                <a:gd name="T109" fmla="*/ 342 h 2211"/>
                <a:gd name="T110" fmla="*/ 2259 w 4352"/>
                <a:gd name="T111" fmla="*/ 391 h 2211"/>
                <a:gd name="T112" fmla="*/ 2278 w 4352"/>
                <a:gd name="T113" fmla="*/ 499 h 2211"/>
                <a:gd name="T114" fmla="*/ 2439 w 4352"/>
                <a:gd name="T115" fmla="*/ 387 h 2211"/>
                <a:gd name="T116" fmla="*/ 2566 w 4352"/>
                <a:gd name="T117" fmla="*/ 382 h 2211"/>
                <a:gd name="T118" fmla="*/ 2667 w 4352"/>
                <a:gd name="T119" fmla="*/ 261 h 2211"/>
                <a:gd name="T120" fmla="*/ 2737 w 4352"/>
                <a:gd name="T121" fmla="*/ 467 h 2211"/>
                <a:gd name="T122" fmla="*/ 2861 w 4352"/>
                <a:gd name="T123" fmla="*/ 275 h 2211"/>
                <a:gd name="T124" fmla="*/ 3161 w 4352"/>
                <a:gd name="T125" fmla="*/ 17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352" h="2211">
                  <a:moveTo>
                    <a:pt x="2697" y="200"/>
                  </a:moveTo>
                  <a:lnTo>
                    <a:pt x="2708" y="204"/>
                  </a:lnTo>
                  <a:lnTo>
                    <a:pt x="2708" y="211"/>
                  </a:lnTo>
                  <a:lnTo>
                    <a:pt x="2704" y="211"/>
                  </a:lnTo>
                  <a:lnTo>
                    <a:pt x="2702" y="213"/>
                  </a:lnTo>
                  <a:lnTo>
                    <a:pt x="2701" y="214"/>
                  </a:lnTo>
                  <a:lnTo>
                    <a:pt x="2699" y="214"/>
                  </a:lnTo>
                  <a:lnTo>
                    <a:pt x="2697" y="214"/>
                  </a:lnTo>
                  <a:lnTo>
                    <a:pt x="2694" y="214"/>
                  </a:lnTo>
                  <a:lnTo>
                    <a:pt x="2694" y="209"/>
                  </a:lnTo>
                  <a:lnTo>
                    <a:pt x="2694" y="206"/>
                  </a:lnTo>
                  <a:lnTo>
                    <a:pt x="2695" y="204"/>
                  </a:lnTo>
                  <a:lnTo>
                    <a:pt x="2697" y="200"/>
                  </a:lnTo>
                  <a:close/>
                  <a:moveTo>
                    <a:pt x="562" y="192"/>
                  </a:moveTo>
                  <a:lnTo>
                    <a:pt x="562" y="195"/>
                  </a:lnTo>
                  <a:lnTo>
                    <a:pt x="566" y="195"/>
                  </a:lnTo>
                  <a:lnTo>
                    <a:pt x="564" y="213"/>
                  </a:lnTo>
                  <a:lnTo>
                    <a:pt x="566" y="228"/>
                  </a:lnTo>
                  <a:lnTo>
                    <a:pt x="573" y="242"/>
                  </a:lnTo>
                  <a:lnTo>
                    <a:pt x="576" y="244"/>
                  </a:lnTo>
                  <a:lnTo>
                    <a:pt x="580" y="244"/>
                  </a:lnTo>
                  <a:lnTo>
                    <a:pt x="583" y="246"/>
                  </a:lnTo>
                  <a:lnTo>
                    <a:pt x="589" y="246"/>
                  </a:lnTo>
                  <a:lnTo>
                    <a:pt x="589" y="204"/>
                  </a:lnTo>
                  <a:lnTo>
                    <a:pt x="615" y="204"/>
                  </a:lnTo>
                  <a:lnTo>
                    <a:pt x="620" y="216"/>
                  </a:lnTo>
                  <a:lnTo>
                    <a:pt x="627" y="228"/>
                  </a:lnTo>
                  <a:lnTo>
                    <a:pt x="634" y="239"/>
                  </a:lnTo>
                  <a:lnTo>
                    <a:pt x="646" y="242"/>
                  </a:lnTo>
                  <a:lnTo>
                    <a:pt x="646" y="247"/>
                  </a:lnTo>
                  <a:lnTo>
                    <a:pt x="648" y="258"/>
                  </a:lnTo>
                  <a:lnTo>
                    <a:pt x="650" y="270"/>
                  </a:lnTo>
                  <a:lnTo>
                    <a:pt x="650" y="277"/>
                  </a:lnTo>
                  <a:lnTo>
                    <a:pt x="653" y="275"/>
                  </a:lnTo>
                  <a:lnTo>
                    <a:pt x="655" y="275"/>
                  </a:lnTo>
                  <a:lnTo>
                    <a:pt x="655" y="275"/>
                  </a:lnTo>
                  <a:lnTo>
                    <a:pt x="657" y="274"/>
                  </a:lnTo>
                  <a:lnTo>
                    <a:pt x="658" y="272"/>
                  </a:lnTo>
                  <a:lnTo>
                    <a:pt x="660" y="268"/>
                  </a:lnTo>
                  <a:lnTo>
                    <a:pt x="662" y="263"/>
                  </a:lnTo>
                  <a:lnTo>
                    <a:pt x="664" y="258"/>
                  </a:lnTo>
                  <a:lnTo>
                    <a:pt x="665" y="254"/>
                  </a:lnTo>
                  <a:lnTo>
                    <a:pt x="669" y="251"/>
                  </a:lnTo>
                  <a:lnTo>
                    <a:pt x="672" y="249"/>
                  </a:lnTo>
                  <a:lnTo>
                    <a:pt x="678" y="247"/>
                  </a:lnTo>
                  <a:lnTo>
                    <a:pt x="681" y="244"/>
                  </a:lnTo>
                  <a:lnTo>
                    <a:pt x="685" y="242"/>
                  </a:lnTo>
                  <a:lnTo>
                    <a:pt x="681" y="242"/>
                  </a:lnTo>
                  <a:lnTo>
                    <a:pt x="681" y="239"/>
                  </a:lnTo>
                  <a:lnTo>
                    <a:pt x="672" y="242"/>
                  </a:lnTo>
                  <a:lnTo>
                    <a:pt x="667" y="246"/>
                  </a:lnTo>
                  <a:lnTo>
                    <a:pt x="660" y="251"/>
                  </a:lnTo>
                  <a:lnTo>
                    <a:pt x="650" y="254"/>
                  </a:lnTo>
                  <a:lnTo>
                    <a:pt x="648" y="239"/>
                  </a:lnTo>
                  <a:lnTo>
                    <a:pt x="646" y="228"/>
                  </a:lnTo>
                  <a:lnTo>
                    <a:pt x="643" y="219"/>
                  </a:lnTo>
                  <a:lnTo>
                    <a:pt x="639" y="207"/>
                  </a:lnTo>
                  <a:lnTo>
                    <a:pt x="643" y="206"/>
                  </a:lnTo>
                  <a:lnTo>
                    <a:pt x="644" y="206"/>
                  </a:lnTo>
                  <a:lnTo>
                    <a:pt x="648" y="204"/>
                  </a:lnTo>
                  <a:lnTo>
                    <a:pt x="653" y="204"/>
                  </a:lnTo>
                  <a:lnTo>
                    <a:pt x="658" y="207"/>
                  </a:lnTo>
                  <a:lnTo>
                    <a:pt x="662" y="209"/>
                  </a:lnTo>
                  <a:lnTo>
                    <a:pt x="667" y="211"/>
                  </a:lnTo>
                  <a:lnTo>
                    <a:pt x="672" y="213"/>
                  </a:lnTo>
                  <a:lnTo>
                    <a:pt x="678" y="214"/>
                  </a:lnTo>
                  <a:lnTo>
                    <a:pt x="685" y="226"/>
                  </a:lnTo>
                  <a:lnTo>
                    <a:pt x="692" y="240"/>
                  </a:lnTo>
                  <a:lnTo>
                    <a:pt x="697" y="253"/>
                  </a:lnTo>
                  <a:lnTo>
                    <a:pt x="704" y="261"/>
                  </a:lnTo>
                  <a:lnTo>
                    <a:pt x="707" y="263"/>
                  </a:lnTo>
                  <a:lnTo>
                    <a:pt x="713" y="263"/>
                  </a:lnTo>
                  <a:lnTo>
                    <a:pt x="718" y="263"/>
                  </a:lnTo>
                  <a:lnTo>
                    <a:pt x="723" y="263"/>
                  </a:lnTo>
                  <a:lnTo>
                    <a:pt x="726" y="263"/>
                  </a:lnTo>
                  <a:lnTo>
                    <a:pt x="730" y="265"/>
                  </a:lnTo>
                  <a:lnTo>
                    <a:pt x="747" y="277"/>
                  </a:lnTo>
                  <a:lnTo>
                    <a:pt x="761" y="293"/>
                  </a:lnTo>
                  <a:lnTo>
                    <a:pt x="777" y="307"/>
                  </a:lnTo>
                  <a:lnTo>
                    <a:pt x="777" y="319"/>
                  </a:lnTo>
                  <a:lnTo>
                    <a:pt x="791" y="324"/>
                  </a:lnTo>
                  <a:lnTo>
                    <a:pt x="803" y="331"/>
                  </a:lnTo>
                  <a:lnTo>
                    <a:pt x="810" y="342"/>
                  </a:lnTo>
                  <a:lnTo>
                    <a:pt x="819" y="354"/>
                  </a:lnTo>
                  <a:lnTo>
                    <a:pt x="826" y="366"/>
                  </a:lnTo>
                  <a:lnTo>
                    <a:pt x="835" y="377"/>
                  </a:lnTo>
                  <a:lnTo>
                    <a:pt x="829" y="384"/>
                  </a:lnTo>
                  <a:lnTo>
                    <a:pt x="826" y="387"/>
                  </a:lnTo>
                  <a:lnTo>
                    <a:pt x="824" y="392"/>
                  </a:lnTo>
                  <a:lnTo>
                    <a:pt x="822" y="396"/>
                  </a:lnTo>
                  <a:lnTo>
                    <a:pt x="829" y="408"/>
                  </a:lnTo>
                  <a:lnTo>
                    <a:pt x="840" y="417"/>
                  </a:lnTo>
                  <a:lnTo>
                    <a:pt x="854" y="422"/>
                  </a:lnTo>
                  <a:lnTo>
                    <a:pt x="854" y="427"/>
                  </a:lnTo>
                  <a:lnTo>
                    <a:pt x="854" y="429"/>
                  </a:lnTo>
                  <a:lnTo>
                    <a:pt x="856" y="431"/>
                  </a:lnTo>
                  <a:lnTo>
                    <a:pt x="856" y="432"/>
                  </a:lnTo>
                  <a:lnTo>
                    <a:pt x="857" y="434"/>
                  </a:lnTo>
                  <a:lnTo>
                    <a:pt x="861" y="436"/>
                  </a:lnTo>
                  <a:lnTo>
                    <a:pt x="864" y="439"/>
                  </a:lnTo>
                  <a:lnTo>
                    <a:pt x="870" y="441"/>
                  </a:lnTo>
                  <a:lnTo>
                    <a:pt x="873" y="443"/>
                  </a:lnTo>
                  <a:lnTo>
                    <a:pt x="877" y="446"/>
                  </a:lnTo>
                  <a:lnTo>
                    <a:pt x="878" y="448"/>
                  </a:lnTo>
                  <a:lnTo>
                    <a:pt x="880" y="452"/>
                  </a:lnTo>
                  <a:lnTo>
                    <a:pt x="878" y="453"/>
                  </a:lnTo>
                  <a:lnTo>
                    <a:pt x="878" y="455"/>
                  </a:lnTo>
                  <a:lnTo>
                    <a:pt x="878" y="455"/>
                  </a:lnTo>
                  <a:lnTo>
                    <a:pt x="878" y="457"/>
                  </a:lnTo>
                  <a:lnTo>
                    <a:pt x="880" y="459"/>
                  </a:lnTo>
                  <a:lnTo>
                    <a:pt x="884" y="460"/>
                  </a:lnTo>
                  <a:lnTo>
                    <a:pt x="889" y="462"/>
                  </a:lnTo>
                  <a:lnTo>
                    <a:pt x="892" y="464"/>
                  </a:lnTo>
                  <a:lnTo>
                    <a:pt x="898" y="464"/>
                  </a:lnTo>
                  <a:lnTo>
                    <a:pt x="903" y="464"/>
                  </a:lnTo>
                  <a:lnTo>
                    <a:pt x="896" y="511"/>
                  </a:lnTo>
                  <a:lnTo>
                    <a:pt x="891" y="513"/>
                  </a:lnTo>
                  <a:lnTo>
                    <a:pt x="885" y="513"/>
                  </a:lnTo>
                  <a:lnTo>
                    <a:pt x="880" y="514"/>
                  </a:lnTo>
                  <a:lnTo>
                    <a:pt x="873" y="514"/>
                  </a:lnTo>
                  <a:lnTo>
                    <a:pt x="866" y="506"/>
                  </a:lnTo>
                  <a:lnTo>
                    <a:pt x="857" y="497"/>
                  </a:lnTo>
                  <a:lnTo>
                    <a:pt x="850" y="488"/>
                  </a:lnTo>
                  <a:lnTo>
                    <a:pt x="845" y="476"/>
                  </a:lnTo>
                  <a:lnTo>
                    <a:pt x="838" y="476"/>
                  </a:lnTo>
                  <a:lnTo>
                    <a:pt x="833" y="478"/>
                  </a:lnTo>
                  <a:lnTo>
                    <a:pt x="828" y="478"/>
                  </a:lnTo>
                  <a:lnTo>
                    <a:pt x="822" y="480"/>
                  </a:lnTo>
                  <a:lnTo>
                    <a:pt x="831" y="507"/>
                  </a:lnTo>
                  <a:lnTo>
                    <a:pt x="838" y="537"/>
                  </a:lnTo>
                  <a:lnTo>
                    <a:pt x="850" y="537"/>
                  </a:lnTo>
                  <a:lnTo>
                    <a:pt x="857" y="551"/>
                  </a:lnTo>
                  <a:lnTo>
                    <a:pt x="863" y="565"/>
                  </a:lnTo>
                  <a:lnTo>
                    <a:pt x="864" y="584"/>
                  </a:lnTo>
                  <a:lnTo>
                    <a:pt x="863" y="586"/>
                  </a:lnTo>
                  <a:lnTo>
                    <a:pt x="861" y="588"/>
                  </a:lnTo>
                  <a:lnTo>
                    <a:pt x="861" y="590"/>
                  </a:lnTo>
                  <a:lnTo>
                    <a:pt x="859" y="591"/>
                  </a:lnTo>
                  <a:lnTo>
                    <a:pt x="857" y="593"/>
                  </a:lnTo>
                  <a:lnTo>
                    <a:pt x="854" y="595"/>
                  </a:lnTo>
                  <a:lnTo>
                    <a:pt x="847" y="591"/>
                  </a:lnTo>
                  <a:lnTo>
                    <a:pt x="838" y="586"/>
                  </a:lnTo>
                  <a:lnTo>
                    <a:pt x="829" y="581"/>
                  </a:lnTo>
                  <a:lnTo>
                    <a:pt x="822" y="577"/>
                  </a:lnTo>
                  <a:lnTo>
                    <a:pt x="819" y="576"/>
                  </a:lnTo>
                  <a:lnTo>
                    <a:pt x="816" y="576"/>
                  </a:lnTo>
                  <a:lnTo>
                    <a:pt x="826" y="590"/>
                  </a:lnTo>
                  <a:lnTo>
                    <a:pt x="835" y="602"/>
                  </a:lnTo>
                  <a:lnTo>
                    <a:pt x="842" y="617"/>
                  </a:lnTo>
                  <a:lnTo>
                    <a:pt x="838" y="617"/>
                  </a:lnTo>
                  <a:lnTo>
                    <a:pt x="826" y="612"/>
                  </a:lnTo>
                  <a:lnTo>
                    <a:pt x="810" y="609"/>
                  </a:lnTo>
                  <a:lnTo>
                    <a:pt x="793" y="605"/>
                  </a:lnTo>
                  <a:lnTo>
                    <a:pt x="781" y="598"/>
                  </a:lnTo>
                  <a:lnTo>
                    <a:pt x="770" y="588"/>
                  </a:lnTo>
                  <a:lnTo>
                    <a:pt x="763" y="572"/>
                  </a:lnTo>
                  <a:lnTo>
                    <a:pt x="756" y="558"/>
                  </a:lnTo>
                  <a:lnTo>
                    <a:pt x="746" y="544"/>
                  </a:lnTo>
                  <a:lnTo>
                    <a:pt x="735" y="534"/>
                  </a:lnTo>
                  <a:lnTo>
                    <a:pt x="720" y="542"/>
                  </a:lnTo>
                  <a:lnTo>
                    <a:pt x="702" y="548"/>
                  </a:lnTo>
                  <a:lnTo>
                    <a:pt x="681" y="549"/>
                  </a:lnTo>
                  <a:lnTo>
                    <a:pt x="679" y="544"/>
                  </a:lnTo>
                  <a:lnTo>
                    <a:pt x="678" y="539"/>
                  </a:lnTo>
                  <a:lnTo>
                    <a:pt x="678" y="534"/>
                  </a:lnTo>
                  <a:lnTo>
                    <a:pt x="678" y="527"/>
                  </a:lnTo>
                  <a:lnTo>
                    <a:pt x="693" y="521"/>
                  </a:lnTo>
                  <a:lnTo>
                    <a:pt x="713" y="516"/>
                  </a:lnTo>
                  <a:lnTo>
                    <a:pt x="730" y="511"/>
                  </a:lnTo>
                  <a:lnTo>
                    <a:pt x="735" y="501"/>
                  </a:lnTo>
                  <a:lnTo>
                    <a:pt x="740" y="487"/>
                  </a:lnTo>
                  <a:lnTo>
                    <a:pt x="746" y="471"/>
                  </a:lnTo>
                  <a:lnTo>
                    <a:pt x="749" y="455"/>
                  </a:lnTo>
                  <a:lnTo>
                    <a:pt x="751" y="443"/>
                  </a:lnTo>
                  <a:lnTo>
                    <a:pt x="749" y="434"/>
                  </a:lnTo>
                  <a:lnTo>
                    <a:pt x="742" y="422"/>
                  </a:lnTo>
                  <a:lnTo>
                    <a:pt x="733" y="415"/>
                  </a:lnTo>
                  <a:lnTo>
                    <a:pt x="723" y="408"/>
                  </a:lnTo>
                  <a:lnTo>
                    <a:pt x="716" y="399"/>
                  </a:lnTo>
                  <a:lnTo>
                    <a:pt x="707" y="357"/>
                  </a:lnTo>
                  <a:lnTo>
                    <a:pt x="693" y="354"/>
                  </a:lnTo>
                  <a:lnTo>
                    <a:pt x="683" y="347"/>
                  </a:lnTo>
                  <a:lnTo>
                    <a:pt x="674" y="340"/>
                  </a:lnTo>
                  <a:lnTo>
                    <a:pt x="665" y="338"/>
                  </a:lnTo>
                  <a:lnTo>
                    <a:pt x="657" y="342"/>
                  </a:lnTo>
                  <a:lnTo>
                    <a:pt x="651" y="347"/>
                  </a:lnTo>
                  <a:lnTo>
                    <a:pt x="646" y="352"/>
                  </a:lnTo>
                  <a:lnTo>
                    <a:pt x="639" y="357"/>
                  </a:lnTo>
                  <a:lnTo>
                    <a:pt x="627" y="361"/>
                  </a:lnTo>
                  <a:lnTo>
                    <a:pt x="615" y="354"/>
                  </a:lnTo>
                  <a:lnTo>
                    <a:pt x="599" y="349"/>
                  </a:lnTo>
                  <a:lnTo>
                    <a:pt x="582" y="345"/>
                  </a:lnTo>
                  <a:lnTo>
                    <a:pt x="566" y="340"/>
                  </a:lnTo>
                  <a:lnTo>
                    <a:pt x="552" y="335"/>
                  </a:lnTo>
                  <a:lnTo>
                    <a:pt x="541" y="326"/>
                  </a:lnTo>
                  <a:lnTo>
                    <a:pt x="534" y="312"/>
                  </a:lnTo>
                  <a:lnTo>
                    <a:pt x="536" y="310"/>
                  </a:lnTo>
                  <a:lnTo>
                    <a:pt x="536" y="309"/>
                  </a:lnTo>
                  <a:lnTo>
                    <a:pt x="538" y="309"/>
                  </a:lnTo>
                  <a:lnTo>
                    <a:pt x="538" y="307"/>
                  </a:lnTo>
                  <a:lnTo>
                    <a:pt x="538" y="303"/>
                  </a:lnTo>
                  <a:lnTo>
                    <a:pt x="531" y="302"/>
                  </a:lnTo>
                  <a:lnTo>
                    <a:pt x="524" y="300"/>
                  </a:lnTo>
                  <a:lnTo>
                    <a:pt x="519" y="296"/>
                  </a:lnTo>
                  <a:lnTo>
                    <a:pt x="515" y="291"/>
                  </a:lnTo>
                  <a:lnTo>
                    <a:pt x="512" y="284"/>
                  </a:lnTo>
                  <a:lnTo>
                    <a:pt x="521" y="267"/>
                  </a:lnTo>
                  <a:lnTo>
                    <a:pt x="528" y="244"/>
                  </a:lnTo>
                  <a:lnTo>
                    <a:pt x="531" y="219"/>
                  </a:lnTo>
                  <a:lnTo>
                    <a:pt x="534" y="195"/>
                  </a:lnTo>
                  <a:lnTo>
                    <a:pt x="562" y="192"/>
                  </a:lnTo>
                  <a:close/>
                  <a:moveTo>
                    <a:pt x="400" y="188"/>
                  </a:moveTo>
                  <a:lnTo>
                    <a:pt x="416" y="188"/>
                  </a:lnTo>
                  <a:lnTo>
                    <a:pt x="425" y="223"/>
                  </a:lnTo>
                  <a:lnTo>
                    <a:pt x="432" y="261"/>
                  </a:lnTo>
                  <a:lnTo>
                    <a:pt x="428" y="261"/>
                  </a:lnTo>
                  <a:lnTo>
                    <a:pt x="423" y="268"/>
                  </a:lnTo>
                  <a:lnTo>
                    <a:pt x="412" y="265"/>
                  </a:lnTo>
                  <a:lnTo>
                    <a:pt x="409" y="268"/>
                  </a:lnTo>
                  <a:lnTo>
                    <a:pt x="409" y="272"/>
                  </a:lnTo>
                  <a:lnTo>
                    <a:pt x="409" y="275"/>
                  </a:lnTo>
                  <a:lnTo>
                    <a:pt x="409" y="277"/>
                  </a:lnTo>
                  <a:lnTo>
                    <a:pt x="407" y="279"/>
                  </a:lnTo>
                  <a:lnTo>
                    <a:pt x="405" y="282"/>
                  </a:lnTo>
                  <a:lnTo>
                    <a:pt x="400" y="284"/>
                  </a:lnTo>
                  <a:lnTo>
                    <a:pt x="395" y="281"/>
                  </a:lnTo>
                  <a:lnTo>
                    <a:pt x="388" y="275"/>
                  </a:lnTo>
                  <a:lnTo>
                    <a:pt x="381" y="272"/>
                  </a:lnTo>
                  <a:lnTo>
                    <a:pt x="381" y="261"/>
                  </a:lnTo>
                  <a:lnTo>
                    <a:pt x="358" y="258"/>
                  </a:lnTo>
                  <a:lnTo>
                    <a:pt x="362" y="226"/>
                  </a:lnTo>
                  <a:lnTo>
                    <a:pt x="369" y="223"/>
                  </a:lnTo>
                  <a:lnTo>
                    <a:pt x="376" y="218"/>
                  </a:lnTo>
                  <a:lnTo>
                    <a:pt x="381" y="211"/>
                  </a:lnTo>
                  <a:lnTo>
                    <a:pt x="376" y="209"/>
                  </a:lnTo>
                  <a:lnTo>
                    <a:pt x="372" y="207"/>
                  </a:lnTo>
                  <a:lnTo>
                    <a:pt x="369" y="206"/>
                  </a:lnTo>
                  <a:lnTo>
                    <a:pt x="365" y="202"/>
                  </a:lnTo>
                  <a:lnTo>
                    <a:pt x="363" y="199"/>
                  </a:lnTo>
                  <a:lnTo>
                    <a:pt x="362" y="192"/>
                  </a:lnTo>
                  <a:lnTo>
                    <a:pt x="381" y="190"/>
                  </a:lnTo>
                  <a:lnTo>
                    <a:pt x="400" y="188"/>
                  </a:lnTo>
                  <a:close/>
                  <a:moveTo>
                    <a:pt x="3661" y="172"/>
                  </a:moveTo>
                  <a:lnTo>
                    <a:pt x="3673" y="178"/>
                  </a:lnTo>
                  <a:lnTo>
                    <a:pt x="3673" y="185"/>
                  </a:lnTo>
                  <a:lnTo>
                    <a:pt x="3657" y="185"/>
                  </a:lnTo>
                  <a:lnTo>
                    <a:pt x="3661" y="172"/>
                  </a:lnTo>
                  <a:close/>
                  <a:moveTo>
                    <a:pt x="438" y="172"/>
                  </a:moveTo>
                  <a:lnTo>
                    <a:pt x="451" y="174"/>
                  </a:lnTo>
                  <a:lnTo>
                    <a:pt x="465" y="176"/>
                  </a:lnTo>
                  <a:lnTo>
                    <a:pt x="477" y="178"/>
                  </a:lnTo>
                  <a:lnTo>
                    <a:pt x="486" y="181"/>
                  </a:lnTo>
                  <a:lnTo>
                    <a:pt x="487" y="185"/>
                  </a:lnTo>
                  <a:lnTo>
                    <a:pt x="487" y="190"/>
                  </a:lnTo>
                  <a:lnTo>
                    <a:pt x="489" y="197"/>
                  </a:lnTo>
                  <a:lnTo>
                    <a:pt x="489" y="204"/>
                  </a:lnTo>
                  <a:lnTo>
                    <a:pt x="487" y="207"/>
                  </a:lnTo>
                  <a:lnTo>
                    <a:pt x="486" y="211"/>
                  </a:lnTo>
                  <a:lnTo>
                    <a:pt x="484" y="216"/>
                  </a:lnTo>
                  <a:lnTo>
                    <a:pt x="480" y="219"/>
                  </a:lnTo>
                  <a:lnTo>
                    <a:pt x="477" y="221"/>
                  </a:lnTo>
                  <a:lnTo>
                    <a:pt x="473" y="223"/>
                  </a:lnTo>
                  <a:lnTo>
                    <a:pt x="472" y="225"/>
                  </a:lnTo>
                  <a:lnTo>
                    <a:pt x="468" y="226"/>
                  </a:lnTo>
                  <a:lnTo>
                    <a:pt x="466" y="230"/>
                  </a:lnTo>
                  <a:lnTo>
                    <a:pt x="468" y="239"/>
                  </a:lnTo>
                  <a:lnTo>
                    <a:pt x="466" y="249"/>
                  </a:lnTo>
                  <a:lnTo>
                    <a:pt x="465" y="256"/>
                  </a:lnTo>
                  <a:lnTo>
                    <a:pt x="461" y="261"/>
                  </a:lnTo>
                  <a:lnTo>
                    <a:pt x="458" y="263"/>
                  </a:lnTo>
                  <a:lnTo>
                    <a:pt x="454" y="265"/>
                  </a:lnTo>
                  <a:lnTo>
                    <a:pt x="449" y="265"/>
                  </a:lnTo>
                  <a:lnTo>
                    <a:pt x="442" y="265"/>
                  </a:lnTo>
                  <a:lnTo>
                    <a:pt x="438" y="254"/>
                  </a:lnTo>
                  <a:lnTo>
                    <a:pt x="442" y="244"/>
                  </a:lnTo>
                  <a:lnTo>
                    <a:pt x="442" y="232"/>
                  </a:lnTo>
                  <a:lnTo>
                    <a:pt x="438" y="218"/>
                  </a:lnTo>
                  <a:lnTo>
                    <a:pt x="437" y="202"/>
                  </a:lnTo>
                  <a:lnTo>
                    <a:pt x="435" y="188"/>
                  </a:lnTo>
                  <a:lnTo>
                    <a:pt x="438" y="172"/>
                  </a:lnTo>
                  <a:close/>
                  <a:moveTo>
                    <a:pt x="60" y="171"/>
                  </a:moveTo>
                  <a:lnTo>
                    <a:pt x="74" y="172"/>
                  </a:lnTo>
                  <a:lnTo>
                    <a:pt x="74" y="185"/>
                  </a:lnTo>
                  <a:lnTo>
                    <a:pt x="91" y="185"/>
                  </a:lnTo>
                  <a:lnTo>
                    <a:pt x="105" y="185"/>
                  </a:lnTo>
                  <a:lnTo>
                    <a:pt x="121" y="185"/>
                  </a:lnTo>
                  <a:lnTo>
                    <a:pt x="124" y="192"/>
                  </a:lnTo>
                  <a:lnTo>
                    <a:pt x="128" y="200"/>
                  </a:lnTo>
                  <a:lnTo>
                    <a:pt x="131" y="209"/>
                  </a:lnTo>
                  <a:lnTo>
                    <a:pt x="135" y="216"/>
                  </a:lnTo>
                  <a:lnTo>
                    <a:pt x="135" y="219"/>
                  </a:lnTo>
                  <a:lnTo>
                    <a:pt x="124" y="232"/>
                  </a:lnTo>
                  <a:lnTo>
                    <a:pt x="110" y="237"/>
                  </a:lnTo>
                  <a:lnTo>
                    <a:pt x="96" y="242"/>
                  </a:lnTo>
                  <a:lnTo>
                    <a:pt x="88" y="258"/>
                  </a:lnTo>
                  <a:lnTo>
                    <a:pt x="81" y="272"/>
                  </a:lnTo>
                  <a:lnTo>
                    <a:pt x="79" y="288"/>
                  </a:lnTo>
                  <a:lnTo>
                    <a:pt x="82" y="303"/>
                  </a:lnTo>
                  <a:lnTo>
                    <a:pt x="67" y="305"/>
                  </a:lnTo>
                  <a:lnTo>
                    <a:pt x="53" y="310"/>
                  </a:lnTo>
                  <a:lnTo>
                    <a:pt x="35" y="315"/>
                  </a:lnTo>
                  <a:lnTo>
                    <a:pt x="34" y="312"/>
                  </a:lnTo>
                  <a:lnTo>
                    <a:pt x="32" y="309"/>
                  </a:lnTo>
                  <a:lnTo>
                    <a:pt x="30" y="307"/>
                  </a:lnTo>
                  <a:lnTo>
                    <a:pt x="30" y="303"/>
                  </a:lnTo>
                  <a:lnTo>
                    <a:pt x="28" y="300"/>
                  </a:lnTo>
                  <a:lnTo>
                    <a:pt x="30" y="298"/>
                  </a:lnTo>
                  <a:lnTo>
                    <a:pt x="30" y="296"/>
                  </a:lnTo>
                  <a:lnTo>
                    <a:pt x="30" y="295"/>
                  </a:lnTo>
                  <a:lnTo>
                    <a:pt x="32" y="291"/>
                  </a:lnTo>
                  <a:lnTo>
                    <a:pt x="32" y="288"/>
                  </a:lnTo>
                  <a:lnTo>
                    <a:pt x="20" y="288"/>
                  </a:lnTo>
                  <a:lnTo>
                    <a:pt x="20" y="282"/>
                  </a:lnTo>
                  <a:lnTo>
                    <a:pt x="20" y="281"/>
                  </a:lnTo>
                  <a:lnTo>
                    <a:pt x="18" y="279"/>
                  </a:lnTo>
                  <a:lnTo>
                    <a:pt x="18" y="277"/>
                  </a:lnTo>
                  <a:lnTo>
                    <a:pt x="16" y="275"/>
                  </a:lnTo>
                  <a:lnTo>
                    <a:pt x="13" y="272"/>
                  </a:lnTo>
                  <a:lnTo>
                    <a:pt x="11" y="272"/>
                  </a:lnTo>
                  <a:lnTo>
                    <a:pt x="9" y="272"/>
                  </a:lnTo>
                  <a:lnTo>
                    <a:pt x="9" y="272"/>
                  </a:lnTo>
                  <a:lnTo>
                    <a:pt x="7" y="272"/>
                  </a:lnTo>
                  <a:lnTo>
                    <a:pt x="6" y="272"/>
                  </a:lnTo>
                  <a:lnTo>
                    <a:pt x="0" y="272"/>
                  </a:lnTo>
                  <a:lnTo>
                    <a:pt x="0" y="261"/>
                  </a:lnTo>
                  <a:lnTo>
                    <a:pt x="13" y="247"/>
                  </a:lnTo>
                  <a:lnTo>
                    <a:pt x="21" y="228"/>
                  </a:lnTo>
                  <a:lnTo>
                    <a:pt x="28" y="207"/>
                  </a:lnTo>
                  <a:lnTo>
                    <a:pt x="23" y="204"/>
                  </a:lnTo>
                  <a:lnTo>
                    <a:pt x="21" y="199"/>
                  </a:lnTo>
                  <a:lnTo>
                    <a:pt x="20" y="195"/>
                  </a:lnTo>
                  <a:lnTo>
                    <a:pt x="18" y="188"/>
                  </a:lnTo>
                  <a:lnTo>
                    <a:pt x="16" y="181"/>
                  </a:lnTo>
                  <a:lnTo>
                    <a:pt x="30" y="178"/>
                  </a:lnTo>
                  <a:lnTo>
                    <a:pt x="41" y="176"/>
                  </a:lnTo>
                  <a:lnTo>
                    <a:pt x="49" y="172"/>
                  </a:lnTo>
                  <a:lnTo>
                    <a:pt x="60" y="171"/>
                  </a:lnTo>
                  <a:close/>
                  <a:moveTo>
                    <a:pt x="1556" y="130"/>
                  </a:moveTo>
                  <a:lnTo>
                    <a:pt x="1571" y="130"/>
                  </a:lnTo>
                  <a:lnTo>
                    <a:pt x="1571" y="134"/>
                  </a:lnTo>
                  <a:lnTo>
                    <a:pt x="1568" y="134"/>
                  </a:lnTo>
                  <a:lnTo>
                    <a:pt x="1564" y="136"/>
                  </a:lnTo>
                  <a:lnTo>
                    <a:pt x="1563" y="136"/>
                  </a:lnTo>
                  <a:lnTo>
                    <a:pt x="1563" y="136"/>
                  </a:lnTo>
                  <a:lnTo>
                    <a:pt x="1561" y="136"/>
                  </a:lnTo>
                  <a:lnTo>
                    <a:pt x="1561" y="136"/>
                  </a:lnTo>
                  <a:lnTo>
                    <a:pt x="1559" y="134"/>
                  </a:lnTo>
                  <a:lnTo>
                    <a:pt x="1556" y="130"/>
                  </a:lnTo>
                  <a:close/>
                  <a:moveTo>
                    <a:pt x="454" y="130"/>
                  </a:moveTo>
                  <a:lnTo>
                    <a:pt x="458" y="153"/>
                  </a:lnTo>
                  <a:lnTo>
                    <a:pt x="452" y="157"/>
                  </a:lnTo>
                  <a:lnTo>
                    <a:pt x="449" y="158"/>
                  </a:lnTo>
                  <a:lnTo>
                    <a:pt x="445" y="160"/>
                  </a:lnTo>
                  <a:lnTo>
                    <a:pt x="440" y="164"/>
                  </a:lnTo>
                  <a:lnTo>
                    <a:pt x="435" y="165"/>
                  </a:lnTo>
                  <a:lnTo>
                    <a:pt x="433" y="164"/>
                  </a:lnTo>
                  <a:lnTo>
                    <a:pt x="432" y="164"/>
                  </a:lnTo>
                  <a:lnTo>
                    <a:pt x="430" y="162"/>
                  </a:lnTo>
                  <a:lnTo>
                    <a:pt x="428" y="162"/>
                  </a:lnTo>
                  <a:lnTo>
                    <a:pt x="423" y="162"/>
                  </a:lnTo>
                  <a:lnTo>
                    <a:pt x="423" y="158"/>
                  </a:lnTo>
                  <a:lnTo>
                    <a:pt x="423" y="157"/>
                  </a:lnTo>
                  <a:lnTo>
                    <a:pt x="421" y="157"/>
                  </a:lnTo>
                  <a:lnTo>
                    <a:pt x="421" y="155"/>
                  </a:lnTo>
                  <a:lnTo>
                    <a:pt x="419" y="153"/>
                  </a:lnTo>
                  <a:lnTo>
                    <a:pt x="419" y="146"/>
                  </a:lnTo>
                  <a:lnTo>
                    <a:pt x="428" y="141"/>
                  </a:lnTo>
                  <a:lnTo>
                    <a:pt x="435" y="136"/>
                  </a:lnTo>
                  <a:lnTo>
                    <a:pt x="442" y="132"/>
                  </a:lnTo>
                  <a:lnTo>
                    <a:pt x="454" y="130"/>
                  </a:lnTo>
                  <a:close/>
                  <a:moveTo>
                    <a:pt x="109" y="127"/>
                  </a:moveTo>
                  <a:lnTo>
                    <a:pt x="112" y="127"/>
                  </a:lnTo>
                  <a:lnTo>
                    <a:pt x="116" y="129"/>
                  </a:lnTo>
                  <a:lnTo>
                    <a:pt x="117" y="129"/>
                  </a:lnTo>
                  <a:lnTo>
                    <a:pt x="117" y="129"/>
                  </a:lnTo>
                  <a:lnTo>
                    <a:pt x="117" y="129"/>
                  </a:lnTo>
                  <a:lnTo>
                    <a:pt x="119" y="130"/>
                  </a:lnTo>
                  <a:lnTo>
                    <a:pt x="121" y="134"/>
                  </a:lnTo>
                  <a:lnTo>
                    <a:pt x="109" y="134"/>
                  </a:lnTo>
                  <a:lnTo>
                    <a:pt x="109" y="127"/>
                  </a:lnTo>
                  <a:close/>
                  <a:moveTo>
                    <a:pt x="3744" y="115"/>
                  </a:moveTo>
                  <a:lnTo>
                    <a:pt x="3760" y="117"/>
                  </a:lnTo>
                  <a:lnTo>
                    <a:pt x="3776" y="120"/>
                  </a:lnTo>
                  <a:lnTo>
                    <a:pt x="3790" y="125"/>
                  </a:lnTo>
                  <a:lnTo>
                    <a:pt x="3800" y="134"/>
                  </a:lnTo>
                  <a:lnTo>
                    <a:pt x="3807" y="146"/>
                  </a:lnTo>
                  <a:lnTo>
                    <a:pt x="3811" y="162"/>
                  </a:lnTo>
                  <a:lnTo>
                    <a:pt x="3788" y="158"/>
                  </a:lnTo>
                  <a:lnTo>
                    <a:pt x="3767" y="151"/>
                  </a:lnTo>
                  <a:lnTo>
                    <a:pt x="3751" y="141"/>
                  </a:lnTo>
                  <a:lnTo>
                    <a:pt x="3741" y="127"/>
                  </a:lnTo>
                  <a:lnTo>
                    <a:pt x="3743" y="125"/>
                  </a:lnTo>
                  <a:lnTo>
                    <a:pt x="3743" y="123"/>
                  </a:lnTo>
                  <a:lnTo>
                    <a:pt x="3744" y="122"/>
                  </a:lnTo>
                  <a:lnTo>
                    <a:pt x="3744" y="118"/>
                  </a:lnTo>
                  <a:lnTo>
                    <a:pt x="3744" y="115"/>
                  </a:lnTo>
                  <a:close/>
                  <a:moveTo>
                    <a:pt x="384" y="104"/>
                  </a:moveTo>
                  <a:lnTo>
                    <a:pt x="390" y="104"/>
                  </a:lnTo>
                  <a:lnTo>
                    <a:pt x="391" y="104"/>
                  </a:lnTo>
                  <a:lnTo>
                    <a:pt x="393" y="106"/>
                  </a:lnTo>
                  <a:lnTo>
                    <a:pt x="395" y="106"/>
                  </a:lnTo>
                  <a:lnTo>
                    <a:pt x="397" y="108"/>
                  </a:lnTo>
                  <a:lnTo>
                    <a:pt x="398" y="111"/>
                  </a:lnTo>
                  <a:lnTo>
                    <a:pt x="400" y="113"/>
                  </a:lnTo>
                  <a:lnTo>
                    <a:pt x="400" y="118"/>
                  </a:lnTo>
                  <a:lnTo>
                    <a:pt x="400" y="123"/>
                  </a:lnTo>
                  <a:lnTo>
                    <a:pt x="397" y="134"/>
                  </a:lnTo>
                  <a:lnTo>
                    <a:pt x="395" y="150"/>
                  </a:lnTo>
                  <a:lnTo>
                    <a:pt x="393" y="162"/>
                  </a:lnTo>
                  <a:lnTo>
                    <a:pt x="388" y="164"/>
                  </a:lnTo>
                  <a:lnTo>
                    <a:pt x="384" y="165"/>
                  </a:lnTo>
                  <a:lnTo>
                    <a:pt x="381" y="169"/>
                  </a:lnTo>
                  <a:lnTo>
                    <a:pt x="377" y="169"/>
                  </a:lnTo>
                  <a:lnTo>
                    <a:pt x="377" y="167"/>
                  </a:lnTo>
                  <a:lnTo>
                    <a:pt x="376" y="167"/>
                  </a:lnTo>
                  <a:lnTo>
                    <a:pt x="376" y="167"/>
                  </a:lnTo>
                  <a:lnTo>
                    <a:pt x="374" y="165"/>
                  </a:lnTo>
                  <a:lnTo>
                    <a:pt x="370" y="162"/>
                  </a:lnTo>
                  <a:lnTo>
                    <a:pt x="369" y="158"/>
                  </a:lnTo>
                  <a:lnTo>
                    <a:pt x="369" y="153"/>
                  </a:lnTo>
                  <a:lnTo>
                    <a:pt x="369" y="150"/>
                  </a:lnTo>
                  <a:lnTo>
                    <a:pt x="365" y="146"/>
                  </a:lnTo>
                  <a:lnTo>
                    <a:pt x="358" y="141"/>
                  </a:lnTo>
                  <a:lnTo>
                    <a:pt x="349" y="139"/>
                  </a:lnTo>
                  <a:lnTo>
                    <a:pt x="341" y="141"/>
                  </a:lnTo>
                  <a:lnTo>
                    <a:pt x="332" y="139"/>
                  </a:lnTo>
                  <a:lnTo>
                    <a:pt x="323" y="134"/>
                  </a:lnTo>
                  <a:lnTo>
                    <a:pt x="316" y="123"/>
                  </a:lnTo>
                  <a:lnTo>
                    <a:pt x="320" y="123"/>
                  </a:lnTo>
                  <a:lnTo>
                    <a:pt x="322" y="120"/>
                  </a:lnTo>
                  <a:lnTo>
                    <a:pt x="323" y="118"/>
                  </a:lnTo>
                  <a:lnTo>
                    <a:pt x="323" y="117"/>
                  </a:lnTo>
                  <a:lnTo>
                    <a:pt x="325" y="117"/>
                  </a:lnTo>
                  <a:lnTo>
                    <a:pt x="327" y="117"/>
                  </a:lnTo>
                  <a:lnTo>
                    <a:pt x="330" y="117"/>
                  </a:lnTo>
                  <a:lnTo>
                    <a:pt x="336" y="115"/>
                  </a:lnTo>
                  <a:lnTo>
                    <a:pt x="346" y="118"/>
                  </a:lnTo>
                  <a:lnTo>
                    <a:pt x="358" y="117"/>
                  </a:lnTo>
                  <a:lnTo>
                    <a:pt x="372" y="115"/>
                  </a:lnTo>
                  <a:lnTo>
                    <a:pt x="384" y="115"/>
                  </a:lnTo>
                  <a:lnTo>
                    <a:pt x="384" y="104"/>
                  </a:lnTo>
                  <a:close/>
                  <a:moveTo>
                    <a:pt x="255" y="101"/>
                  </a:moveTo>
                  <a:lnTo>
                    <a:pt x="257" y="104"/>
                  </a:lnTo>
                  <a:lnTo>
                    <a:pt x="259" y="106"/>
                  </a:lnTo>
                  <a:lnTo>
                    <a:pt x="260" y="110"/>
                  </a:lnTo>
                  <a:lnTo>
                    <a:pt x="260" y="113"/>
                  </a:lnTo>
                  <a:lnTo>
                    <a:pt x="262" y="117"/>
                  </a:lnTo>
                  <a:lnTo>
                    <a:pt x="262" y="123"/>
                  </a:lnTo>
                  <a:lnTo>
                    <a:pt x="259" y="123"/>
                  </a:lnTo>
                  <a:lnTo>
                    <a:pt x="259" y="127"/>
                  </a:lnTo>
                  <a:lnTo>
                    <a:pt x="262" y="127"/>
                  </a:lnTo>
                  <a:lnTo>
                    <a:pt x="267" y="129"/>
                  </a:lnTo>
                  <a:lnTo>
                    <a:pt x="273" y="130"/>
                  </a:lnTo>
                  <a:lnTo>
                    <a:pt x="278" y="130"/>
                  </a:lnTo>
                  <a:lnTo>
                    <a:pt x="285" y="130"/>
                  </a:lnTo>
                  <a:lnTo>
                    <a:pt x="288" y="127"/>
                  </a:lnTo>
                  <a:lnTo>
                    <a:pt x="290" y="125"/>
                  </a:lnTo>
                  <a:lnTo>
                    <a:pt x="290" y="125"/>
                  </a:lnTo>
                  <a:lnTo>
                    <a:pt x="292" y="125"/>
                  </a:lnTo>
                  <a:lnTo>
                    <a:pt x="294" y="125"/>
                  </a:lnTo>
                  <a:lnTo>
                    <a:pt x="297" y="127"/>
                  </a:lnTo>
                  <a:lnTo>
                    <a:pt x="299" y="129"/>
                  </a:lnTo>
                  <a:lnTo>
                    <a:pt x="299" y="130"/>
                  </a:lnTo>
                  <a:lnTo>
                    <a:pt x="299" y="132"/>
                  </a:lnTo>
                  <a:lnTo>
                    <a:pt x="301" y="134"/>
                  </a:lnTo>
                  <a:lnTo>
                    <a:pt x="301" y="137"/>
                  </a:lnTo>
                  <a:lnTo>
                    <a:pt x="299" y="141"/>
                  </a:lnTo>
                  <a:lnTo>
                    <a:pt x="299" y="143"/>
                  </a:lnTo>
                  <a:lnTo>
                    <a:pt x="299" y="143"/>
                  </a:lnTo>
                  <a:lnTo>
                    <a:pt x="299" y="144"/>
                  </a:lnTo>
                  <a:lnTo>
                    <a:pt x="299" y="146"/>
                  </a:lnTo>
                  <a:lnTo>
                    <a:pt x="297" y="150"/>
                  </a:lnTo>
                  <a:lnTo>
                    <a:pt x="287" y="155"/>
                  </a:lnTo>
                  <a:lnTo>
                    <a:pt x="274" y="155"/>
                  </a:lnTo>
                  <a:lnTo>
                    <a:pt x="260" y="155"/>
                  </a:lnTo>
                  <a:lnTo>
                    <a:pt x="246" y="158"/>
                  </a:lnTo>
                  <a:lnTo>
                    <a:pt x="236" y="165"/>
                  </a:lnTo>
                  <a:lnTo>
                    <a:pt x="224" y="174"/>
                  </a:lnTo>
                  <a:lnTo>
                    <a:pt x="213" y="183"/>
                  </a:lnTo>
                  <a:lnTo>
                    <a:pt x="198" y="188"/>
                  </a:lnTo>
                  <a:lnTo>
                    <a:pt x="196" y="185"/>
                  </a:lnTo>
                  <a:lnTo>
                    <a:pt x="194" y="181"/>
                  </a:lnTo>
                  <a:lnTo>
                    <a:pt x="194" y="178"/>
                  </a:lnTo>
                  <a:lnTo>
                    <a:pt x="192" y="172"/>
                  </a:lnTo>
                  <a:lnTo>
                    <a:pt x="198" y="169"/>
                  </a:lnTo>
                  <a:lnTo>
                    <a:pt x="203" y="165"/>
                  </a:lnTo>
                  <a:lnTo>
                    <a:pt x="206" y="160"/>
                  </a:lnTo>
                  <a:lnTo>
                    <a:pt x="210" y="155"/>
                  </a:lnTo>
                  <a:lnTo>
                    <a:pt x="212" y="150"/>
                  </a:lnTo>
                  <a:lnTo>
                    <a:pt x="192" y="150"/>
                  </a:lnTo>
                  <a:lnTo>
                    <a:pt x="180" y="155"/>
                  </a:lnTo>
                  <a:lnTo>
                    <a:pt x="166" y="157"/>
                  </a:lnTo>
                  <a:lnTo>
                    <a:pt x="150" y="155"/>
                  </a:lnTo>
                  <a:lnTo>
                    <a:pt x="140" y="150"/>
                  </a:lnTo>
                  <a:lnTo>
                    <a:pt x="135" y="150"/>
                  </a:lnTo>
                  <a:lnTo>
                    <a:pt x="135" y="146"/>
                  </a:lnTo>
                  <a:lnTo>
                    <a:pt x="140" y="144"/>
                  </a:lnTo>
                  <a:lnTo>
                    <a:pt x="144" y="143"/>
                  </a:lnTo>
                  <a:lnTo>
                    <a:pt x="145" y="141"/>
                  </a:lnTo>
                  <a:lnTo>
                    <a:pt x="149" y="139"/>
                  </a:lnTo>
                  <a:lnTo>
                    <a:pt x="150" y="134"/>
                  </a:lnTo>
                  <a:lnTo>
                    <a:pt x="147" y="134"/>
                  </a:lnTo>
                  <a:lnTo>
                    <a:pt x="147" y="130"/>
                  </a:lnTo>
                  <a:lnTo>
                    <a:pt x="152" y="130"/>
                  </a:lnTo>
                  <a:lnTo>
                    <a:pt x="156" y="129"/>
                  </a:lnTo>
                  <a:lnTo>
                    <a:pt x="159" y="129"/>
                  </a:lnTo>
                  <a:lnTo>
                    <a:pt x="163" y="127"/>
                  </a:lnTo>
                  <a:lnTo>
                    <a:pt x="161" y="125"/>
                  </a:lnTo>
                  <a:lnTo>
                    <a:pt x="159" y="123"/>
                  </a:lnTo>
                  <a:lnTo>
                    <a:pt x="157" y="122"/>
                  </a:lnTo>
                  <a:lnTo>
                    <a:pt x="157" y="120"/>
                  </a:lnTo>
                  <a:lnTo>
                    <a:pt x="156" y="118"/>
                  </a:lnTo>
                  <a:lnTo>
                    <a:pt x="154" y="115"/>
                  </a:lnTo>
                  <a:lnTo>
                    <a:pt x="157" y="115"/>
                  </a:lnTo>
                  <a:lnTo>
                    <a:pt x="159" y="113"/>
                  </a:lnTo>
                  <a:lnTo>
                    <a:pt x="159" y="113"/>
                  </a:lnTo>
                  <a:lnTo>
                    <a:pt x="161" y="113"/>
                  </a:lnTo>
                  <a:lnTo>
                    <a:pt x="163" y="111"/>
                  </a:lnTo>
                  <a:lnTo>
                    <a:pt x="182" y="117"/>
                  </a:lnTo>
                  <a:lnTo>
                    <a:pt x="198" y="123"/>
                  </a:lnTo>
                  <a:lnTo>
                    <a:pt x="212" y="130"/>
                  </a:lnTo>
                  <a:lnTo>
                    <a:pt x="227" y="136"/>
                  </a:lnTo>
                  <a:lnTo>
                    <a:pt x="246" y="137"/>
                  </a:lnTo>
                  <a:lnTo>
                    <a:pt x="243" y="129"/>
                  </a:lnTo>
                  <a:lnTo>
                    <a:pt x="240" y="122"/>
                  </a:lnTo>
                  <a:lnTo>
                    <a:pt x="238" y="117"/>
                  </a:lnTo>
                  <a:lnTo>
                    <a:pt x="236" y="104"/>
                  </a:lnTo>
                  <a:lnTo>
                    <a:pt x="240" y="103"/>
                  </a:lnTo>
                  <a:lnTo>
                    <a:pt x="243" y="101"/>
                  </a:lnTo>
                  <a:lnTo>
                    <a:pt x="248" y="101"/>
                  </a:lnTo>
                  <a:lnTo>
                    <a:pt x="255" y="101"/>
                  </a:lnTo>
                  <a:close/>
                  <a:moveTo>
                    <a:pt x="742" y="80"/>
                  </a:moveTo>
                  <a:lnTo>
                    <a:pt x="754" y="85"/>
                  </a:lnTo>
                  <a:lnTo>
                    <a:pt x="754" y="89"/>
                  </a:lnTo>
                  <a:lnTo>
                    <a:pt x="749" y="89"/>
                  </a:lnTo>
                  <a:lnTo>
                    <a:pt x="746" y="89"/>
                  </a:lnTo>
                  <a:lnTo>
                    <a:pt x="744" y="89"/>
                  </a:lnTo>
                  <a:lnTo>
                    <a:pt x="742" y="87"/>
                  </a:lnTo>
                  <a:lnTo>
                    <a:pt x="742" y="87"/>
                  </a:lnTo>
                  <a:lnTo>
                    <a:pt x="742" y="85"/>
                  </a:lnTo>
                  <a:lnTo>
                    <a:pt x="742" y="80"/>
                  </a:lnTo>
                  <a:close/>
                  <a:moveTo>
                    <a:pt x="140" y="80"/>
                  </a:moveTo>
                  <a:lnTo>
                    <a:pt x="140" y="87"/>
                  </a:lnTo>
                  <a:lnTo>
                    <a:pt x="140" y="92"/>
                  </a:lnTo>
                  <a:lnTo>
                    <a:pt x="142" y="97"/>
                  </a:lnTo>
                  <a:lnTo>
                    <a:pt x="140" y="101"/>
                  </a:lnTo>
                  <a:lnTo>
                    <a:pt x="140" y="104"/>
                  </a:lnTo>
                  <a:lnTo>
                    <a:pt x="135" y="108"/>
                  </a:lnTo>
                  <a:lnTo>
                    <a:pt x="130" y="111"/>
                  </a:lnTo>
                  <a:lnTo>
                    <a:pt x="124" y="115"/>
                  </a:lnTo>
                  <a:lnTo>
                    <a:pt x="121" y="120"/>
                  </a:lnTo>
                  <a:lnTo>
                    <a:pt x="114" y="117"/>
                  </a:lnTo>
                  <a:lnTo>
                    <a:pt x="110" y="115"/>
                  </a:lnTo>
                  <a:lnTo>
                    <a:pt x="107" y="113"/>
                  </a:lnTo>
                  <a:lnTo>
                    <a:pt x="105" y="111"/>
                  </a:lnTo>
                  <a:lnTo>
                    <a:pt x="102" y="108"/>
                  </a:lnTo>
                  <a:lnTo>
                    <a:pt x="100" y="125"/>
                  </a:lnTo>
                  <a:lnTo>
                    <a:pt x="95" y="134"/>
                  </a:lnTo>
                  <a:lnTo>
                    <a:pt x="82" y="137"/>
                  </a:lnTo>
                  <a:lnTo>
                    <a:pt x="72" y="137"/>
                  </a:lnTo>
                  <a:lnTo>
                    <a:pt x="61" y="137"/>
                  </a:lnTo>
                  <a:lnTo>
                    <a:pt x="48" y="137"/>
                  </a:lnTo>
                  <a:lnTo>
                    <a:pt x="48" y="123"/>
                  </a:lnTo>
                  <a:lnTo>
                    <a:pt x="67" y="110"/>
                  </a:lnTo>
                  <a:lnTo>
                    <a:pt x="88" y="97"/>
                  </a:lnTo>
                  <a:lnTo>
                    <a:pt x="112" y="87"/>
                  </a:lnTo>
                  <a:lnTo>
                    <a:pt x="140" y="80"/>
                  </a:lnTo>
                  <a:close/>
                  <a:moveTo>
                    <a:pt x="3671" y="80"/>
                  </a:moveTo>
                  <a:lnTo>
                    <a:pt x="3680" y="80"/>
                  </a:lnTo>
                  <a:lnTo>
                    <a:pt x="3683" y="89"/>
                  </a:lnTo>
                  <a:lnTo>
                    <a:pt x="3683" y="99"/>
                  </a:lnTo>
                  <a:lnTo>
                    <a:pt x="3683" y="111"/>
                  </a:lnTo>
                  <a:lnTo>
                    <a:pt x="3699" y="106"/>
                  </a:lnTo>
                  <a:lnTo>
                    <a:pt x="3711" y="99"/>
                  </a:lnTo>
                  <a:lnTo>
                    <a:pt x="3725" y="92"/>
                  </a:lnTo>
                  <a:lnTo>
                    <a:pt x="3725" y="146"/>
                  </a:lnTo>
                  <a:lnTo>
                    <a:pt x="3725" y="148"/>
                  </a:lnTo>
                  <a:lnTo>
                    <a:pt x="3723" y="148"/>
                  </a:lnTo>
                  <a:lnTo>
                    <a:pt x="3723" y="148"/>
                  </a:lnTo>
                  <a:lnTo>
                    <a:pt x="3723" y="148"/>
                  </a:lnTo>
                  <a:lnTo>
                    <a:pt x="3723" y="148"/>
                  </a:lnTo>
                  <a:lnTo>
                    <a:pt x="3722" y="150"/>
                  </a:lnTo>
                  <a:lnTo>
                    <a:pt x="3709" y="150"/>
                  </a:lnTo>
                  <a:lnTo>
                    <a:pt x="3692" y="151"/>
                  </a:lnTo>
                  <a:lnTo>
                    <a:pt x="3675" y="153"/>
                  </a:lnTo>
                  <a:lnTo>
                    <a:pt x="3661" y="155"/>
                  </a:lnTo>
                  <a:lnTo>
                    <a:pt x="3650" y="157"/>
                  </a:lnTo>
                  <a:lnTo>
                    <a:pt x="3645" y="158"/>
                  </a:lnTo>
                  <a:lnTo>
                    <a:pt x="3633" y="148"/>
                  </a:lnTo>
                  <a:lnTo>
                    <a:pt x="3624" y="134"/>
                  </a:lnTo>
                  <a:lnTo>
                    <a:pt x="3619" y="115"/>
                  </a:lnTo>
                  <a:lnTo>
                    <a:pt x="3620" y="110"/>
                  </a:lnTo>
                  <a:lnTo>
                    <a:pt x="3622" y="106"/>
                  </a:lnTo>
                  <a:lnTo>
                    <a:pt x="3624" y="103"/>
                  </a:lnTo>
                  <a:lnTo>
                    <a:pt x="3626" y="99"/>
                  </a:lnTo>
                  <a:lnTo>
                    <a:pt x="3627" y="96"/>
                  </a:lnTo>
                  <a:lnTo>
                    <a:pt x="3634" y="92"/>
                  </a:lnTo>
                  <a:lnTo>
                    <a:pt x="3643" y="87"/>
                  </a:lnTo>
                  <a:lnTo>
                    <a:pt x="3657" y="82"/>
                  </a:lnTo>
                  <a:lnTo>
                    <a:pt x="3671" y="80"/>
                  </a:lnTo>
                  <a:close/>
                  <a:moveTo>
                    <a:pt x="458" y="73"/>
                  </a:moveTo>
                  <a:lnTo>
                    <a:pt x="461" y="83"/>
                  </a:lnTo>
                  <a:lnTo>
                    <a:pt x="468" y="87"/>
                  </a:lnTo>
                  <a:lnTo>
                    <a:pt x="479" y="87"/>
                  </a:lnTo>
                  <a:lnTo>
                    <a:pt x="496" y="85"/>
                  </a:lnTo>
                  <a:lnTo>
                    <a:pt x="496" y="89"/>
                  </a:lnTo>
                  <a:lnTo>
                    <a:pt x="498" y="94"/>
                  </a:lnTo>
                  <a:lnTo>
                    <a:pt x="500" y="99"/>
                  </a:lnTo>
                  <a:lnTo>
                    <a:pt x="500" y="103"/>
                  </a:lnTo>
                  <a:lnTo>
                    <a:pt x="500" y="108"/>
                  </a:lnTo>
                  <a:lnTo>
                    <a:pt x="500" y="111"/>
                  </a:lnTo>
                  <a:lnTo>
                    <a:pt x="519" y="122"/>
                  </a:lnTo>
                  <a:lnTo>
                    <a:pt x="541" y="127"/>
                  </a:lnTo>
                  <a:lnTo>
                    <a:pt x="566" y="127"/>
                  </a:lnTo>
                  <a:lnTo>
                    <a:pt x="590" y="127"/>
                  </a:lnTo>
                  <a:lnTo>
                    <a:pt x="617" y="125"/>
                  </a:lnTo>
                  <a:lnTo>
                    <a:pt x="639" y="127"/>
                  </a:lnTo>
                  <a:lnTo>
                    <a:pt x="639" y="132"/>
                  </a:lnTo>
                  <a:lnTo>
                    <a:pt x="641" y="137"/>
                  </a:lnTo>
                  <a:lnTo>
                    <a:pt x="643" y="141"/>
                  </a:lnTo>
                  <a:lnTo>
                    <a:pt x="643" y="143"/>
                  </a:lnTo>
                  <a:lnTo>
                    <a:pt x="643" y="146"/>
                  </a:lnTo>
                  <a:lnTo>
                    <a:pt x="643" y="150"/>
                  </a:lnTo>
                  <a:lnTo>
                    <a:pt x="639" y="162"/>
                  </a:lnTo>
                  <a:lnTo>
                    <a:pt x="629" y="162"/>
                  </a:lnTo>
                  <a:lnTo>
                    <a:pt x="617" y="160"/>
                  </a:lnTo>
                  <a:lnTo>
                    <a:pt x="608" y="158"/>
                  </a:lnTo>
                  <a:lnTo>
                    <a:pt x="604" y="158"/>
                  </a:lnTo>
                  <a:lnTo>
                    <a:pt x="601" y="160"/>
                  </a:lnTo>
                  <a:lnTo>
                    <a:pt x="599" y="164"/>
                  </a:lnTo>
                  <a:lnTo>
                    <a:pt x="597" y="165"/>
                  </a:lnTo>
                  <a:lnTo>
                    <a:pt x="594" y="165"/>
                  </a:lnTo>
                  <a:lnTo>
                    <a:pt x="592" y="167"/>
                  </a:lnTo>
                  <a:lnTo>
                    <a:pt x="587" y="169"/>
                  </a:lnTo>
                  <a:lnTo>
                    <a:pt x="582" y="169"/>
                  </a:lnTo>
                  <a:lnTo>
                    <a:pt x="576" y="171"/>
                  </a:lnTo>
                  <a:lnTo>
                    <a:pt x="573" y="172"/>
                  </a:lnTo>
                  <a:lnTo>
                    <a:pt x="568" y="172"/>
                  </a:lnTo>
                  <a:lnTo>
                    <a:pt x="562" y="172"/>
                  </a:lnTo>
                  <a:lnTo>
                    <a:pt x="559" y="167"/>
                  </a:lnTo>
                  <a:lnTo>
                    <a:pt x="557" y="162"/>
                  </a:lnTo>
                  <a:lnTo>
                    <a:pt x="554" y="158"/>
                  </a:lnTo>
                  <a:lnTo>
                    <a:pt x="554" y="162"/>
                  </a:lnTo>
                  <a:lnTo>
                    <a:pt x="550" y="165"/>
                  </a:lnTo>
                  <a:lnTo>
                    <a:pt x="548" y="169"/>
                  </a:lnTo>
                  <a:lnTo>
                    <a:pt x="547" y="172"/>
                  </a:lnTo>
                  <a:lnTo>
                    <a:pt x="538" y="172"/>
                  </a:lnTo>
                  <a:lnTo>
                    <a:pt x="534" y="167"/>
                  </a:lnTo>
                  <a:lnTo>
                    <a:pt x="531" y="160"/>
                  </a:lnTo>
                  <a:lnTo>
                    <a:pt x="528" y="153"/>
                  </a:lnTo>
                  <a:lnTo>
                    <a:pt x="526" y="158"/>
                  </a:lnTo>
                  <a:lnTo>
                    <a:pt x="524" y="162"/>
                  </a:lnTo>
                  <a:lnTo>
                    <a:pt x="522" y="164"/>
                  </a:lnTo>
                  <a:lnTo>
                    <a:pt x="522" y="164"/>
                  </a:lnTo>
                  <a:lnTo>
                    <a:pt x="519" y="164"/>
                  </a:lnTo>
                  <a:lnTo>
                    <a:pt x="515" y="162"/>
                  </a:lnTo>
                  <a:lnTo>
                    <a:pt x="512" y="160"/>
                  </a:lnTo>
                  <a:lnTo>
                    <a:pt x="510" y="158"/>
                  </a:lnTo>
                  <a:lnTo>
                    <a:pt x="510" y="157"/>
                  </a:lnTo>
                  <a:lnTo>
                    <a:pt x="510" y="155"/>
                  </a:lnTo>
                  <a:lnTo>
                    <a:pt x="510" y="153"/>
                  </a:lnTo>
                  <a:lnTo>
                    <a:pt x="510" y="151"/>
                  </a:lnTo>
                  <a:lnTo>
                    <a:pt x="508" y="150"/>
                  </a:lnTo>
                  <a:lnTo>
                    <a:pt x="507" y="150"/>
                  </a:lnTo>
                  <a:lnTo>
                    <a:pt x="505" y="151"/>
                  </a:lnTo>
                  <a:lnTo>
                    <a:pt x="501" y="151"/>
                  </a:lnTo>
                  <a:lnTo>
                    <a:pt x="496" y="153"/>
                  </a:lnTo>
                  <a:lnTo>
                    <a:pt x="493" y="153"/>
                  </a:lnTo>
                  <a:lnTo>
                    <a:pt x="487" y="155"/>
                  </a:lnTo>
                  <a:lnTo>
                    <a:pt x="486" y="153"/>
                  </a:lnTo>
                  <a:lnTo>
                    <a:pt x="484" y="153"/>
                  </a:lnTo>
                  <a:lnTo>
                    <a:pt x="480" y="151"/>
                  </a:lnTo>
                  <a:lnTo>
                    <a:pt x="479" y="150"/>
                  </a:lnTo>
                  <a:lnTo>
                    <a:pt x="475" y="148"/>
                  </a:lnTo>
                  <a:lnTo>
                    <a:pt x="473" y="146"/>
                  </a:lnTo>
                  <a:lnTo>
                    <a:pt x="475" y="136"/>
                  </a:lnTo>
                  <a:lnTo>
                    <a:pt x="473" y="129"/>
                  </a:lnTo>
                  <a:lnTo>
                    <a:pt x="470" y="123"/>
                  </a:lnTo>
                  <a:lnTo>
                    <a:pt x="466" y="115"/>
                  </a:lnTo>
                  <a:lnTo>
                    <a:pt x="466" y="104"/>
                  </a:lnTo>
                  <a:lnTo>
                    <a:pt x="449" y="103"/>
                  </a:lnTo>
                  <a:lnTo>
                    <a:pt x="433" y="97"/>
                  </a:lnTo>
                  <a:lnTo>
                    <a:pt x="419" y="92"/>
                  </a:lnTo>
                  <a:lnTo>
                    <a:pt x="418" y="90"/>
                  </a:lnTo>
                  <a:lnTo>
                    <a:pt x="418" y="89"/>
                  </a:lnTo>
                  <a:lnTo>
                    <a:pt x="418" y="87"/>
                  </a:lnTo>
                  <a:lnTo>
                    <a:pt x="416" y="85"/>
                  </a:lnTo>
                  <a:lnTo>
                    <a:pt x="416" y="80"/>
                  </a:lnTo>
                  <a:lnTo>
                    <a:pt x="423" y="78"/>
                  </a:lnTo>
                  <a:lnTo>
                    <a:pt x="432" y="78"/>
                  </a:lnTo>
                  <a:lnTo>
                    <a:pt x="442" y="76"/>
                  </a:lnTo>
                  <a:lnTo>
                    <a:pt x="445" y="75"/>
                  </a:lnTo>
                  <a:lnTo>
                    <a:pt x="449" y="75"/>
                  </a:lnTo>
                  <a:lnTo>
                    <a:pt x="452" y="73"/>
                  </a:lnTo>
                  <a:lnTo>
                    <a:pt x="458" y="73"/>
                  </a:lnTo>
                  <a:close/>
                  <a:moveTo>
                    <a:pt x="377" y="73"/>
                  </a:moveTo>
                  <a:lnTo>
                    <a:pt x="409" y="73"/>
                  </a:lnTo>
                  <a:lnTo>
                    <a:pt x="409" y="76"/>
                  </a:lnTo>
                  <a:lnTo>
                    <a:pt x="411" y="80"/>
                  </a:lnTo>
                  <a:lnTo>
                    <a:pt x="411" y="83"/>
                  </a:lnTo>
                  <a:lnTo>
                    <a:pt x="412" y="89"/>
                  </a:lnTo>
                  <a:lnTo>
                    <a:pt x="404" y="89"/>
                  </a:lnTo>
                  <a:lnTo>
                    <a:pt x="400" y="89"/>
                  </a:lnTo>
                  <a:lnTo>
                    <a:pt x="397" y="89"/>
                  </a:lnTo>
                  <a:lnTo>
                    <a:pt x="390" y="87"/>
                  </a:lnTo>
                  <a:lnTo>
                    <a:pt x="384" y="87"/>
                  </a:lnTo>
                  <a:lnTo>
                    <a:pt x="377" y="85"/>
                  </a:lnTo>
                  <a:lnTo>
                    <a:pt x="377" y="73"/>
                  </a:lnTo>
                  <a:close/>
                  <a:moveTo>
                    <a:pt x="301" y="69"/>
                  </a:moveTo>
                  <a:lnTo>
                    <a:pt x="308" y="73"/>
                  </a:lnTo>
                  <a:lnTo>
                    <a:pt x="315" y="76"/>
                  </a:lnTo>
                  <a:lnTo>
                    <a:pt x="318" y="82"/>
                  </a:lnTo>
                  <a:lnTo>
                    <a:pt x="322" y="89"/>
                  </a:lnTo>
                  <a:lnTo>
                    <a:pt x="323" y="96"/>
                  </a:lnTo>
                  <a:lnTo>
                    <a:pt x="313" y="96"/>
                  </a:lnTo>
                  <a:lnTo>
                    <a:pt x="313" y="92"/>
                  </a:lnTo>
                  <a:lnTo>
                    <a:pt x="308" y="89"/>
                  </a:lnTo>
                  <a:lnTo>
                    <a:pt x="306" y="85"/>
                  </a:lnTo>
                  <a:lnTo>
                    <a:pt x="304" y="82"/>
                  </a:lnTo>
                  <a:lnTo>
                    <a:pt x="302" y="76"/>
                  </a:lnTo>
                  <a:lnTo>
                    <a:pt x="301" y="69"/>
                  </a:lnTo>
                  <a:close/>
                  <a:moveTo>
                    <a:pt x="489" y="61"/>
                  </a:moveTo>
                  <a:lnTo>
                    <a:pt x="505" y="61"/>
                  </a:lnTo>
                  <a:lnTo>
                    <a:pt x="505" y="69"/>
                  </a:lnTo>
                  <a:lnTo>
                    <a:pt x="489" y="69"/>
                  </a:lnTo>
                  <a:lnTo>
                    <a:pt x="489" y="61"/>
                  </a:lnTo>
                  <a:close/>
                  <a:moveTo>
                    <a:pt x="192" y="61"/>
                  </a:moveTo>
                  <a:lnTo>
                    <a:pt x="201" y="62"/>
                  </a:lnTo>
                  <a:lnTo>
                    <a:pt x="208" y="62"/>
                  </a:lnTo>
                  <a:lnTo>
                    <a:pt x="215" y="64"/>
                  </a:lnTo>
                  <a:lnTo>
                    <a:pt x="220" y="66"/>
                  </a:lnTo>
                  <a:lnTo>
                    <a:pt x="217" y="71"/>
                  </a:lnTo>
                  <a:lnTo>
                    <a:pt x="213" y="76"/>
                  </a:lnTo>
                  <a:lnTo>
                    <a:pt x="210" y="80"/>
                  </a:lnTo>
                  <a:lnTo>
                    <a:pt x="205" y="85"/>
                  </a:lnTo>
                  <a:lnTo>
                    <a:pt x="199" y="89"/>
                  </a:lnTo>
                  <a:lnTo>
                    <a:pt x="194" y="90"/>
                  </a:lnTo>
                  <a:lnTo>
                    <a:pt x="191" y="90"/>
                  </a:lnTo>
                  <a:lnTo>
                    <a:pt x="185" y="89"/>
                  </a:lnTo>
                  <a:lnTo>
                    <a:pt x="182" y="85"/>
                  </a:lnTo>
                  <a:lnTo>
                    <a:pt x="180" y="82"/>
                  </a:lnTo>
                  <a:lnTo>
                    <a:pt x="178" y="78"/>
                  </a:lnTo>
                  <a:lnTo>
                    <a:pt x="178" y="73"/>
                  </a:lnTo>
                  <a:lnTo>
                    <a:pt x="185" y="68"/>
                  </a:lnTo>
                  <a:lnTo>
                    <a:pt x="192" y="61"/>
                  </a:lnTo>
                  <a:close/>
                  <a:moveTo>
                    <a:pt x="435" y="54"/>
                  </a:moveTo>
                  <a:lnTo>
                    <a:pt x="440" y="54"/>
                  </a:lnTo>
                  <a:lnTo>
                    <a:pt x="444" y="54"/>
                  </a:lnTo>
                  <a:lnTo>
                    <a:pt x="447" y="54"/>
                  </a:lnTo>
                  <a:lnTo>
                    <a:pt x="449" y="54"/>
                  </a:lnTo>
                  <a:lnTo>
                    <a:pt x="452" y="54"/>
                  </a:lnTo>
                  <a:lnTo>
                    <a:pt x="456" y="54"/>
                  </a:lnTo>
                  <a:lnTo>
                    <a:pt x="461" y="54"/>
                  </a:lnTo>
                  <a:lnTo>
                    <a:pt x="461" y="61"/>
                  </a:lnTo>
                  <a:lnTo>
                    <a:pt x="438" y="66"/>
                  </a:lnTo>
                  <a:lnTo>
                    <a:pt x="435" y="54"/>
                  </a:lnTo>
                  <a:close/>
                  <a:moveTo>
                    <a:pt x="220" y="43"/>
                  </a:moveTo>
                  <a:lnTo>
                    <a:pt x="227" y="45"/>
                  </a:lnTo>
                  <a:lnTo>
                    <a:pt x="234" y="47"/>
                  </a:lnTo>
                  <a:lnTo>
                    <a:pt x="240" y="50"/>
                  </a:lnTo>
                  <a:lnTo>
                    <a:pt x="236" y="50"/>
                  </a:lnTo>
                  <a:lnTo>
                    <a:pt x="227" y="54"/>
                  </a:lnTo>
                  <a:lnTo>
                    <a:pt x="217" y="54"/>
                  </a:lnTo>
                  <a:lnTo>
                    <a:pt x="205" y="54"/>
                  </a:lnTo>
                  <a:lnTo>
                    <a:pt x="205" y="50"/>
                  </a:lnTo>
                  <a:lnTo>
                    <a:pt x="208" y="50"/>
                  </a:lnTo>
                  <a:lnTo>
                    <a:pt x="212" y="47"/>
                  </a:lnTo>
                  <a:lnTo>
                    <a:pt x="217" y="45"/>
                  </a:lnTo>
                  <a:lnTo>
                    <a:pt x="220" y="43"/>
                  </a:lnTo>
                  <a:close/>
                  <a:moveTo>
                    <a:pt x="2671" y="41"/>
                  </a:moveTo>
                  <a:lnTo>
                    <a:pt x="2688" y="43"/>
                  </a:lnTo>
                  <a:lnTo>
                    <a:pt x="2692" y="47"/>
                  </a:lnTo>
                  <a:lnTo>
                    <a:pt x="2694" y="50"/>
                  </a:lnTo>
                  <a:lnTo>
                    <a:pt x="2697" y="54"/>
                  </a:lnTo>
                  <a:lnTo>
                    <a:pt x="2695" y="57"/>
                  </a:lnTo>
                  <a:lnTo>
                    <a:pt x="2695" y="59"/>
                  </a:lnTo>
                  <a:lnTo>
                    <a:pt x="2695" y="59"/>
                  </a:lnTo>
                  <a:lnTo>
                    <a:pt x="2694" y="61"/>
                  </a:lnTo>
                  <a:lnTo>
                    <a:pt x="2694" y="61"/>
                  </a:lnTo>
                  <a:lnTo>
                    <a:pt x="2683" y="75"/>
                  </a:lnTo>
                  <a:lnTo>
                    <a:pt x="2669" y="85"/>
                  </a:lnTo>
                  <a:lnTo>
                    <a:pt x="2653" y="94"/>
                  </a:lnTo>
                  <a:lnTo>
                    <a:pt x="2634" y="101"/>
                  </a:lnTo>
                  <a:lnTo>
                    <a:pt x="2617" y="108"/>
                  </a:lnTo>
                  <a:lnTo>
                    <a:pt x="2601" y="115"/>
                  </a:lnTo>
                  <a:lnTo>
                    <a:pt x="2584" y="129"/>
                  </a:lnTo>
                  <a:lnTo>
                    <a:pt x="2564" y="150"/>
                  </a:lnTo>
                  <a:lnTo>
                    <a:pt x="2544" y="174"/>
                  </a:lnTo>
                  <a:lnTo>
                    <a:pt x="2524" y="202"/>
                  </a:lnTo>
                  <a:lnTo>
                    <a:pt x="2509" y="230"/>
                  </a:lnTo>
                  <a:lnTo>
                    <a:pt x="2498" y="258"/>
                  </a:lnTo>
                  <a:lnTo>
                    <a:pt x="2493" y="284"/>
                  </a:lnTo>
                  <a:lnTo>
                    <a:pt x="2495" y="293"/>
                  </a:lnTo>
                  <a:lnTo>
                    <a:pt x="2502" y="303"/>
                  </a:lnTo>
                  <a:lnTo>
                    <a:pt x="2510" y="314"/>
                  </a:lnTo>
                  <a:lnTo>
                    <a:pt x="2521" y="322"/>
                  </a:lnTo>
                  <a:lnTo>
                    <a:pt x="2521" y="326"/>
                  </a:lnTo>
                  <a:lnTo>
                    <a:pt x="2516" y="326"/>
                  </a:lnTo>
                  <a:lnTo>
                    <a:pt x="2512" y="335"/>
                  </a:lnTo>
                  <a:lnTo>
                    <a:pt x="2498" y="329"/>
                  </a:lnTo>
                  <a:lnTo>
                    <a:pt x="2482" y="326"/>
                  </a:lnTo>
                  <a:lnTo>
                    <a:pt x="2477" y="312"/>
                  </a:lnTo>
                  <a:lnTo>
                    <a:pt x="2468" y="300"/>
                  </a:lnTo>
                  <a:lnTo>
                    <a:pt x="2460" y="291"/>
                  </a:lnTo>
                  <a:lnTo>
                    <a:pt x="2451" y="282"/>
                  </a:lnTo>
                  <a:lnTo>
                    <a:pt x="2444" y="268"/>
                  </a:lnTo>
                  <a:lnTo>
                    <a:pt x="2454" y="261"/>
                  </a:lnTo>
                  <a:lnTo>
                    <a:pt x="2460" y="258"/>
                  </a:lnTo>
                  <a:lnTo>
                    <a:pt x="2460" y="253"/>
                  </a:lnTo>
                  <a:lnTo>
                    <a:pt x="2458" y="249"/>
                  </a:lnTo>
                  <a:lnTo>
                    <a:pt x="2456" y="242"/>
                  </a:lnTo>
                  <a:lnTo>
                    <a:pt x="2458" y="235"/>
                  </a:lnTo>
                  <a:lnTo>
                    <a:pt x="2463" y="226"/>
                  </a:lnTo>
                  <a:lnTo>
                    <a:pt x="2470" y="221"/>
                  </a:lnTo>
                  <a:lnTo>
                    <a:pt x="2477" y="214"/>
                  </a:lnTo>
                  <a:lnTo>
                    <a:pt x="2482" y="204"/>
                  </a:lnTo>
                  <a:lnTo>
                    <a:pt x="2479" y="202"/>
                  </a:lnTo>
                  <a:lnTo>
                    <a:pt x="2475" y="200"/>
                  </a:lnTo>
                  <a:lnTo>
                    <a:pt x="2475" y="199"/>
                  </a:lnTo>
                  <a:lnTo>
                    <a:pt x="2474" y="199"/>
                  </a:lnTo>
                  <a:lnTo>
                    <a:pt x="2474" y="197"/>
                  </a:lnTo>
                  <a:lnTo>
                    <a:pt x="2474" y="195"/>
                  </a:lnTo>
                  <a:lnTo>
                    <a:pt x="2482" y="186"/>
                  </a:lnTo>
                  <a:lnTo>
                    <a:pt x="2491" y="178"/>
                  </a:lnTo>
                  <a:lnTo>
                    <a:pt x="2496" y="165"/>
                  </a:lnTo>
                  <a:lnTo>
                    <a:pt x="2498" y="162"/>
                  </a:lnTo>
                  <a:lnTo>
                    <a:pt x="2496" y="157"/>
                  </a:lnTo>
                  <a:lnTo>
                    <a:pt x="2496" y="153"/>
                  </a:lnTo>
                  <a:lnTo>
                    <a:pt x="2495" y="151"/>
                  </a:lnTo>
                  <a:lnTo>
                    <a:pt x="2495" y="146"/>
                  </a:lnTo>
                  <a:lnTo>
                    <a:pt x="2495" y="143"/>
                  </a:lnTo>
                  <a:lnTo>
                    <a:pt x="2496" y="137"/>
                  </a:lnTo>
                  <a:lnTo>
                    <a:pt x="2510" y="122"/>
                  </a:lnTo>
                  <a:lnTo>
                    <a:pt x="2528" y="106"/>
                  </a:lnTo>
                  <a:lnTo>
                    <a:pt x="2550" y="90"/>
                  </a:lnTo>
                  <a:lnTo>
                    <a:pt x="2573" y="78"/>
                  </a:lnTo>
                  <a:lnTo>
                    <a:pt x="2592" y="69"/>
                  </a:lnTo>
                  <a:lnTo>
                    <a:pt x="2624" y="69"/>
                  </a:lnTo>
                  <a:lnTo>
                    <a:pt x="2634" y="64"/>
                  </a:lnTo>
                  <a:lnTo>
                    <a:pt x="2641" y="59"/>
                  </a:lnTo>
                  <a:lnTo>
                    <a:pt x="2646" y="52"/>
                  </a:lnTo>
                  <a:lnTo>
                    <a:pt x="2652" y="48"/>
                  </a:lnTo>
                  <a:lnTo>
                    <a:pt x="2659" y="45"/>
                  </a:lnTo>
                  <a:lnTo>
                    <a:pt x="2671" y="41"/>
                  </a:lnTo>
                  <a:close/>
                  <a:moveTo>
                    <a:pt x="400" y="15"/>
                  </a:moveTo>
                  <a:lnTo>
                    <a:pt x="416" y="15"/>
                  </a:lnTo>
                  <a:lnTo>
                    <a:pt x="421" y="22"/>
                  </a:lnTo>
                  <a:lnTo>
                    <a:pt x="428" y="29"/>
                  </a:lnTo>
                  <a:lnTo>
                    <a:pt x="435" y="34"/>
                  </a:lnTo>
                  <a:lnTo>
                    <a:pt x="432" y="38"/>
                  </a:lnTo>
                  <a:lnTo>
                    <a:pt x="430" y="40"/>
                  </a:lnTo>
                  <a:lnTo>
                    <a:pt x="428" y="41"/>
                  </a:lnTo>
                  <a:lnTo>
                    <a:pt x="426" y="45"/>
                  </a:lnTo>
                  <a:lnTo>
                    <a:pt x="425" y="48"/>
                  </a:lnTo>
                  <a:lnTo>
                    <a:pt x="423" y="54"/>
                  </a:lnTo>
                  <a:lnTo>
                    <a:pt x="418" y="54"/>
                  </a:lnTo>
                  <a:lnTo>
                    <a:pt x="411" y="54"/>
                  </a:lnTo>
                  <a:lnTo>
                    <a:pt x="407" y="52"/>
                  </a:lnTo>
                  <a:lnTo>
                    <a:pt x="402" y="52"/>
                  </a:lnTo>
                  <a:lnTo>
                    <a:pt x="397" y="50"/>
                  </a:lnTo>
                  <a:lnTo>
                    <a:pt x="397" y="43"/>
                  </a:lnTo>
                  <a:lnTo>
                    <a:pt x="398" y="38"/>
                  </a:lnTo>
                  <a:lnTo>
                    <a:pt x="400" y="31"/>
                  </a:lnTo>
                  <a:lnTo>
                    <a:pt x="400" y="24"/>
                  </a:lnTo>
                  <a:lnTo>
                    <a:pt x="400" y="15"/>
                  </a:lnTo>
                  <a:close/>
                  <a:moveTo>
                    <a:pt x="3165" y="0"/>
                  </a:moveTo>
                  <a:lnTo>
                    <a:pt x="3184" y="0"/>
                  </a:lnTo>
                  <a:lnTo>
                    <a:pt x="3188" y="5"/>
                  </a:lnTo>
                  <a:lnTo>
                    <a:pt x="3189" y="7"/>
                  </a:lnTo>
                  <a:lnTo>
                    <a:pt x="3191" y="10"/>
                  </a:lnTo>
                  <a:lnTo>
                    <a:pt x="3195" y="14"/>
                  </a:lnTo>
                  <a:lnTo>
                    <a:pt x="3196" y="19"/>
                  </a:lnTo>
                  <a:lnTo>
                    <a:pt x="3191" y="21"/>
                  </a:lnTo>
                  <a:lnTo>
                    <a:pt x="3189" y="22"/>
                  </a:lnTo>
                  <a:lnTo>
                    <a:pt x="3186" y="24"/>
                  </a:lnTo>
                  <a:lnTo>
                    <a:pt x="3184" y="27"/>
                  </a:lnTo>
                  <a:lnTo>
                    <a:pt x="3182" y="29"/>
                  </a:lnTo>
                  <a:lnTo>
                    <a:pt x="3181" y="34"/>
                  </a:lnTo>
                  <a:lnTo>
                    <a:pt x="3195" y="38"/>
                  </a:lnTo>
                  <a:lnTo>
                    <a:pt x="3202" y="41"/>
                  </a:lnTo>
                  <a:lnTo>
                    <a:pt x="3209" y="48"/>
                  </a:lnTo>
                  <a:lnTo>
                    <a:pt x="3216" y="57"/>
                  </a:lnTo>
                  <a:lnTo>
                    <a:pt x="3228" y="52"/>
                  </a:lnTo>
                  <a:lnTo>
                    <a:pt x="3240" y="50"/>
                  </a:lnTo>
                  <a:lnTo>
                    <a:pt x="3254" y="48"/>
                  </a:lnTo>
                  <a:lnTo>
                    <a:pt x="3270" y="43"/>
                  </a:lnTo>
                  <a:lnTo>
                    <a:pt x="3271" y="41"/>
                  </a:lnTo>
                  <a:lnTo>
                    <a:pt x="3271" y="41"/>
                  </a:lnTo>
                  <a:lnTo>
                    <a:pt x="3273" y="43"/>
                  </a:lnTo>
                  <a:lnTo>
                    <a:pt x="3273" y="45"/>
                  </a:lnTo>
                  <a:lnTo>
                    <a:pt x="3273" y="47"/>
                  </a:lnTo>
                  <a:lnTo>
                    <a:pt x="3287" y="54"/>
                  </a:lnTo>
                  <a:lnTo>
                    <a:pt x="3298" y="62"/>
                  </a:lnTo>
                  <a:lnTo>
                    <a:pt x="3306" y="73"/>
                  </a:lnTo>
                  <a:lnTo>
                    <a:pt x="3315" y="85"/>
                  </a:lnTo>
                  <a:lnTo>
                    <a:pt x="3315" y="108"/>
                  </a:lnTo>
                  <a:lnTo>
                    <a:pt x="3303" y="117"/>
                  </a:lnTo>
                  <a:lnTo>
                    <a:pt x="3298" y="125"/>
                  </a:lnTo>
                  <a:lnTo>
                    <a:pt x="3294" y="134"/>
                  </a:lnTo>
                  <a:lnTo>
                    <a:pt x="3289" y="143"/>
                  </a:lnTo>
                  <a:lnTo>
                    <a:pt x="3275" y="151"/>
                  </a:lnTo>
                  <a:lnTo>
                    <a:pt x="3259" y="160"/>
                  </a:lnTo>
                  <a:lnTo>
                    <a:pt x="3243" y="171"/>
                  </a:lnTo>
                  <a:lnTo>
                    <a:pt x="3231" y="185"/>
                  </a:lnTo>
                  <a:lnTo>
                    <a:pt x="3235" y="185"/>
                  </a:lnTo>
                  <a:lnTo>
                    <a:pt x="3247" y="178"/>
                  </a:lnTo>
                  <a:lnTo>
                    <a:pt x="3261" y="176"/>
                  </a:lnTo>
                  <a:lnTo>
                    <a:pt x="3277" y="178"/>
                  </a:lnTo>
                  <a:lnTo>
                    <a:pt x="3277" y="181"/>
                  </a:lnTo>
                  <a:lnTo>
                    <a:pt x="3275" y="185"/>
                  </a:lnTo>
                  <a:lnTo>
                    <a:pt x="3275" y="186"/>
                  </a:lnTo>
                  <a:lnTo>
                    <a:pt x="3275" y="188"/>
                  </a:lnTo>
                  <a:lnTo>
                    <a:pt x="3275" y="188"/>
                  </a:lnTo>
                  <a:lnTo>
                    <a:pt x="3275" y="190"/>
                  </a:lnTo>
                  <a:lnTo>
                    <a:pt x="3277" y="190"/>
                  </a:lnTo>
                  <a:lnTo>
                    <a:pt x="3280" y="192"/>
                  </a:lnTo>
                  <a:lnTo>
                    <a:pt x="3285" y="186"/>
                  </a:lnTo>
                  <a:lnTo>
                    <a:pt x="3292" y="181"/>
                  </a:lnTo>
                  <a:lnTo>
                    <a:pt x="3299" y="176"/>
                  </a:lnTo>
                  <a:lnTo>
                    <a:pt x="3308" y="172"/>
                  </a:lnTo>
                  <a:lnTo>
                    <a:pt x="3308" y="178"/>
                  </a:lnTo>
                  <a:lnTo>
                    <a:pt x="3305" y="183"/>
                  </a:lnTo>
                  <a:lnTo>
                    <a:pt x="3303" y="188"/>
                  </a:lnTo>
                  <a:lnTo>
                    <a:pt x="3301" y="195"/>
                  </a:lnTo>
                  <a:lnTo>
                    <a:pt x="3299" y="204"/>
                  </a:lnTo>
                  <a:lnTo>
                    <a:pt x="3301" y="206"/>
                  </a:lnTo>
                  <a:lnTo>
                    <a:pt x="3301" y="206"/>
                  </a:lnTo>
                  <a:lnTo>
                    <a:pt x="3301" y="206"/>
                  </a:lnTo>
                  <a:lnTo>
                    <a:pt x="3301" y="206"/>
                  </a:lnTo>
                  <a:lnTo>
                    <a:pt x="3303" y="206"/>
                  </a:lnTo>
                  <a:lnTo>
                    <a:pt x="3303" y="207"/>
                  </a:lnTo>
                  <a:lnTo>
                    <a:pt x="3312" y="207"/>
                  </a:lnTo>
                  <a:lnTo>
                    <a:pt x="3312" y="195"/>
                  </a:lnTo>
                  <a:lnTo>
                    <a:pt x="3329" y="193"/>
                  </a:lnTo>
                  <a:lnTo>
                    <a:pt x="3345" y="193"/>
                  </a:lnTo>
                  <a:lnTo>
                    <a:pt x="3357" y="195"/>
                  </a:lnTo>
                  <a:lnTo>
                    <a:pt x="3369" y="204"/>
                  </a:lnTo>
                  <a:lnTo>
                    <a:pt x="3369" y="206"/>
                  </a:lnTo>
                  <a:lnTo>
                    <a:pt x="3369" y="211"/>
                  </a:lnTo>
                  <a:lnTo>
                    <a:pt x="3371" y="216"/>
                  </a:lnTo>
                  <a:lnTo>
                    <a:pt x="3371" y="221"/>
                  </a:lnTo>
                  <a:lnTo>
                    <a:pt x="3373" y="226"/>
                  </a:lnTo>
                  <a:lnTo>
                    <a:pt x="3423" y="230"/>
                  </a:lnTo>
                  <a:lnTo>
                    <a:pt x="3427" y="219"/>
                  </a:lnTo>
                  <a:lnTo>
                    <a:pt x="3427" y="216"/>
                  </a:lnTo>
                  <a:lnTo>
                    <a:pt x="3427" y="214"/>
                  </a:lnTo>
                  <a:lnTo>
                    <a:pt x="3427" y="211"/>
                  </a:lnTo>
                  <a:lnTo>
                    <a:pt x="3427" y="206"/>
                  </a:lnTo>
                  <a:lnTo>
                    <a:pt x="3427" y="200"/>
                  </a:lnTo>
                  <a:lnTo>
                    <a:pt x="3430" y="199"/>
                  </a:lnTo>
                  <a:lnTo>
                    <a:pt x="3430" y="199"/>
                  </a:lnTo>
                  <a:lnTo>
                    <a:pt x="3432" y="199"/>
                  </a:lnTo>
                  <a:lnTo>
                    <a:pt x="3432" y="197"/>
                  </a:lnTo>
                  <a:lnTo>
                    <a:pt x="3434" y="195"/>
                  </a:lnTo>
                  <a:lnTo>
                    <a:pt x="3444" y="200"/>
                  </a:lnTo>
                  <a:lnTo>
                    <a:pt x="3455" y="206"/>
                  </a:lnTo>
                  <a:lnTo>
                    <a:pt x="3465" y="211"/>
                  </a:lnTo>
                  <a:lnTo>
                    <a:pt x="3476" y="202"/>
                  </a:lnTo>
                  <a:lnTo>
                    <a:pt x="3488" y="197"/>
                  </a:lnTo>
                  <a:lnTo>
                    <a:pt x="3507" y="195"/>
                  </a:lnTo>
                  <a:lnTo>
                    <a:pt x="3507" y="200"/>
                  </a:lnTo>
                  <a:lnTo>
                    <a:pt x="3510" y="200"/>
                  </a:lnTo>
                  <a:lnTo>
                    <a:pt x="3519" y="235"/>
                  </a:lnTo>
                  <a:lnTo>
                    <a:pt x="3507" y="247"/>
                  </a:lnTo>
                  <a:lnTo>
                    <a:pt x="3500" y="265"/>
                  </a:lnTo>
                  <a:lnTo>
                    <a:pt x="3502" y="268"/>
                  </a:lnTo>
                  <a:lnTo>
                    <a:pt x="3504" y="272"/>
                  </a:lnTo>
                  <a:lnTo>
                    <a:pt x="3504" y="275"/>
                  </a:lnTo>
                  <a:lnTo>
                    <a:pt x="3505" y="279"/>
                  </a:lnTo>
                  <a:lnTo>
                    <a:pt x="3507" y="284"/>
                  </a:lnTo>
                  <a:lnTo>
                    <a:pt x="3516" y="293"/>
                  </a:lnTo>
                  <a:lnTo>
                    <a:pt x="3528" y="300"/>
                  </a:lnTo>
                  <a:lnTo>
                    <a:pt x="3538" y="307"/>
                  </a:lnTo>
                  <a:lnTo>
                    <a:pt x="3538" y="307"/>
                  </a:lnTo>
                  <a:lnTo>
                    <a:pt x="3540" y="305"/>
                  </a:lnTo>
                  <a:lnTo>
                    <a:pt x="3540" y="305"/>
                  </a:lnTo>
                  <a:lnTo>
                    <a:pt x="3540" y="305"/>
                  </a:lnTo>
                  <a:lnTo>
                    <a:pt x="3540" y="305"/>
                  </a:lnTo>
                  <a:lnTo>
                    <a:pt x="3542" y="303"/>
                  </a:lnTo>
                  <a:lnTo>
                    <a:pt x="3547" y="295"/>
                  </a:lnTo>
                  <a:lnTo>
                    <a:pt x="3551" y="284"/>
                  </a:lnTo>
                  <a:lnTo>
                    <a:pt x="3554" y="274"/>
                  </a:lnTo>
                  <a:lnTo>
                    <a:pt x="3561" y="265"/>
                  </a:lnTo>
                  <a:lnTo>
                    <a:pt x="3561" y="274"/>
                  </a:lnTo>
                  <a:lnTo>
                    <a:pt x="3563" y="281"/>
                  </a:lnTo>
                  <a:lnTo>
                    <a:pt x="3566" y="286"/>
                  </a:lnTo>
                  <a:lnTo>
                    <a:pt x="3572" y="289"/>
                  </a:lnTo>
                  <a:lnTo>
                    <a:pt x="3579" y="291"/>
                  </a:lnTo>
                  <a:lnTo>
                    <a:pt x="3587" y="293"/>
                  </a:lnTo>
                  <a:lnTo>
                    <a:pt x="3600" y="272"/>
                  </a:lnTo>
                  <a:lnTo>
                    <a:pt x="3605" y="277"/>
                  </a:lnTo>
                  <a:lnTo>
                    <a:pt x="3610" y="281"/>
                  </a:lnTo>
                  <a:lnTo>
                    <a:pt x="3613" y="286"/>
                  </a:lnTo>
                  <a:lnTo>
                    <a:pt x="3619" y="289"/>
                  </a:lnTo>
                  <a:lnTo>
                    <a:pt x="3626" y="293"/>
                  </a:lnTo>
                  <a:lnTo>
                    <a:pt x="3629" y="289"/>
                  </a:lnTo>
                  <a:lnTo>
                    <a:pt x="3633" y="286"/>
                  </a:lnTo>
                  <a:lnTo>
                    <a:pt x="3636" y="286"/>
                  </a:lnTo>
                  <a:lnTo>
                    <a:pt x="3638" y="286"/>
                  </a:lnTo>
                  <a:lnTo>
                    <a:pt x="3643" y="286"/>
                  </a:lnTo>
                  <a:lnTo>
                    <a:pt x="3647" y="288"/>
                  </a:lnTo>
                  <a:lnTo>
                    <a:pt x="3654" y="288"/>
                  </a:lnTo>
                  <a:lnTo>
                    <a:pt x="3652" y="270"/>
                  </a:lnTo>
                  <a:lnTo>
                    <a:pt x="3648" y="258"/>
                  </a:lnTo>
                  <a:lnTo>
                    <a:pt x="3645" y="242"/>
                  </a:lnTo>
                  <a:lnTo>
                    <a:pt x="3657" y="239"/>
                  </a:lnTo>
                  <a:lnTo>
                    <a:pt x="3668" y="235"/>
                  </a:lnTo>
                  <a:lnTo>
                    <a:pt x="3685" y="235"/>
                  </a:lnTo>
                  <a:lnTo>
                    <a:pt x="3704" y="237"/>
                  </a:lnTo>
                  <a:lnTo>
                    <a:pt x="3723" y="242"/>
                  </a:lnTo>
                  <a:lnTo>
                    <a:pt x="3741" y="247"/>
                  </a:lnTo>
                  <a:lnTo>
                    <a:pt x="3757" y="253"/>
                  </a:lnTo>
                  <a:lnTo>
                    <a:pt x="3764" y="258"/>
                  </a:lnTo>
                  <a:lnTo>
                    <a:pt x="3767" y="261"/>
                  </a:lnTo>
                  <a:lnTo>
                    <a:pt x="3769" y="267"/>
                  </a:lnTo>
                  <a:lnTo>
                    <a:pt x="3769" y="270"/>
                  </a:lnTo>
                  <a:lnTo>
                    <a:pt x="3771" y="272"/>
                  </a:lnTo>
                  <a:lnTo>
                    <a:pt x="3771" y="275"/>
                  </a:lnTo>
                  <a:lnTo>
                    <a:pt x="3774" y="277"/>
                  </a:lnTo>
                  <a:lnTo>
                    <a:pt x="3778" y="279"/>
                  </a:lnTo>
                  <a:lnTo>
                    <a:pt x="3783" y="281"/>
                  </a:lnTo>
                  <a:lnTo>
                    <a:pt x="3793" y="277"/>
                  </a:lnTo>
                  <a:lnTo>
                    <a:pt x="3805" y="277"/>
                  </a:lnTo>
                  <a:lnTo>
                    <a:pt x="3818" y="277"/>
                  </a:lnTo>
                  <a:lnTo>
                    <a:pt x="3823" y="288"/>
                  </a:lnTo>
                  <a:lnTo>
                    <a:pt x="3830" y="298"/>
                  </a:lnTo>
                  <a:lnTo>
                    <a:pt x="3840" y="307"/>
                  </a:lnTo>
                  <a:lnTo>
                    <a:pt x="3853" y="312"/>
                  </a:lnTo>
                  <a:lnTo>
                    <a:pt x="3865" y="307"/>
                  </a:lnTo>
                  <a:lnTo>
                    <a:pt x="3882" y="307"/>
                  </a:lnTo>
                  <a:lnTo>
                    <a:pt x="3898" y="309"/>
                  </a:lnTo>
                  <a:lnTo>
                    <a:pt x="3914" y="312"/>
                  </a:lnTo>
                  <a:lnTo>
                    <a:pt x="3926" y="315"/>
                  </a:lnTo>
                  <a:lnTo>
                    <a:pt x="3931" y="331"/>
                  </a:lnTo>
                  <a:lnTo>
                    <a:pt x="3933" y="345"/>
                  </a:lnTo>
                  <a:lnTo>
                    <a:pt x="3936" y="357"/>
                  </a:lnTo>
                  <a:lnTo>
                    <a:pt x="3940" y="359"/>
                  </a:lnTo>
                  <a:lnTo>
                    <a:pt x="3942" y="363"/>
                  </a:lnTo>
                  <a:lnTo>
                    <a:pt x="3945" y="364"/>
                  </a:lnTo>
                  <a:lnTo>
                    <a:pt x="3978" y="361"/>
                  </a:lnTo>
                  <a:lnTo>
                    <a:pt x="4011" y="361"/>
                  </a:lnTo>
                  <a:lnTo>
                    <a:pt x="4045" y="361"/>
                  </a:lnTo>
                  <a:lnTo>
                    <a:pt x="4048" y="368"/>
                  </a:lnTo>
                  <a:lnTo>
                    <a:pt x="4053" y="373"/>
                  </a:lnTo>
                  <a:lnTo>
                    <a:pt x="4059" y="380"/>
                  </a:lnTo>
                  <a:lnTo>
                    <a:pt x="4064" y="384"/>
                  </a:lnTo>
                  <a:lnTo>
                    <a:pt x="4071" y="389"/>
                  </a:lnTo>
                  <a:lnTo>
                    <a:pt x="4071" y="384"/>
                  </a:lnTo>
                  <a:lnTo>
                    <a:pt x="4073" y="382"/>
                  </a:lnTo>
                  <a:lnTo>
                    <a:pt x="4074" y="378"/>
                  </a:lnTo>
                  <a:lnTo>
                    <a:pt x="4074" y="375"/>
                  </a:lnTo>
                  <a:lnTo>
                    <a:pt x="4076" y="370"/>
                  </a:lnTo>
                  <a:lnTo>
                    <a:pt x="4073" y="364"/>
                  </a:lnTo>
                  <a:lnTo>
                    <a:pt x="4071" y="361"/>
                  </a:lnTo>
                  <a:lnTo>
                    <a:pt x="4069" y="359"/>
                  </a:lnTo>
                  <a:lnTo>
                    <a:pt x="4069" y="356"/>
                  </a:lnTo>
                  <a:lnTo>
                    <a:pt x="4071" y="352"/>
                  </a:lnTo>
                  <a:lnTo>
                    <a:pt x="4071" y="347"/>
                  </a:lnTo>
                  <a:lnTo>
                    <a:pt x="4071" y="342"/>
                  </a:lnTo>
                  <a:lnTo>
                    <a:pt x="4088" y="345"/>
                  </a:lnTo>
                  <a:lnTo>
                    <a:pt x="4100" y="352"/>
                  </a:lnTo>
                  <a:lnTo>
                    <a:pt x="4114" y="357"/>
                  </a:lnTo>
                  <a:lnTo>
                    <a:pt x="4120" y="357"/>
                  </a:lnTo>
                  <a:lnTo>
                    <a:pt x="4125" y="357"/>
                  </a:lnTo>
                  <a:lnTo>
                    <a:pt x="4130" y="356"/>
                  </a:lnTo>
                  <a:lnTo>
                    <a:pt x="4134" y="352"/>
                  </a:lnTo>
                  <a:lnTo>
                    <a:pt x="4137" y="350"/>
                  </a:lnTo>
                  <a:lnTo>
                    <a:pt x="4141" y="349"/>
                  </a:lnTo>
                  <a:lnTo>
                    <a:pt x="4198" y="373"/>
                  </a:lnTo>
                  <a:lnTo>
                    <a:pt x="4230" y="406"/>
                  </a:lnTo>
                  <a:lnTo>
                    <a:pt x="4235" y="410"/>
                  </a:lnTo>
                  <a:lnTo>
                    <a:pt x="4240" y="410"/>
                  </a:lnTo>
                  <a:lnTo>
                    <a:pt x="4245" y="411"/>
                  </a:lnTo>
                  <a:lnTo>
                    <a:pt x="4251" y="411"/>
                  </a:lnTo>
                  <a:lnTo>
                    <a:pt x="4256" y="415"/>
                  </a:lnTo>
                  <a:lnTo>
                    <a:pt x="4266" y="424"/>
                  </a:lnTo>
                  <a:lnTo>
                    <a:pt x="4273" y="434"/>
                  </a:lnTo>
                  <a:lnTo>
                    <a:pt x="4280" y="443"/>
                  </a:lnTo>
                  <a:lnTo>
                    <a:pt x="4289" y="450"/>
                  </a:lnTo>
                  <a:lnTo>
                    <a:pt x="4306" y="453"/>
                  </a:lnTo>
                  <a:lnTo>
                    <a:pt x="4308" y="452"/>
                  </a:lnTo>
                  <a:lnTo>
                    <a:pt x="4310" y="452"/>
                  </a:lnTo>
                  <a:lnTo>
                    <a:pt x="4312" y="450"/>
                  </a:lnTo>
                  <a:lnTo>
                    <a:pt x="4313" y="450"/>
                  </a:lnTo>
                  <a:lnTo>
                    <a:pt x="4317" y="450"/>
                  </a:lnTo>
                  <a:lnTo>
                    <a:pt x="4327" y="462"/>
                  </a:lnTo>
                  <a:lnTo>
                    <a:pt x="4338" y="474"/>
                  </a:lnTo>
                  <a:lnTo>
                    <a:pt x="4347" y="487"/>
                  </a:lnTo>
                  <a:lnTo>
                    <a:pt x="4352" y="504"/>
                  </a:lnTo>
                  <a:lnTo>
                    <a:pt x="4317" y="504"/>
                  </a:lnTo>
                  <a:lnTo>
                    <a:pt x="4315" y="507"/>
                  </a:lnTo>
                  <a:lnTo>
                    <a:pt x="4312" y="511"/>
                  </a:lnTo>
                  <a:lnTo>
                    <a:pt x="4310" y="513"/>
                  </a:lnTo>
                  <a:lnTo>
                    <a:pt x="4308" y="518"/>
                  </a:lnTo>
                  <a:lnTo>
                    <a:pt x="4306" y="523"/>
                  </a:lnTo>
                  <a:lnTo>
                    <a:pt x="4310" y="525"/>
                  </a:lnTo>
                  <a:lnTo>
                    <a:pt x="4312" y="527"/>
                  </a:lnTo>
                  <a:lnTo>
                    <a:pt x="4313" y="528"/>
                  </a:lnTo>
                  <a:lnTo>
                    <a:pt x="4315" y="532"/>
                  </a:lnTo>
                  <a:lnTo>
                    <a:pt x="4315" y="534"/>
                  </a:lnTo>
                  <a:lnTo>
                    <a:pt x="4313" y="537"/>
                  </a:lnTo>
                  <a:lnTo>
                    <a:pt x="4310" y="542"/>
                  </a:lnTo>
                  <a:lnTo>
                    <a:pt x="4308" y="544"/>
                  </a:lnTo>
                  <a:lnTo>
                    <a:pt x="4305" y="546"/>
                  </a:lnTo>
                  <a:lnTo>
                    <a:pt x="4301" y="546"/>
                  </a:lnTo>
                  <a:lnTo>
                    <a:pt x="4298" y="546"/>
                  </a:lnTo>
                  <a:lnTo>
                    <a:pt x="4291" y="546"/>
                  </a:lnTo>
                  <a:lnTo>
                    <a:pt x="4284" y="535"/>
                  </a:lnTo>
                  <a:lnTo>
                    <a:pt x="4273" y="530"/>
                  </a:lnTo>
                  <a:lnTo>
                    <a:pt x="4259" y="527"/>
                  </a:lnTo>
                  <a:lnTo>
                    <a:pt x="4259" y="514"/>
                  </a:lnTo>
                  <a:lnTo>
                    <a:pt x="4256" y="513"/>
                  </a:lnTo>
                  <a:lnTo>
                    <a:pt x="4252" y="511"/>
                  </a:lnTo>
                  <a:lnTo>
                    <a:pt x="4251" y="509"/>
                  </a:lnTo>
                  <a:lnTo>
                    <a:pt x="4247" y="507"/>
                  </a:lnTo>
                  <a:lnTo>
                    <a:pt x="4240" y="507"/>
                  </a:lnTo>
                  <a:lnTo>
                    <a:pt x="4238" y="507"/>
                  </a:lnTo>
                  <a:lnTo>
                    <a:pt x="4237" y="509"/>
                  </a:lnTo>
                  <a:lnTo>
                    <a:pt x="4235" y="509"/>
                  </a:lnTo>
                  <a:lnTo>
                    <a:pt x="4233" y="509"/>
                  </a:lnTo>
                  <a:lnTo>
                    <a:pt x="4230" y="511"/>
                  </a:lnTo>
                  <a:lnTo>
                    <a:pt x="4226" y="504"/>
                  </a:lnTo>
                  <a:lnTo>
                    <a:pt x="4221" y="497"/>
                  </a:lnTo>
                  <a:lnTo>
                    <a:pt x="4217" y="492"/>
                  </a:lnTo>
                  <a:lnTo>
                    <a:pt x="4217" y="504"/>
                  </a:lnTo>
                  <a:lnTo>
                    <a:pt x="4214" y="518"/>
                  </a:lnTo>
                  <a:lnTo>
                    <a:pt x="4210" y="530"/>
                  </a:lnTo>
                  <a:lnTo>
                    <a:pt x="4202" y="537"/>
                  </a:lnTo>
                  <a:lnTo>
                    <a:pt x="4198" y="539"/>
                  </a:lnTo>
                  <a:lnTo>
                    <a:pt x="4195" y="539"/>
                  </a:lnTo>
                  <a:lnTo>
                    <a:pt x="4193" y="539"/>
                  </a:lnTo>
                  <a:lnTo>
                    <a:pt x="4191" y="539"/>
                  </a:lnTo>
                  <a:lnTo>
                    <a:pt x="4189" y="537"/>
                  </a:lnTo>
                  <a:lnTo>
                    <a:pt x="4188" y="537"/>
                  </a:lnTo>
                  <a:lnTo>
                    <a:pt x="4186" y="537"/>
                  </a:lnTo>
                  <a:lnTo>
                    <a:pt x="4184" y="539"/>
                  </a:lnTo>
                  <a:lnTo>
                    <a:pt x="4182" y="541"/>
                  </a:lnTo>
                  <a:lnTo>
                    <a:pt x="4179" y="546"/>
                  </a:lnTo>
                  <a:lnTo>
                    <a:pt x="4189" y="558"/>
                  </a:lnTo>
                  <a:lnTo>
                    <a:pt x="4200" y="579"/>
                  </a:lnTo>
                  <a:lnTo>
                    <a:pt x="4205" y="603"/>
                  </a:lnTo>
                  <a:lnTo>
                    <a:pt x="4202" y="603"/>
                  </a:lnTo>
                  <a:lnTo>
                    <a:pt x="4200" y="605"/>
                  </a:lnTo>
                  <a:lnTo>
                    <a:pt x="4196" y="605"/>
                  </a:lnTo>
                  <a:lnTo>
                    <a:pt x="4191" y="607"/>
                  </a:lnTo>
                  <a:lnTo>
                    <a:pt x="4184" y="602"/>
                  </a:lnTo>
                  <a:lnTo>
                    <a:pt x="4179" y="598"/>
                  </a:lnTo>
                  <a:lnTo>
                    <a:pt x="4172" y="597"/>
                  </a:lnTo>
                  <a:lnTo>
                    <a:pt x="4163" y="595"/>
                  </a:lnTo>
                  <a:lnTo>
                    <a:pt x="4158" y="609"/>
                  </a:lnTo>
                  <a:lnTo>
                    <a:pt x="4148" y="616"/>
                  </a:lnTo>
                  <a:lnTo>
                    <a:pt x="4135" y="621"/>
                  </a:lnTo>
                  <a:lnTo>
                    <a:pt x="4121" y="626"/>
                  </a:lnTo>
                  <a:lnTo>
                    <a:pt x="4120" y="640"/>
                  </a:lnTo>
                  <a:lnTo>
                    <a:pt x="4116" y="651"/>
                  </a:lnTo>
                  <a:lnTo>
                    <a:pt x="4109" y="661"/>
                  </a:lnTo>
                  <a:lnTo>
                    <a:pt x="4095" y="663"/>
                  </a:lnTo>
                  <a:lnTo>
                    <a:pt x="4085" y="666"/>
                  </a:lnTo>
                  <a:lnTo>
                    <a:pt x="4078" y="670"/>
                  </a:lnTo>
                  <a:lnTo>
                    <a:pt x="4071" y="672"/>
                  </a:lnTo>
                  <a:lnTo>
                    <a:pt x="4066" y="668"/>
                  </a:lnTo>
                  <a:lnTo>
                    <a:pt x="4060" y="663"/>
                  </a:lnTo>
                  <a:lnTo>
                    <a:pt x="4057" y="658"/>
                  </a:lnTo>
                  <a:lnTo>
                    <a:pt x="4050" y="659"/>
                  </a:lnTo>
                  <a:lnTo>
                    <a:pt x="4041" y="661"/>
                  </a:lnTo>
                  <a:lnTo>
                    <a:pt x="4034" y="665"/>
                  </a:lnTo>
                  <a:lnTo>
                    <a:pt x="4029" y="668"/>
                  </a:lnTo>
                  <a:lnTo>
                    <a:pt x="4029" y="675"/>
                  </a:lnTo>
                  <a:lnTo>
                    <a:pt x="4024" y="677"/>
                  </a:lnTo>
                  <a:lnTo>
                    <a:pt x="4015" y="677"/>
                  </a:lnTo>
                  <a:lnTo>
                    <a:pt x="4003" y="677"/>
                  </a:lnTo>
                  <a:lnTo>
                    <a:pt x="3992" y="679"/>
                  </a:lnTo>
                  <a:lnTo>
                    <a:pt x="3987" y="680"/>
                  </a:lnTo>
                  <a:lnTo>
                    <a:pt x="3978" y="701"/>
                  </a:lnTo>
                  <a:lnTo>
                    <a:pt x="3977" y="724"/>
                  </a:lnTo>
                  <a:lnTo>
                    <a:pt x="3977" y="750"/>
                  </a:lnTo>
                  <a:lnTo>
                    <a:pt x="3980" y="773"/>
                  </a:lnTo>
                  <a:lnTo>
                    <a:pt x="3975" y="773"/>
                  </a:lnTo>
                  <a:lnTo>
                    <a:pt x="3973" y="773"/>
                  </a:lnTo>
                  <a:lnTo>
                    <a:pt x="3971" y="773"/>
                  </a:lnTo>
                  <a:lnTo>
                    <a:pt x="3970" y="775"/>
                  </a:lnTo>
                  <a:lnTo>
                    <a:pt x="3968" y="776"/>
                  </a:lnTo>
                  <a:lnTo>
                    <a:pt x="3966" y="782"/>
                  </a:lnTo>
                  <a:lnTo>
                    <a:pt x="3964" y="787"/>
                  </a:lnTo>
                  <a:lnTo>
                    <a:pt x="3964" y="794"/>
                  </a:lnTo>
                  <a:lnTo>
                    <a:pt x="3964" y="802"/>
                  </a:lnTo>
                  <a:lnTo>
                    <a:pt x="3952" y="802"/>
                  </a:lnTo>
                  <a:lnTo>
                    <a:pt x="3945" y="813"/>
                  </a:lnTo>
                  <a:lnTo>
                    <a:pt x="3940" y="820"/>
                  </a:lnTo>
                  <a:lnTo>
                    <a:pt x="3938" y="827"/>
                  </a:lnTo>
                  <a:lnTo>
                    <a:pt x="3936" y="841"/>
                  </a:lnTo>
                  <a:lnTo>
                    <a:pt x="3933" y="841"/>
                  </a:lnTo>
                  <a:lnTo>
                    <a:pt x="3929" y="841"/>
                  </a:lnTo>
                  <a:lnTo>
                    <a:pt x="3928" y="841"/>
                  </a:lnTo>
                  <a:lnTo>
                    <a:pt x="3928" y="841"/>
                  </a:lnTo>
                  <a:lnTo>
                    <a:pt x="3926" y="841"/>
                  </a:lnTo>
                  <a:lnTo>
                    <a:pt x="3922" y="841"/>
                  </a:lnTo>
                  <a:lnTo>
                    <a:pt x="3915" y="855"/>
                  </a:lnTo>
                  <a:lnTo>
                    <a:pt x="3910" y="872"/>
                  </a:lnTo>
                  <a:lnTo>
                    <a:pt x="3898" y="872"/>
                  </a:lnTo>
                  <a:lnTo>
                    <a:pt x="3894" y="891"/>
                  </a:lnTo>
                  <a:lnTo>
                    <a:pt x="3888" y="891"/>
                  </a:lnTo>
                  <a:lnTo>
                    <a:pt x="3888" y="886"/>
                  </a:lnTo>
                  <a:lnTo>
                    <a:pt x="3874" y="867"/>
                  </a:lnTo>
                  <a:lnTo>
                    <a:pt x="3865" y="844"/>
                  </a:lnTo>
                  <a:lnTo>
                    <a:pt x="3863" y="818"/>
                  </a:lnTo>
                  <a:lnTo>
                    <a:pt x="3865" y="787"/>
                  </a:lnTo>
                  <a:lnTo>
                    <a:pt x="3870" y="783"/>
                  </a:lnTo>
                  <a:lnTo>
                    <a:pt x="3874" y="780"/>
                  </a:lnTo>
                  <a:lnTo>
                    <a:pt x="3879" y="776"/>
                  </a:lnTo>
                  <a:lnTo>
                    <a:pt x="3881" y="771"/>
                  </a:lnTo>
                  <a:lnTo>
                    <a:pt x="3884" y="764"/>
                  </a:lnTo>
                  <a:lnTo>
                    <a:pt x="3879" y="755"/>
                  </a:lnTo>
                  <a:lnTo>
                    <a:pt x="3877" y="743"/>
                  </a:lnTo>
                  <a:lnTo>
                    <a:pt x="3884" y="729"/>
                  </a:lnTo>
                  <a:lnTo>
                    <a:pt x="3891" y="724"/>
                  </a:lnTo>
                  <a:lnTo>
                    <a:pt x="3900" y="720"/>
                  </a:lnTo>
                  <a:lnTo>
                    <a:pt x="3910" y="717"/>
                  </a:lnTo>
                  <a:lnTo>
                    <a:pt x="3917" y="710"/>
                  </a:lnTo>
                  <a:lnTo>
                    <a:pt x="3931" y="689"/>
                  </a:lnTo>
                  <a:lnTo>
                    <a:pt x="3945" y="668"/>
                  </a:lnTo>
                  <a:lnTo>
                    <a:pt x="3956" y="659"/>
                  </a:lnTo>
                  <a:lnTo>
                    <a:pt x="3968" y="651"/>
                  </a:lnTo>
                  <a:lnTo>
                    <a:pt x="3980" y="642"/>
                  </a:lnTo>
                  <a:lnTo>
                    <a:pt x="3985" y="630"/>
                  </a:lnTo>
                  <a:lnTo>
                    <a:pt x="3989" y="616"/>
                  </a:lnTo>
                  <a:lnTo>
                    <a:pt x="3994" y="603"/>
                  </a:lnTo>
                  <a:lnTo>
                    <a:pt x="3994" y="602"/>
                  </a:lnTo>
                  <a:lnTo>
                    <a:pt x="3992" y="602"/>
                  </a:lnTo>
                  <a:lnTo>
                    <a:pt x="3992" y="602"/>
                  </a:lnTo>
                  <a:lnTo>
                    <a:pt x="3992" y="602"/>
                  </a:lnTo>
                  <a:lnTo>
                    <a:pt x="3992" y="600"/>
                  </a:lnTo>
                  <a:lnTo>
                    <a:pt x="3990" y="598"/>
                  </a:lnTo>
                  <a:lnTo>
                    <a:pt x="3987" y="600"/>
                  </a:lnTo>
                  <a:lnTo>
                    <a:pt x="3987" y="600"/>
                  </a:lnTo>
                  <a:lnTo>
                    <a:pt x="3985" y="602"/>
                  </a:lnTo>
                  <a:lnTo>
                    <a:pt x="3985" y="602"/>
                  </a:lnTo>
                  <a:lnTo>
                    <a:pt x="3984" y="603"/>
                  </a:lnTo>
                  <a:lnTo>
                    <a:pt x="3975" y="616"/>
                  </a:lnTo>
                  <a:lnTo>
                    <a:pt x="3966" y="630"/>
                  </a:lnTo>
                  <a:lnTo>
                    <a:pt x="3957" y="642"/>
                  </a:lnTo>
                  <a:lnTo>
                    <a:pt x="3945" y="651"/>
                  </a:lnTo>
                  <a:lnTo>
                    <a:pt x="3929" y="658"/>
                  </a:lnTo>
                  <a:lnTo>
                    <a:pt x="3928" y="652"/>
                  </a:lnTo>
                  <a:lnTo>
                    <a:pt x="3928" y="651"/>
                  </a:lnTo>
                  <a:lnTo>
                    <a:pt x="3926" y="647"/>
                  </a:lnTo>
                  <a:lnTo>
                    <a:pt x="3926" y="642"/>
                  </a:lnTo>
                  <a:lnTo>
                    <a:pt x="3928" y="640"/>
                  </a:lnTo>
                  <a:lnTo>
                    <a:pt x="3928" y="638"/>
                  </a:lnTo>
                  <a:lnTo>
                    <a:pt x="3928" y="637"/>
                  </a:lnTo>
                  <a:lnTo>
                    <a:pt x="3929" y="633"/>
                  </a:lnTo>
                  <a:lnTo>
                    <a:pt x="3929" y="630"/>
                  </a:lnTo>
                  <a:lnTo>
                    <a:pt x="3924" y="626"/>
                  </a:lnTo>
                  <a:lnTo>
                    <a:pt x="3919" y="624"/>
                  </a:lnTo>
                  <a:lnTo>
                    <a:pt x="3915" y="623"/>
                  </a:lnTo>
                  <a:lnTo>
                    <a:pt x="3910" y="621"/>
                  </a:lnTo>
                  <a:lnTo>
                    <a:pt x="3907" y="623"/>
                  </a:lnTo>
                  <a:lnTo>
                    <a:pt x="3898" y="628"/>
                  </a:lnTo>
                  <a:lnTo>
                    <a:pt x="3886" y="638"/>
                  </a:lnTo>
                  <a:lnTo>
                    <a:pt x="3875" y="651"/>
                  </a:lnTo>
                  <a:lnTo>
                    <a:pt x="3865" y="663"/>
                  </a:lnTo>
                  <a:lnTo>
                    <a:pt x="3860" y="672"/>
                  </a:lnTo>
                  <a:lnTo>
                    <a:pt x="3860" y="675"/>
                  </a:lnTo>
                  <a:lnTo>
                    <a:pt x="3860" y="679"/>
                  </a:lnTo>
                  <a:lnTo>
                    <a:pt x="3861" y="682"/>
                  </a:lnTo>
                  <a:lnTo>
                    <a:pt x="3863" y="687"/>
                  </a:lnTo>
                  <a:lnTo>
                    <a:pt x="3865" y="691"/>
                  </a:lnTo>
                  <a:lnTo>
                    <a:pt x="3865" y="694"/>
                  </a:lnTo>
                  <a:lnTo>
                    <a:pt x="3854" y="699"/>
                  </a:lnTo>
                  <a:lnTo>
                    <a:pt x="3842" y="701"/>
                  </a:lnTo>
                  <a:lnTo>
                    <a:pt x="3826" y="703"/>
                  </a:lnTo>
                  <a:lnTo>
                    <a:pt x="3811" y="703"/>
                  </a:lnTo>
                  <a:lnTo>
                    <a:pt x="3811" y="684"/>
                  </a:lnTo>
                  <a:lnTo>
                    <a:pt x="3795" y="687"/>
                  </a:lnTo>
                  <a:lnTo>
                    <a:pt x="3781" y="693"/>
                  </a:lnTo>
                  <a:lnTo>
                    <a:pt x="3769" y="691"/>
                  </a:lnTo>
                  <a:lnTo>
                    <a:pt x="3760" y="680"/>
                  </a:lnTo>
                  <a:lnTo>
                    <a:pt x="3725" y="675"/>
                  </a:lnTo>
                  <a:lnTo>
                    <a:pt x="3713" y="687"/>
                  </a:lnTo>
                  <a:lnTo>
                    <a:pt x="3699" y="696"/>
                  </a:lnTo>
                  <a:lnTo>
                    <a:pt x="3687" y="706"/>
                  </a:lnTo>
                  <a:lnTo>
                    <a:pt x="3680" y="719"/>
                  </a:lnTo>
                  <a:lnTo>
                    <a:pt x="3673" y="731"/>
                  </a:lnTo>
                  <a:lnTo>
                    <a:pt x="3666" y="743"/>
                  </a:lnTo>
                  <a:lnTo>
                    <a:pt x="3657" y="752"/>
                  </a:lnTo>
                  <a:lnTo>
                    <a:pt x="3629" y="761"/>
                  </a:lnTo>
                  <a:lnTo>
                    <a:pt x="3622" y="768"/>
                  </a:lnTo>
                  <a:lnTo>
                    <a:pt x="3617" y="776"/>
                  </a:lnTo>
                  <a:lnTo>
                    <a:pt x="3612" y="783"/>
                  </a:lnTo>
                  <a:lnTo>
                    <a:pt x="3600" y="792"/>
                  </a:lnTo>
                  <a:lnTo>
                    <a:pt x="3600" y="802"/>
                  </a:lnTo>
                  <a:lnTo>
                    <a:pt x="3615" y="802"/>
                  </a:lnTo>
                  <a:lnTo>
                    <a:pt x="3617" y="808"/>
                  </a:lnTo>
                  <a:lnTo>
                    <a:pt x="3619" y="811"/>
                  </a:lnTo>
                  <a:lnTo>
                    <a:pt x="3620" y="815"/>
                  </a:lnTo>
                  <a:lnTo>
                    <a:pt x="3624" y="818"/>
                  </a:lnTo>
                  <a:lnTo>
                    <a:pt x="3627" y="820"/>
                  </a:lnTo>
                  <a:lnTo>
                    <a:pt x="3634" y="822"/>
                  </a:lnTo>
                  <a:lnTo>
                    <a:pt x="3638" y="818"/>
                  </a:lnTo>
                  <a:lnTo>
                    <a:pt x="3641" y="816"/>
                  </a:lnTo>
                  <a:lnTo>
                    <a:pt x="3647" y="815"/>
                  </a:lnTo>
                  <a:lnTo>
                    <a:pt x="3652" y="815"/>
                  </a:lnTo>
                  <a:lnTo>
                    <a:pt x="3661" y="815"/>
                  </a:lnTo>
                  <a:lnTo>
                    <a:pt x="3668" y="823"/>
                  </a:lnTo>
                  <a:lnTo>
                    <a:pt x="3673" y="830"/>
                  </a:lnTo>
                  <a:lnTo>
                    <a:pt x="3676" y="839"/>
                  </a:lnTo>
                  <a:lnTo>
                    <a:pt x="3680" y="853"/>
                  </a:lnTo>
                  <a:lnTo>
                    <a:pt x="3682" y="862"/>
                  </a:lnTo>
                  <a:lnTo>
                    <a:pt x="3680" y="867"/>
                  </a:lnTo>
                  <a:lnTo>
                    <a:pt x="3675" y="872"/>
                  </a:lnTo>
                  <a:lnTo>
                    <a:pt x="3673" y="881"/>
                  </a:lnTo>
                  <a:lnTo>
                    <a:pt x="3673" y="891"/>
                  </a:lnTo>
                  <a:lnTo>
                    <a:pt x="3676" y="900"/>
                  </a:lnTo>
                  <a:lnTo>
                    <a:pt x="3680" y="909"/>
                  </a:lnTo>
                  <a:lnTo>
                    <a:pt x="3683" y="921"/>
                  </a:lnTo>
                  <a:lnTo>
                    <a:pt x="3673" y="932"/>
                  </a:lnTo>
                  <a:lnTo>
                    <a:pt x="3666" y="944"/>
                  </a:lnTo>
                  <a:lnTo>
                    <a:pt x="3661" y="956"/>
                  </a:lnTo>
                  <a:lnTo>
                    <a:pt x="3654" y="972"/>
                  </a:lnTo>
                  <a:lnTo>
                    <a:pt x="3650" y="975"/>
                  </a:lnTo>
                  <a:lnTo>
                    <a:pt x="3641" y="986"/>
                  </a:lnTo>
                  <a:lnTo>
                    <a:pt x="3631" y="998"/>
                  </a:lnTo>
                  <a:lnTo>
                    <a:pt x="3620" y="1012"/>
                  </a:lnTo>
                  <a:lnTo>
                    <a:pt x="3608" y="1024"/>
                  </a:lnTo>
                  <a:lnTo>
                    <a:pt x="3598" y="1036"/>
                  </a:lnTo>
                  <a:lnTo>
                    <a:pt x="3591" y="1045"/>
                  </a:lnTo>
                  <a:lnTo>
                    <a:pt x="3587" y="1049"/>
                  </a:lnTo>
                  <a:lnTo>
                    <a:pt x="3575" y="1052"/>
                  </a:lnTo>
                  <a:lnTo>
                    <a:pt x="3563" y="1050"/>
                  </a:lnTo>
                  <a:lnTo>
                    <a:pt x="3552" y="1050"/>
                  </a:lnTo>
                  <a:lnTo>
                    <a:pt x="3542" y="1052"/>
                  </a:lnTo>
                  <a:lnTo>
                    <a:pt x="3533" y="1061"/>
                  </a:lnTo>
                  <a:lnTo>
                    <a:pt x="3526" y="1071"/>
                  </a:lnTo>
                  <a:lnTo>
                    <a:pt x="3521" y="1082"/>
                  </a:lnTo>
                  <a:lnTo>
                    <a:pt x="3514" y="1092"/>
                  </a:lnTo>
                  <a:lnTo>
                    <a:pt x="3504" y="1099"/>
                  </a:lnTo>
                  <a:lnTo>
                    <a:pt x="3502" y="1099"/>
                  </a:lnTo>
                  <a:lnTo>
                    <a:pt x="3500" y="1101"/>
                  </a:lnTo>
                  <a:lnTo>
                    <a:pt x="3498" y="1101"/>
                  </a:lnTo>
                  <a:lnTo>
                    <a:pt x="3495" y="1101"/>
                  </a:lnTo>
                  <a:lnTo>
                    <a:pt x="3491" y="1103"/>
                  </a:lnTo>
                  <a:lnTo>
                    <a:pt x="3495" y="1113"/>
                  </a:lnTo>
                  <a:lnTo>
                    <a:pt x="3502" y="1124"/>
                  </a:lnTo>
                  <a:lnTo>
                    <a:pt x="3507" y="1136"/>
                  </a:lnTo>
                  <a:lnTo>
                    <a:pt x="3514" y="1148"/>
                  </a:lnTo>
                  <a:lnTo>
                    <a:pt x="3517" y="1159"/>
                  </a:lnTo>
                  <a:lnTo>
                    <a:pt x="3519" y="1171"/>
                  </a:lnTo>
                  <a:lnTo>
                    <a:pt x="3516" y="1179"/>
                  </a:lnTo>
                  <a:lnTo>
                    <a:pt x="3509" y="1186"/>
                  </a:lnTo>
                  <a:lnTo>
                    <a:pt x="3495" y="1192"/>
                  </a:lnTo>
                  <a:lnTo>
                    <a:pt x="3472" y="1195"/>
                  </a:lnTo>
                  <a:lnTo>
                    <a:pt x="3472" y="1186"/>
                  </a:lnTo>
                  <a:lnTo>
                    <a:pt x="3470" y="1178"/>
                  </a:lnTo>
                  <a:lnTo>
                    <a:pt x="3470" y="1166"/>
                  </a:lnTo>
                  <a:lnTo>
                    <a:pt x="3472" y="1152"/>
                  </a:lnTo>
                  <a:lnTo>
                    <a:pt x="3472" y="1141"/>
                  </a:lnTo>
                  <a:lnTo>
                    <a:pt x="3467" y="1141"/>
                  </a:lnTo>
                  <a:lnTo>
                    <a:pt x="3463" y="1141"/>
                  </a:lnTo>
                  <a:lnTo>
                    <a:pt x="3460" y="1141"/>
                  </a:lnTo>
                  <a:lnTo>
                    <a:pt x="3458" y="1141"/>
                  </a:lnTo>
                  <a:lnTo>
                    <a:pt x="3456" y="1139"/>
                  </a:lnTo>
                  <a:lnTo>
                    <a:pt x="3453" y="1138"/>
                  </a:lnTo>
                  <a:lnTo>
                    <a:pt x="3449" y="1132"/>
                  </a:lnTo>
                  <a:lnTo>
                    <a:pt x="3453" y="1127"/>
                  </a:lnTo>
                  <a:lnTo>
                    <a:pt x="3456" y="1122"/>
                  </a:lnTo>
                  <a:lnTo>
                    <a:pt x="3458" y="1117"/>
                  </a:lnTo>
                  <a:lnTo>
                    <a:pt x="3462" y="1110"/>
                  </a:lnTo>
                  <a:lnTo>
                    <a:pt x="3453" y="1110"/>
                  </a:lnTo>
                  <a:lnTo>
                    <a:pt x="3442" y="1108"/>
                  </a:lnTo>
                  <a:lnTo>
                    <a:pt x="3430" y="1111"/>
                  </a:lnTo>
                  <a:lnTo>
                    <a:pt x="3416" y="1117"/>
                  </a:lnTo>
                  <a:lnTo>
                    <a:pt x="3404" y="1122"/>
                  </a:lnTo>
                  <a:lnTo>
                    <a:pt x="3404" y="1118"/>
                  </a:lnTo>
                  <a:lnTo>
                    <a:pt x="3406" y="1113"/>
                  </a:lnTo>
                  <a:lnTo>
                    <a:pt x="3408" y="1110"/>
                  </a:lnTo>
                  <a:lnTo>
                    <a:pt x="3409" y="1104"/>
                  </a:lnTo>
                  <a:lnTo>
                    <a:pt x="3411" y="1101"/>
                  </a:lnTo>
                  <a:lnTo>
                    <a:pt x="3414" y="1094"/>
                  </a:lnTo>
                  <a:lnTo>
                    <a:pt x="3411" y="1094"/>
                  </a:lnTo>
                  <a:lnTo>
                    <a:pt x="3408" y="1092"/>
                  </a:lnTo>
                  <a:lnTo>
                    <a:pt x="3404" y="1092"/>
                  </a:lnTo>
                  <a:lnTo>
                    <a:pt x="3399" y="1090"/>
                  </a:lnTo>
                  <a:lnTo>
                    <a:pt x="3388" y="1101"/>
                  </a:lnTo>
                  <a:lnTo>
                    <a:pt x="3376" y="1110"/>
                  </a:lnTo>
                  <a:lnTo>
                    <a:pt x="3364" y="1120"/>
                  </a:lnTo>
                  <a:lnTo>
                    <a:pt x="3357" y="1132"/>
                  </a:lnTo>
                  <a:lnTo>
                    <a:pt x="3364" y="1136"/>
                  </a:lnTo>
                  <a:lnTo>
                    <a:pt x="3369" y="1139"/>
                  </a:lnTo>
                  <a:lnTo>
                    <a:pt x="3373" y="1143"/>
                  </a:lnTo>
                  <a:lnTo>
                    <a:pt x="3376" y="1146"/>
                  </a:lnTo>
                  <a:lnTo>
                    <a:pt x="3380" y="1152"/>
                  </a:lnTo>
                  <a:lnTo>
                    <a:pt x="3390" y="1146"/>
                  </a:lnTo>
                  <a:lnTo>
                    <a:pt x="3399" y="1143"/>
                  </a:lnTo>
                  <a:lnTo>
                    <a:pt x="3408" y="1143"/>
                  </a:lnTo>
                  <a:lnTo>
                    <a:pt x="3418" y="1148"/>
                  </a:lnTo>
                  <a:lnTo>
                    <a:pt x="3423" y="1148"/>
                  </a:lnTo>
                  <a:lnTo>
                    <a:pt x="3423" y="1160"/>
                  </a:lnTo>
                  <a:lnTo>
                    <a:pt x="3404" y="1160"/>
                  </a:lnTo>
                  <a:lnTo>
                    <a:pt x="3397" y="1169"/>
                  </a:lnTo>
                  <a:lnTo>
                    <a:pt x="3390" y="1176"/>
                  </a:lnTo>
                  <a:lnTo>
                    <a:pt x="3385" y="1183"/>
                  </a:lnTo>
                  <a:lnTo>
                    <a:pt x="3380" y="1195"/>
                  </a:lnTo>
                  <a:lnTo>
                    <a:pt x="3394" y="1204"/>
                  </a:lnTo>
                  <a:lnTo>
                    <a:pt x="3402" y="1218"/>
                  </a:lnTo>
                  <a:lnTo>
                    <a:pt x="3409" y="1237"/>
                  </a:lnTo>
                  <a:lnTo>
                    <a:pt x="3413" y="1256"/>
                  </a:lnTo>
                  <a:lnTo>
                    <a:pt x="3414" y="1277"/>
                  </a:lnTo>
                  <a:lnTo>
                    <a:pt x="3414" y="1295"/>
                  </a:lnTo>
                  <a:lnTo>
                    <a:pt x="3402" y="1303"/>
                  </a:lnTo>
                  <a:lnTo>
                    <a:pt x="3395" y="1317"/>
                  </a:lnTo>
                  <a:lnTo>
                    <a:pt x="3388" y="1330"/>
                  </a:lnTo>
                  <a:lnTo>
                    <a:pt x="3380" y="1344"/>
                  </a:lnTo>
                  <a:lnTo>
                    <a:pt x="3362" y="1363"/>
                  </a:lnTo>
                  <a:lnTo>
                    <a:pt x="3339" y="1377"/>
                  </a:lnTo>
                  <a:lnTo>
                    <a:pt x="3315" y="1387"/>
                  </a:lnTo>
                  <a:lnTo>
                    <a:pt x="3287" y="1396"/>
                  </a:lnTo>
                  <a:lnTo>
                    <a:pt x="3261" y="1401"/>
                  </a:lnTo>
                  <a:lnTo>
                    <a:pt x="3261" y="1408"/>
                  </a:lnTo>
                  <a:lnTo>
                    <a:pt x="3261" y="1412"/>
                  </a:lnTo>
                  <a:lnTo>
                    <a:pt x="3261" y="1415"/>
                  </a:lnTo>
                  <a:lnTo>
                    <a:pt x="3261" y="1417"/>
                  </a:lnTo>
                  <a:lnTo>
                    <a:pt x="3263" y="1419"/>
                  </a:lnTo>
                  <a:lnTo>
                    <a:pt x="3263" y="1424"/>
                  </a:lnTo>
                  <a:lnTo>
                    <a:pt x="3264" y="1429"/>
                  </a:lnTo>
                  <a:lnTo>
                    <a:pt x="3261" y="1433"/>
                  </a:lnTo>
                  <a:lnTo>
                    <a:pt x="3257" y="1436"/>
                  </a:lnTo>
                  <a:lnTo>
                    <a:pt x="3256" y="1438"/>
                  </a:lnTo>
                  <a:lnTo>
                    <a:pt x="3252" y="1441"/>
                  </a:lnTo>
                  <a:lnTo>
                    <a:pt x="3245" y="1445"/>
                  </a:lnTo>
                  <a:lnTo>
                    <a:pt x="3243" y="1445"/>
                  </a:lnTo>
                  <a:lnTo>
                    <a:pt x="3242" y="1447"/>
                  </a:lnTo>
                  <a:lnTo>
                    <a:pt x="3240" y="1447"/>
                  </a:lnTo>
                  <a:lnTo>
                    <a:pt x="3238" y="1447"/>
                  </a:lnTo>
                  <a:lnTo>
                    <a:pt x="3235" y="1448"/>
                  </a:lnTo>
                  <a:lnTo>
                    <a:pt x="3233" y="1443"/>
                  </a:lnTo>
                  <a:lnTo>
                    <a:pt x="3231" y="1438"/>
                  </a:lnTo>
                  <a:lnTo>
                    <a:pt x="3231" y="1433"/>
                  </a:lnTo>
                  <a:lnTo>
                    <a:pt x="3231" y="1424"/>
                  </a:lnTo>
                  <a:lnTo>
                    <a:pt x="3235" y="1422"/>
                  </a:lnTo>
                  <a:lnTo>
                    <a:pt x="3238" y="1422"/>
                  </a:lnTo>
                  <a:lnTo>
                    <a:pt x="3242" y="1420"/>
                  </a:lnTo>
                  <a:lnTo>
                    <a:pt x="3243" y="1417"/>
                  </a:lnTo>
                  <a:lnTo>
                    <a:pt x="3245" y="1413"/>
                  </a:lnTo>
                  <a:lnTo>
                    <a:pt x="3243" y="1410"/>
                  </a:lnTo>
                  <a:lnTo>
                    <a:pt x="3240" y="1405"/>
                  </a:lnTo>
                  <a:lnTo>
                    <a:pt x="3238" y="1401"/>
                  </a:lnTo>
                  <a:lnTo>
                    <a:pt x="3235" y="1399"/>
                  </a:lnTo>
                  <a:lnTo>
                    <a:pt x="3233" y="1399"/>
                  </a:lnTo>
                  <a:lnTo>
                    <a:pt x="3228" y="1398"/>
                  </a:lnTo>
                  <a:lnTo>
                    <a:pt x="3222" y="1398"/>
                  </a:lnTo>
                  <a:lnTo>
                    <a:pt x="3216" y="1406"/>
                  </a:lnTo>
                  <a:lnTo>
                    <a:pt x="3209" y="1412"/>
                  </a:lnTo>
                  <a:lnTo>
                    <a:pt x="3203" y="1417"/>
                  </a:lnTo>
                  <a:lnTo>
                    <a:pt x="3198" y="1426"/>
                  </a:lnTo>
                  <a:lnTo>
                    <a:pt x="3196" y="1440"/>
                  </a:lnTo>
                  <a:lnTo>
                    <a:pt x="3212" y="1455"/>
                  </a:lnTo>
                  <a:lnTo>
                    <a:pt x="3224" y="1471"/>
                  </a:lnTo>
                  <a:lnTo>
                    <a:pt x="3235" y="1488"/>
                  </a:lnTo>
                  <a:lnTo>
                    <a:pt x="3240" y="1511"/>
                  </a:lnTo>
                  <a:lnTo>
                    <a:pt x="3242" y="1539"/>
                  </a:lnTo>
                  <a:lnTo>
                    <a:pt x="3184" y="1586"/>
                  </a:lnTo>
                  <a:lnTo>
                    <a:pt x="3177" y="1586"/>
                  </a:lnTo>
                  <a:lnTo>
                    <a:pt x="3172" y="1567"/>
                  </a:lnTo>
                  <a:lnTo>
                    <a:pt x="3161" y="1553"/>
                  </a:lnTo>
                  <a:lnTo>
                    <a:pt x="3147" y="1541"/>
                  </a:lnTo>
                  <a:lnTo>
                    <a:pt x="3132" y="1529"/>
                  </a:lnTo>
                  <a:lnTo>
                    <a:pt x="3116" y="1516"/>
                  </a:lnTo>
                  <a:lnTo>
                    <a:pt x="3109" y="1544"/>
                  </a:lnTo>
                  <a:lnTo>
                    <a:pt x="3100" y="1567"/>
                  </a:lnTo>
                  <a:lnTo>
                    <a:pt x="3109" y="1572"/>
                  </a:lnTo>
                  <a:lnTo>
                    <a:pt x="3113" y="1579"/>
                  </a:lnTo>
                  <a:lnTo>
                    <a:pt x="3114" y="1588"/>
                  </a:lnTo>
                  <a:lnTo>
                    <a:pt x="3120" y="1598"/>
                  </a:lnTo>
                  <a:lnTo>
                    <a:pt x="3121" y="1600"/>
                  </a:lnTo>
                  <a:lnTo>
                    <a:pt x="3125" y="1600"/>
                  </a:lnTo>
                  <a:lnTo>
                    <a:pt x="3128" y="1600"/>
                  </a:lnTo>
                  <a:lnTo>
                    <a:pt x="3132" y="1600"/>
                  </a:lnTo>
                  <a:lnTo>
                    <a:pt x="3135" y="1602"/>
                  </a:lnTo>
                  <a:lnTo>
                    <a:pt x="3149" y="1616"/>
                  </a:lnTo>
                  <a:lnTo>
                    <a:pt x="3160" y="1637"/>
                  </a:lnTo>
                  <a:lnTo>
                    <a:pt x="3167" y="1661"/>
                  </a:lnTo>
                  <a:lnTo>
                    <a:pt x="3168" y="1686"/>
                  </a:lnTo>
                  <a:lnTo>
                    <a:pt x="3158" y="1686"/>
                  </a:lnTo>
                  <a:lnTo>
                    <a:pt x="3147" y="1677"/>
                  </a:lnTo>
                  <a:lnTo>
                    <a:pt x="3137" y="1672"/>
                  </a:lnTo>
                  <a:lnTo>
                    <a:pt x="3135" y="1670"/>
                  </a:lnTo>
                  <a:lnTo>
                    <a:pt x="3126" y="1663"/>
                  </a:lnTo>
                  <a:lnTo>
                    <a:pt x="3120" y="1649"/>
                  </a:lnTo>
                  <a:lnTo>
                    <a:pt x="3116" y="1633"/>
                  </a:lnTo>
                  <a:lnTo>
                    <a:pt x="3111" y="1619"/>
                  </a:lnTo>
                  <a:lnTo>
                    <a:pt x="3106" y="1605"/>
                  </a:lnTo>
                  <a:lnTo>
                    <a:pt x="3097" y="1593"/>
                  </a:lnTo>
                  <a:lnTo>
                    <a:pt x="3097" y="1590"/>
                  </a:lnTo>
                  <a:lnTo>
                    <a:pt x="3088" y="1593"/>
                  </a:lnTo>
                  <a:lnTo>
                    <a:pt x="3088" y="1590"/>
                  </a:lnTo>
                  <a:lnTo>
                    <a:pt x="3085" y="1576"/>
                  </a:lnTo>
                  <a:lnTo>
                    <a:pt x="3085" y="1558"/>
                  </a:lnTo>
                  <a:lnTo>
                    <a:pt x="3085" y="1539"/>
                  </a:lnTo>
                  <a:lnTo>
                    <a:pt x="3085" y="1518"/>
                  </a:lnTo>
                  <a:lnTo>
                    <a:pt x="3083" y="1499"/>
                  </a:lnTo>
                  <a:lnTo>
                    <a:pt x="3076" y="1483"/>
                  </a:lnTo>
                  <a:lnTo>
                    <a:pt x="3065" y="1471"/>
                  </a:lnTo>
                  <a:lnTo>
                    <a:pt x="3062" y="1474"/>
                  </a:lnTo>
                  <a:lnTo>
                    <a:pt x="3057" y="1478"/>
                  </a:lnTo>
                  <a:lnTo>
                    <a:pt x="3053" y="1480"/>
                  </a:lnTo>
                  <a:lnTo>
                    <a:pt x="3046" y="1481"/>
                  </a:lnTo>
                  <a:lnTo>
                    <a:pt x="3039" y="1481"/>
                  </a:lnTo>
                  <a:lnTo>
                    <a:pt x="3037" y="1481"/>
                  </a:lnTo>
                  <a:lnTo>
                    <a:pt x="3037" y="1480"/>
                  </a:lnTo>
                  <a:lnTo>
                    <a:pt x="3037" y="1480"/>
                  </a:lnTo>
                  <a:lnTo>
                    <a:pt x="3037" y="1480"/>
                  </a:lnTo>
                  <a:lnTo>
                    <a:pt x="3036" y="1480"/>
                  </a:lnTo>
                  <a:lnTo>
                    <a:pt x="3034" y="1478"/>
                  </a:lnTo>
                  <a:lnTo>
                    <a:pt x="3034" y="1457"/>
                  </a:lnTo>
                  <a:lnTo>
                    <a:pt x="3029" y="1440"/>
                  </a:lnTo>
                  <a:lnTo>
                    <a:pt x="3022" y="1426"/>
                  </a:lnTo>
                  <a:lnTo>
                    <a:pt x="3011" y="1413"/>
                  </a:lnTo>
                  <a:lnTo>
                    <a:pt x="3003" y="1399"/>
                  </a:lnTo>
                  <a:lnTo>
                    <a:pt x="2992" y="1382"/>
                  </a:lnTo>
                  <a:lnTo>
                    <a:pt x="2989" y="1385"/>
                  </a:lnTo>
                  <a:lnTo>
                    <a:pt x="2987" y="1387"/>
                  </a:lnTo>
                  <a:lnTo>
                    <a:pt x="2985" y="1391"/>
                  </a:lnTo>
                  <a:lnTo>
                    <a:pt x="2983" y="1392"/>
                  </a:lnTo>
                  <a:lnTo>
                    <a:pt x="2982" y="1394"/>
                  </a:lnTo>
                  <a:lnTo>
                    <a:pt x="2966" y="1396"/>
                  </a:lnTo>
                  <a:lnTo>
                    <a:pt x="2952" y="1394"/>
                  </a:lnTo>
                  <a:lnTo>
                    <a:pt x="2938" y="1394"/>
                  </a:lnTo>
                  <a:lnTo>
                    <a:pt x="2934" y="1408"/>
                  </a:lnTo>
                  <a:lnTo>
                    <a:pt x="2929" y="1415"/>
                  </a:lnTo>
                  <a:lnTo>
                    <a:pt x="2926" y="1417"/>
                  </a:lnTo>
                  <a:lnTo>
                    <a:pt x="2919" y="1417"/>
                  </a:lnTo>
                  <a:lnTo>
                    <a:pt x="2912" y="1419"/>
                  </a:lnTo>
                  <a:lnTo>
                    <a:pt x="2905" y="1424"/>
                  </a:lnTo>
                  <a:lnTo>
                    <a:pt x="2893" y="1455"/>
                  </a:lnTo>
                  <a:lnTo>
                    <a:pt x="2877" y="1455"/>
                  </a:lnTo>
                  <a:lnTo>
                    <a:pt x="2868" y="1462"/>
                  </a:lnTo>
                  <a:lnTo>
                    <a:pt x="2859" y="1471"/>
                  </a:lnTo>
                  <a:lnTo>
                    <a:pt x="2847" y="1478"/>
                  </a:lnTo>
                  <a:lnTo>
                    <a:pt x="2844" y="1513"/>
                  </a:lnTo>
                  <a:lnTo>
                    <a:pt x="2835" y="1543"/>
                  </a:lnTo>
                  <a:lnTo>
                    <a:pt x="2823" y="1567"/>
                  </a:lnTo>
                  <a:lnTo>
                    <a:pt x="2804" y="1590"/>
                  </a:lnTo>
                  <a:lnTo>
                    <a:pt x="2802" y="1590"/>
                  </a:lnTo>
                  <a:lnTo>
                    <a:pt x="2800" y="1588"/>
                  </a:lnTo>
                  <a:lnTo>
                    <a:pt x="2798" y="1588"/>
                  </a:lnTo>
                  <a:lnTo>
                    <a:pt x="2798" y="1588"/>
                  </a:lnTo>
                  <a:lnTo>
                    <a:pt x="2797" y="1586"/>
                  </a:lnTo>
                  <a:lnTo>
                    <a:pt x="2786" y="1574"/>
                  </a:lnTo>
                  <a:lnTo>
                    <a:pt x="2776" y="1555"/>
                  </a:lnTo>
                  <a:lnTo>
                    <a:pt x="2770" y="1539"/>
                  </a:lnTo>
                  <a:lnTo>
                    <a:pt x="2769" y="1536"/>
                  </a:lnTo>
                  <a:lnTo>
                    <a:pt x="2770" y="1532"/>
                  </a:lnTo>
                  <a:lnTo>
                    <a:pt x="2772" y="1529"/>
                  </a:lnTo>
                  <a:lnTo>
                    <a:pt x="2774" y="1527"/>
                  </a:lnTo>
                  <a:lnTo>
                    <a:pt x="2774" y="1525"/>
                  </a:lnTo>
                  <a:lnTo>
                    <a:pt x="2756" y="1499"/>
                  </a:lnTo>
                  <a:lnTo>
                    <a:pt x="2744" y="1471"/>
                  </a:lnTo>
                  <a:lnTo>
                    <a:pt x="2736" y="1441"/>
                  </a:lnTo>
                  <a:lnTo>
                    <a:pt x="2732" y="1405"/>
                  </a:lnTo>
                  <a:lnTo>
                    <a:pt x="2720" y="1406"/>
                  </a:lnTo>
                  <a:lnTo>
                    <a:pt x="2711" y="1406"/>
                  </a:lnTo>
                  <a:lnTo>
                    <a:pt x="2701" y="1405"/>
                  </a:lnTo>
                  <a:lnTo>
                    <a:pt x="2697" y="1401"/>
                  </a:lnTo>
                  <a:lnTo>
                    <a:pt x="2692" y="1398"/>
                  </a:lnTo>
                  <a:lnTo>
                    <a:pt x="2688" y="1394"/>
                  </a:lnTo>
                  <a:lnTo>
                    <a:pt x="2685" y="1391"/>
                  </a:lnTo>
                  <a:lnTo>
                    <a:pt x="2688" y="1378"/>
                  </a:lnTo>
                  <a:lnTo>
                    <a:pt x="2681" y="1368"/>
                  </a:lnTo>
                  <a:lnTo>
                    <a:pt x="2669" y="1359"/>
                  </a:lnTo>
                  <a:lnTo>
                    <a:pt x="2657" y="1351"/>
                  </a:lnTo>
                  <a:lnTo>
                    <a:pt x="2646" y="1340"/>
                  </a:lnTo>
                  <a:lnTo>
                    <a:pt x="2617" y="1344"/>
                  </a:lnTo>
                  <a:lnTo>
                    <a:pt x="2587" y="1344"/>
                  </a:lnTo>
                  <a:lnTo>
                    <a:pt x="2557" y="1342"/>
                  </a:lnTo>
                  <a:lnTo>
                    <a:pt x="2528" y="1340"/>
                  </a:lnTo>
                  <a:lnTo>
                    <a:pt x="2523" y="1330"/>
                  </a:lnTo>
                  <a:lnTo>
                    <a:pt x="2516" y="1317"/>
                  </a:lnTo>
                  <a:lnTo>
                    <a:pt x="2505" y="1321"/>
                  </a:lnTo>
                  <a:lnTo>
                    <a:pt x="2498" y="1323"/>
                  </a:lnTo>
                  <a:lnTo>
                    <a:pt x="2489" y="1324"/>
                  </a:lnTo>
                  <a:lnTo>
                    <a:pt x="2477" y="1324"/>
                  </a:lnTo>
                  <a:lnTo>
                    <a:pt x="2467" y="1317"/>
                  </a:lnTo>
                  <a:lnTo>
                    <a:pt x="2456" y="1312"/>
                  </a:lnTo>
                  <a:lnTo>
                    <a:pt x="2444" y="1305"/>
                  </a:lnTo>
                  <a:lnTo>
                    <a:pt x="2435" y="1298"/>
                  </a:lnTo>
                  <a:lnTo>
                    <a:pt x="2432" y="1288"/>
                  </a:lnTo>
                  <a:lnTo>
                    <a:pt x="2427" y="1279"/>
                  </a:lnTo>
                  <a:lnTo>
                    <a:pt x="2416" y="1270"/>
                  </a:lnTo>
                  <a:lnTo>
                    <a:pt x="2414" y="1270"/>
                  </a:lnTo>
                  <a:lnTo>
                    <a:pt x="2413" y="1270"/>
                  </a:lnTo>
                  <a:lnTo>
                    <a:pt x="2411" y="1270"/>
                  </a:lnTo>
                  <a:lnTo>
                    <a:pt x="2407" y="1270"/>
                  </a:lnTo>
                  <a:lnTo>
                    <a:pt x="2400" y="1270"/>
                  </a:lnTo>
                  <a:lnTo>
                    <a:pt x="2404" y="1284"/>
                  </a:lnTo>
                  <a:lnTo>
                    <a:pt x="2409" y="1300"/>
                  </a:lnTo>
                  <a:lnTo>
                    <a:pt x="2418" y="1316"/>
                  </a:lnTo>
                  <a:lnTo>
                    <a:pt x="2425" y="1330"/>
                  </a:lnTo>
                  <a:lnTo>
                    <a:pt x="2432" y="1340"/>
                  </a:lnTo>
                  <a:lnTo>
                    <a:pt x="2434" y="1335"/>
                  </a:lnTo>
                  <a:lnTo>
                    <a:pt x="2435" y="1333"/>
                  </a:lnTo>
                  <a:lnTo>
                    <a:pt x="2435" y="1331"/>
                  </a:lnTo>
                  <a:lnTo>
                    <a:pt x="2437" y="1331"/>
                  </a:lnTo>
                  <a:lnTo>
                    <a:pt x="2439" y="1331"/>
                  </a:lnTo>
                  <a:lnTo>
                    <a:pt x="2444" y="1333"/>
                  </a:lnTo>
                  <a:lnTo>
                    <a:pt x="2446" y="1338"/>
                  </a:lnTo>
                  <a:lnTo>
                    <a:pt x="2448" y="1344"/>
                  </a:lnTo>
                  <a:lnTo>
                    <a:pt x="2448" y="1349"/>
                  </a:lnTo>
                  <a:lnTo>
                    <a:pt x="2449" y="1354"/>
                  </a:lnTo>
                  <a:lnTo>
                    <a:pt x="2451" y="1359"/>
                  </a:lnTo>
                  <a:lnTo>
                    <a:pt x="2458" y="1358"/>
                  </a:lnTo>
                  <a:lnTo>
                    <a:pt x="2467" y="1356"/>
                  </a:lnTo>
                  <a:lnTo>
                    <a:pt x="2477" y="1356"/>
                  </a:lnTo>
                  <a:lnTo>
                    <a:pt x="2493" y="1338"/>
                  </a:lnTo>
                  <a:lnTo>
                    <a:pt x="2512" y="1324"/>
                  </a:lnTo>
                  <a:lnTo>
                    <a:pt x="2514" y="1342"/>
                  </a:lnTo>
                  <a:lnTo>
                    <a:pt x="2516" y="1356"/>
                  </a:lnTo>
                  <a:lnTo>
                    <a:pt x="2542" y="1370"/>
                  </a:lnTo>
                  <a:lnTo>
                    <a:pt x="2563" y="1387"/>
                  </a:lnTo>
                  <a:lnTo>
                    <a:pt x="2556" y="1396"/>
                  </a:lnTo>
                  <a:lnTo>
                    <a:pt x="2550" y="1405"/>
                  </a:lnTo>
                  <a:lnTo>
                    <a:pt x="2544" y="1412"/>
                  </a:lnTo>
                  <a:lnTo>
                    <a:pt x="2531" y="1417"/>
                  </a:lnTo>
                  <a:lnTo>
                    <a:pt x="2531" y="1436"/>
                  </a:lnTo>
                  <a:lnTo>
                    <a:pt x="2514" y="1447"/>
                  </a:lnTo>
                  <a:lnTo>
                    <a:pt x="2496" y="1459"/>
                  </a:lnTo>
                  <a:lnTo>
                    <a:pt x="2496" y="1467"/>
                  </a:lnTo>
                  <a:lnTo>
                    <a:pt x="2474" y="1467"/>
                  </a:lnTo>
                  <a:lnTo>
                    <a:pt x="2461" y="1474"/>
                  </a:lnTo>
                  <a:lnTo>
                    <a:pt x="2451" y="1485"/>
                  </a:lnTo>
                  <a:lnTo>
                    <a:pt x="2439" y="1494"/>
                  </a:lnTo>
                  <a:lnTo>
                    <a:pt x="2423" y="1501"/>
                  </a:lnTo>
                  <a:lnTo>
                    <a:pt x="2407" y="1504"/>
                  </a:lnTo>
                  <a:lnTo>
                    <a:pt x="2390" y="1509"/>
                  </a:lnTo>
                  <a:lnTo>
                    <a:pt x="2376" y="1515"/>
                  </a:lnTo>
                  <a:lnTo>
                    <a:pt x="2364" y="1522"/>
                  </a:lnTo>
                  <a:lnTo>
                    <a:pt x="2352" y="1525"/>
                  </a:lnTo>
                  <a:lnTo>
                    <a:pt x="2343" y="1525"/>
                  </a:lnTo>
                  <a:lnTo>
                    <a:pt x="2339" y="1523"/>
                  </a:lnTo>
                  <a:lnTo>
                    <a:pt x="2338" y="1523"/>
                  </a:lnTo>
                  <a:lnTo>
                    <a:pt x="2336" y="1522"/>
                  </a:lnTo>
                  <a:lnTo>
                    <a:pt x="2336" y="1522"/>
                  </a:lnTo>
                  <a:lnTo>
                    <a:pt x="2334" y="1520"/>
                  </a:lnTo>
                  <a:lnTo>
                    <a:pt x="2332" y="1516"/>
                  </a:lnTo>
                  <a:lnTo>
                    <a:pt x="2327" y="1506"/>
                  </a:lnTo>
                  <a:lnTo>
                    <a:pt x="2325" y="1495"/>
                  </a:lnTo>
                  <a:lnTo>
                    <a:pt x="2325" y="1485"/>
                  </a:lnTo>
                  <a:lnTo>
                    <a:pt x="2324" y="1474"/>
                  </a:lnTo>
                  <a:lnTo>
                    <a:pt x="2315" y="1457"/>
                  </a:lnTo>
                  <a:lnTo>
                    <a:pt x="2303" y="1441"/>
                  </a:lnTo>
                  <a:lnTo>
                    <a:pt x="2290" y="1427"/>
                  </a:lnTo>
                  <a:lnTo>
                    <a:pt x="2278" y="1413"/>
                  </a:lnTo>
                  <a:lnTo>
                    <a:pt x="2275" y="1403"/>
                  </a:lnTo>
                  <a:lnTo>
                    <a:pt x="2273" y="1391"/>
                  </a:lnTo>
                  <a:lnTo>
                    <a:pt x="2271" y="1378"/>
                  </a:lnTo>
                  <a:lnTo>
                    <a:pt x="2266" y="1368"/>
                  </a:lnTo>
                  <a:lnTo>
                    <a:pt x="2247" y="1356"/>
                  </a:lnTo>
                  <a:lnTo>
                    <a:pt x="2242" y="1344"/>
                  </a:lnTo>
                  <a:lnTo>
                    <a:pt x="2236" y="1331"/>
                  </a:lnTo>
                  <a:lnTo>
                    <a:pt x="2231" y="1319"/>
                  </a:lnTo>
                  <a:lnTo>
                    <a:pt x="2224" y="1309"/>
                  </a:lnTo>
                  <a:lnTo>
                    <a:pt x="2214" y="1302"/>
                  </a:lnTo>
                  <a:lnTo>
                    <a:pt x="2208" y="1300"/>
                  </a:lnTo>
                  <a:lnTo>
                    <a:pt x="2207" y="1296"/>
                  </a:lnTo>
                  <a:lnTo>
                    <a:pt x="2203" y="1295"/>
                  </a:lnTo>
                  <a:lnTo>
                    <a:pt x="2200" y="1293"/>
                  </a:lnTo>
                  <a:lnTo>
                    <a:pt x="2196" y="1291"/>
                  </a:lnTo>
                  <a:lnTo>
                    <a:pt x="2193" y="1288"/>
                  </a:lnTo>
                  <a:lnTo>
                    <a:pt x="2189" y="1282"/>
                  </a:lnTo>
                  <a:lnTo>
                    <a:pt x="2186" y="1275"/>
                  </a:lnTo>
                  <a:lnTo>
                    <a:pt x="2182" y="1275"/>
                  </a:lnTo>
                  <a:lnTo>
                    <a:pt x="2182" y="1282"/>
                  </a:lnTo>
                  <a:lnTo>
                    <a:pt x="2194" y="1298"/>
                  </a:lnTo>
                  <a:lnTo>
                    <a:pt x="2205" y="1316"/>
                  </a:lnTo>
                  <a:lnTo>
                    <a:pt x="2212" y="1337"/>
                  </a:lnTo>
                  <a:lnTo>
                    <a:pt x="2219" y="1356"/>
                  </a:lnTo>
                  <a:lnTo>
                    <a:pt x="2228" y="1375"/>
                  </a:lnTo>
                  <a:lnTo>
                    <a:pt x="2231" y="1378"/>
                  </a:lnTo>
                  <a:lnTo>
                    <a:pt x="2236" y="1382"/>
                  </a:lnTo>
                  <a:lnTo>
                    <a:pt x="2240" y="1385"/>
                  </a:lnTo>
                  <a:lnTo>
                    <a:pt x="2245" y="1389"/>
                  </a:lnTo>
                  <a:lnTo>
                    <a:pt x="2247" y="1394"/>
                  </a:lnTo>
                  <a:lnTo>
                    <a:pt x="2247" y="1429"/>
                  </a:lnTo>
                  <a:lnTo>
                    <a:pt x="2250" y="1433"/>
                  </a:lnTo>
                  <a:lnTo>
                    <a:pt x="2254" y="1438"/>
                  </a:lnTo>
                  <a:lnTo>
                    <a:pt x="2259" y="1441"/>
                  </a:lnTo>
                  <a:lnTo>
                    <a:pt x="2264" y="1445"/>
                  </a:lnTo>
                  <a:lnTo>
                    <a:pt x="2266" y="1448"/>
                  </a:lnTo>
                  <a:lnTo>
                    <a:pt x="2269" y="1459"/>
                  </a:lnTo>
                  <a:lnTo>
                    <a:pt x="2271" y="1467"/>
                  </a:lnTo>
                  <a:lnTo>
                    <a:pt x="2275" y="1478"/>
                  </a:lnTo>
                  <a:lnTo>
                    <a:pt x="2285" y="1490"/>
                  </a:lnTo>
                  <a:lnTo>
                    <a:pt x="2301" y="1501"/>
                  </a:lnTo>
                  <a:lnTo>
                    <a:pt x="2318" y="1511"/>
                  </a:lnTo>
                  <a:lnTo>
                    <a:pt x="2332" y="1522"/>
                  </a:lnTo>
                  <a:lnTo>
                    <a:pt x="2336" y="1527"/>
                  </a:lnTo>
                  <a:lnTo>
                    <a:pt x="2336" y="1534"/>
                  </a:lnTo>
                  <a:lnTo>
                    <a:pt x="2336" y="1539"/>
                  </a:lnTo>
                  <a:lnTo>
                    <a:pt x="2338" y="1544"/>
                  </a:lnTo>
                  <a:lnTo>
                    <a:pt x="2343" y="1550"/>
                  </a:lnTo>
                  <a:lnTo>
                    <a:pt x="2358" y="1551"/>
                  </a:lnTo>
                  <a:lnTo>
                    <a:pt x="2376" y="1543"/>
                  </a:lnTo>
                  <a:lnTo>
                    <a:pt x="2400" y="1537"/>
                  </a:lnTo>
                  <a:lnTo>
                    <a:pt x="2423" y="1532"/>
                  </a:lnTo>
                  <a:lnTo>
                    <a:pt x="2444" y="1529"/>
                  </a:lnTo>
                  <a:lnTo>
                    <a:pt x="2444" y="1532"/>
                  </a:lnTo>
                  <a:lnTo>
                    <a:pt x="2439" y="1541"/>
                  </a:lnTo>
                  <a:lnTo>
                    <a:pt x="2439" y="1551"/>
                  </a:lnTo>
                  <a:lnTo>
                    <a:pt x="2435" y="1563"/>
                  </a:lnTo>
                  <a:lnTo>
                    <a:pt x="2428" y="1581"/>
                  </a:lnTo>
                  <a:lnTo>
                    <a:pt x="2418" y="1602"/>
                  </a:lnTo>
                  <a:lnTo>
                    <a:pt x="2406" y="1623"/>
                  </a:lnTo>
                  <a:lnTo>
                    <a:pt x="2393" y="1640"/>
                  </a:lnTo>
                  <a:lnTo>
                    <a:pt x="2374" y="1659"/>
                  </a:lnTo>
                  <a:lnTo>
                    <a:pt x="2353" y="1677"/>
                  </a:lnTo>
                  <a:lnTo>
                    <a:pt x="2331" y="1694"/>
                  </a:lnTo>
                  <a:lnTo>
                    <a:pt x="2310" y="1714"/>
                  </a:lnTo>
                  <a:lnTo>
                    <a:pt x="2292" y="1735"/>
                  </a:lnTo>
                  <a:lnTo>
                    <a:pt x="2278" y="1759"/>
                  </a:lnTo>
                  <a:lnTo>
                    <a:pt x="2273" y="1782"/>
                  </a:lnTo>
                  <a:lnTo>
                    <a:pt x="2276" y="1803"/>
                  </a:lnTo>
                  <a:lnTo>
                    <a:pt x="2283" y="1824"/>
                  </a:lnTo>
                  <a:lnTo>
                    <a:pt x="2290" y="1843"/>
                  </a:lnTo>
                  <a:lnTo>
                    <a:pt x="2297" y="1864"/>
                  </a:lnTo>
                  <a:lnTo>
                    <a:pt x="2303" y="1885"/>
                  </a:lnTo>
                  <a:lnTo>
                    <a:pt x="2301" y="1906"/>
                  </a:lnTo>
                  <a:lnTo>
                    <a:pt x="2290" y="1928"/>
                  </a:lnTo>
                  <a:lnTo>
                    <a:pt x="2275" y="1939"/>
                  </a:lnTo>
                  <a:lnTo>
                    <a:pt x="2257" y="1947"/>
                  </a:lnTo>
                  <a:lnTo>
                    <a:pt x="2240" y="1956"/>
                  </a:lnTo>
                  <a:lnTo>
                    <a:pt x="2226" y="1968"/>
                  </a:lnTo>
                  <a:lnTo>
                    <a:pt x="2217" y="1986"/>
                  </a:lnTo>
                  <a:lnTo>
                    <a:pt x="2226" y="1996"/>
                  </a:lnTo>
                  <a:lnTo>
                    <a:pt x="2233" y="2012"/>
                  </a:lnTo>
                  <a:lnTo>
                    <a:pt x="2236" y="2031"/>
                  </a:lnTo>
                  <a:lnTo>
                    <a:pt x="2231" y="2035"/>
                  </a:lnTo>
                  <a:lnTo>
                    <a:pt x="2228" y="2038"/>
                  </a:lnTo>
                  <a:lnTo>
                    <a:pt x="2226" y="2040"/>
                  </a:lnTo>
                  <a:lnTo>
                    <a:pt x="2222" y="2043"/>
                  </a:lnTo>
                  <a:lnTo>
                    <a:pt x="2221" y="2047"/>
                  </a:lnTo>
                  <a:lnTo>
                    <a:pt x="2217" y="2050"/>
                  </a:lnTo>
                  <a:lnTo>
                    <a:pt x="2198" y="2054"/>
                  </a:lnTo>
                  <a:lnTo>
                    <a:pt x="2193" y="2066"/>
                  </a:lnTo>
                  <a:lnTo>
                    <a:pt x="2191" y="2080"/>
                  </a:lnTo>
                  <a:lnTo>
                    <a:pt x="2189" y="2094"/>
                  </a:lnTo>
                  <a:lnTo>
                    <a:pt x="2186" y="2108"/>
                  </a:lnTo>
                  <a:lnTo>
                    <a:pt x="2163" y="2127"/>
                  </a:lnTo>
                  <a:lnTo>
                    <a:pt x="2156" y="2143"/>
                  </a:lnTo>
                  <a:lnTo>
                    <a:pt x="2147" y="2159"/>
                  </a:lnTo>
                  <a:lnTo>
                    <a:pt x="2130" y="2174"/>
                  </a:lnTo>
                  <a:lnTo>
                    <a:pt x="2109" y="2187"/>
                  </a:lnTo>
                  <a:lnTo>
                    <a:pt x="2083" y="2194"/>
                  </a:lnTo>
                  <a:lnTo>
                    <a:pt x="2057" y="2201"/>
                  </a:lnTo>
                  <a:lnTo>
                    <a:pt x="2030" y="2206"/>
                  </a:lnTo>
                  <a:lnTo>
                    <a:pt x="2006" y="2211"/>
                  </a:lnTo>
                  <a:lnTo>
                    <a:pt x="2001" y="2208"/>
                  </a:lnTo>
                  <a:lnTo>
                    <a:pt x="1997" y="2204"/>
                  </a:lnTo>
                  <a:lnTo>
                    <a:pt x="1994" y="2202"/>
                  </a:lnTo>
                  <a:lnTo>
                    <a:pt x="1990" y="2197"/>
                  </a:lnTo>
                  <a:lnTo>
                    <a:pt x="1987" y="2194"/>
                  </a:lnTo>
                  <a:lnTo>
                    <a:pt x="1985" y="2185"/>
                  </a:lnTo>
                  <a:lnTo>
                    <a:pt x="1985" y="2174"/>
                  </a:lnTo>
                  <a:lnTo>
                    <a:pt x="1985" y="2162"/>
                  </a:lnTo>
                  <a:lnTo>
                    <a:pt x="1983" y="2150"/>
                  </a:lnTo>
                  <a:lnTo>
                    <a:pt x="1973" y="2133"/>
                  </a:lnTo>
                  <a:lnTo>
                    <a:pt x="1959" y="2117"/>
                  </a:lnTo>
                  <a:lnTo>
                    <a:pt x="1945" y="2099"/>
                  </a:lnTo>
                  <a:lnTo>
                    <a:pt x="1936" y="2082"/>
                  </a:lnTo>
                  <a:lnTo>
                    <a:pt x="1940" y="2070"/>
                  </a:lnTo>
                  <a:lnTo>
                    <a:pt x="1940" y="2068"/>
                  </a:lnTo>
                  <a:lnTo>
                    <a:pt x="1936" y="2064"/>
                  </a:lnTo>
                  <a:lnTo>
                    <a:pt x="1933" y="2063"/>
                  </a:lnTo>
                  <a:lnTo>
                    <a:pt x="1931" y="2059"/>
                  </a:lnTo>
                  <a:lnTo>
                    <a:pt x="1929" y="2059"/>
                  </a:lnTo>
                  <a:lnTo>
                    <a:pt x="1927" y="2054"/>
                  </a:lnTo>
                  <a:lnTo>
                    <a:pt x="1929" y="2049"/>
                  </a:lnTo>
                  <a:lnTo>
                    <a:pt x="1929" y="2045"/>
                  </a:lnTo>
                  <a:lnTo>
                    <a:pt x="1931" y="2042"/>
                  </a:lnTo>
                  <a:lnTo>
                    <a:pt x="1933" y="2038"/>
                  </a:lnTo>
                  <a:lnTo>
                    <a:pt x="1926" y="2035"/>
                  </a:lnTo>
                  <a:lnTo>
                    <a:pt x="1926" y="2031"/>
                  </a:lnTo>
                  <a:lnTo>
                    <a:pt x="1926" y="2028"/>
                  </a:lnTo>
                  <a:lnTo>
                    <a:pt x="1927" y="2023"/>
                  </a:lnTo>
                  <a:lnTo>
                    <a:pt x="1929" y="2019"/>
                  </a:lnTo>
                  <a:lnTo>
                    <a:pt x="1929" y="2014"/>
                  </a:lnTo>
                  <a:lnTo>
                    <a:pt x="1929" y="2009"/>
                  </a:lnTo>
                  <a:lnTo>
                    <a:pt x="1922" y="1995"/>
                  </a:lnTo>
                  <a:lnTo>
                    <a:pt x="1912" y="1979"/>
                  </a:lnTo>
                  <a:lnTo>
                    <a:pt x="1901" y="1965"/>
                  </a:lnTo>
                  <a:lnTo>
                    <a:pt x="1894" y="1951"/>
                  </a:lnTo>
                  <a:lnTo>
                    <a:pt x="1892" y="1934"/>
                  </a:lnTo>
                  <a:lnTo>
                    <a:pt x="1896" y="1914"/>
                  </a:lnTo>
                  <a:lnTo>
                    <a:pt x="1903" y="1897"/>
                  </a:lnTo>
                  <a:lnTo>
                    <a:pt x="1913" y="1878"/>
                  </a:lnTo>
                  <a:lnTo>
                    <a:pt x="1920" y="1862"/>
                  </a:lnTo>
                  <a:lnTo>
                    <a:pt x="1926" y="1848"/>
                  </a:lnTo>
                  <a:lnTo>
                    <a:pt x="1919" y="1834"/>
                  </a:lnTo>
                  <a:lnTo>
                    <a:pt x="1917" y="1822"/>
                  </a:lnTo>
                  <a:lnTo>
                    <a:pt x="1917" y="1810"/>
                  </a:lnTo>
                  <a:lnTo>
                    <a:pt x="1913" y="1794"/>
                  </a:lnTo>
                  <a:lnTo>
                    <a:pt x="1903" y="1773"/>
                  </a:lnTo>
                  <a:lnTo>
                    <a:pt x="1887" y="1752"/>
                  </a:lnTo>
                  <a:lnTo>
                    <a:pt x="1872" y="1733"/>
                  </a:lnTo>
                  <a:lnTo>
                    <a:pt x="1856" y="1717"/>
                  </a:lnTo>
                  <a:lnTo>
                    <a:pt x="1861" y="1696"/>
                  </a:lnTo>
                  <a:lnTo>
                    <a:pt x="1866" y="1677"/>
                  </a:lnTo>
                  <a:lnTo>
                    <a:pt x="1872" y="1656"/>
                  </a:lnTo>
                  <a:lnTo>
                    <a:pt x="1866" y="1653"/>
                  </a:lnTo>
                  <a:lnTo>
                    <a:pt x="1863" y="1651"/>
                  </a:lnTo>
                  <a:lnTo>
                    <a:pt x="1859" y="1647"/>
                  </a:lnTo>
                  <a:lnTo>
                    <a:pt x="1856" y="1646"/>
                  </a:lnTo>
                  <a:lnTo>
                    <a:pt x="1851" y="1646"/>
                  </a:lnTo>
                  <a:lnTo>
                    <a:pt x="1844" y="1644"/>
                  </a:lnTo>
                  <a:lnTo>
                    <a:pt x="1840" y="1647"/>
                  </a:lnTo>
                  <a:lnTo>
                    <a:pt x="1838" y="1649"/>
                  </a:lnTo>
                  <a:lnTo>
                    <a:pt x="1833" y="1651"/>
                  </a:lnTo>
                  <a:lnTo>
                    <a:pt x="1828" y="1651"/>
                  </a:lnTo>
                  <a:lnTo>
                    <a:pt x="1821" y="1651"/>
                  </a:lnTo>
                  <a:lnTo>
                    <a:pt x="1802" y="1621"/>
                  </a:lnTo>
                  <a:lnTo>
                    <a:pt x="1789" y="1619"/>
                  </a:lnTo>
                  <a:lnTo>
                    <a:pt x="1777" y="1618"/>
                  </a:lnTo>
                  <a:lnTo>
                    <a:pt x="1763" y="1616"/>
                  </a:lnTo>
                  <a:lnTo>
                    <a:pt x="1746" y="1623"/>
                  </a:lnTo>
                  <a:lnTo>
                    <a:pt x="1728" y="1630"/>
                  </a:lnTo>
                  <a:lnTo>
                    <a:pt x="1714" y="1635"/>
                  </a:lnTo>
                  <a:lnTo>
                    <a:pt x="1680" y="1628"/>
                  </a:lnTo>
                  <a:lnTo>
                    <a:pt x="1676" y="1640"/>
                  </a:lnTo>
                  <a:lnTo>
                    <a:pt x="1664" y="1640"/>
                  </a:lnTo>
                  <a:lnTo>
                    <a:pt x="1653" y="1637"/>
                  </a:lnTo>
                  <a:lnTo>
                    <a:pt x="1645" y="1635"/>
                  </a:lnTo>
                  <a:lnTo>
                    <a:pt x="1641" y="1637"/>
                  </a:lnTo>
                  <a:lnTo>
                    <a:pt x="1638" y="1640"/>
                  </a:lnTo>
                  <a:lnTo>
                    <a:pt x="1632" y="1642"/>
                  </a:lnTo>
                  <a:lnTo>
                    <a:pt x="1625" y="1644"/>
                  </a:lnTo>
                  <a:lnTo>
                    <a:pt x="1615" y="1632"/>
                  </a:lnTo>
                  <a:lnTo>
                    <a:pt x="1601" y="1625"/>
                  </a:lnTo>
                  <a:lnTo>
                    <a:pt x="1587" y="1618"/>
                  </a:lnTo>
                  <a:lnTo>
                    <a:pt x="1573" y="1611"/>
                  </a:lnTo>
                  <a:lnTo>
                    <a:pt x="1561" y="1602"/>
                  </a:lnTo>
                  <a:lnTo>
                    <a:pt x="1552" y="1579"/>
                  </a:lnTo>
                  <a:lnTo>
                    <a:pt x="1542" y="1567"/>
                  </a:lnTo>
                  <a:lnTo>
                    <a:pt x="1526" y="1555"/>
                  </a:lnTo>
                  <a:lnTo>
                    <a:pt x="1512" y="1543"/>
                  </a:lnTo>
                  <a:lnTo>
                    <a:pt x="1503" y="1532"/>
                  </a:lnTo>
                  <a:lnTo>
                    <a:pt x="1503" y="1509"/>
                  </a:lnTo>
                  <a:lnTo>
                    <a:pt x="1500" y="1499"/>
                  </a:lnTo>
                  <a:lnTo>
                    <a:pt x="1501" y="1483"/>
                  </a:lnTo>
                  <a:lnTo>
                    <a:pt x="1505" y="1469"/>
                  </a:lnTo>
                  <a:lnTo>
                    <a:pt x="1508" y="1457"/>
                  </a:lnTo>
                  <a:lnTo>
                    <a:pt x="1510" y="1448"/>
                  </a:lnTo>
                  <a:lnTo>
                    <a:pt x="1510" y="1434"/>
                  </a:lnTo>
                  <a:lnTo>
                    <a:pt x="1507" y="1426"/>
                  </a:lnTo>
                  <a:lnTo>
                    <a:pt x="1501" y="1417"/>
                  </a:lnTo>
                  <a:lnTo>
                    <a:pt x="1498" y="1410"/>
                  </a:lnTo>
                  <a:lnTo>
                    <a:pt x="1498" y="1399"/>
                  </a:lnTo>
                  <a:lnTo>
                    <a:pt x="1501" y="1385"/>
                  </a:lnTo>
                  <a:lnTo>
                    <a:pt x="1508" y="1370"/>
                  </a:lnTo>
                  <a:lnTo>
                    <a:pt x="1515" y="1352"/>
                  </a:lnTo>
                  <a:lnTo>
                    <a:pt x="1522" y="1337"/>
                  </a:lnTo>
                  <a:lnTo>
                    <a:pt x="1529" y="1324"/>
                  </a:lnTo>
                  <a:lnTo>
                    <a:pt x="1533" y="1317"/>
                  </a:lnTo>
                  <a:lnTo>
                    <a:pt x="1545" y="1307"/>
                  </a:lnTo>
                  <a:lnTo>
                    <a:pt x="1559" y="1298"/>
                  </a:lnTo>
                  <a:lnTo>
                    <a:pt x="1573" y="1291"/>
                  </a:lnTo>
                  <a:lnTo>
                    <a:pt x="1587" y="1282"/>
                  </a:lnTo>
                  <a:lnTo>
                    <a:pt x="1590" y="1274"/>
                  </a:lnTo>
                  <a:lnTo>
                    <a:pt x="1590" y="1263"/>
                  </a:lnTo>
                  <a:lnTo>
                    <a:pt x="1589" y="1251"/>
                  </a:lnTo>
                  <a:lnTo>
                    <a:pt x="1590" y="1241"/>
                  </a:lnTo>
                  <a:lnTo>
                    <a:pt x="1599" y="1227"/>
                  </a:lnTo>
                  <a:lnTo>
                    <a:pt x="1611" y="1216"/>
                  </a:lnTo>
                  <a:lnTo>
                    <a:pt x="1624" y="1206"/>
                  </a:lnTo>
                  <a:lnTo>
                    <a:pt x="1636" y="1195"/>
                  </a:lnTo>
                  <a:lnTo>
                    <a:pt x="1646" y="1183"/>
                  </a:lnTo>
                  <a:lnTo>
                    <a:pt x="1652" y="1167"/>
                  </a:lnTo>
                  <a:lnTo>
                    <a:pt x="1652" y="1166"/>
                  </a:lnTo>
                  <a:lnTo>
                    <a:pt x="1650" y="1166"/>
                  </a:lnTo>
                  <a:lnTo>
                    <a:pt x="1650" y="1164"/>
                  </a:lnTo>
                  <a:lnTo>
                    <a:pt x="1650" y="1162"/>
                  </a:lnTo>
                  <a:lnTo>
                    <a:pt x="1648" y="1160"/>
                  </a:lnTo>
                  <a:lnTo>
                    <a:pt x="1645" y="1159"/>
                  </a:lnTo>
                  <a:lnTo>
                    <a:pt x="1641" y="1157"/>
                  </a:lnTo>
                  <a:lnTo>
                    <a:pt x="1638" y="1157"/>
                  </a:lnTo>
                  <a:lnTo>
                    <a:pt x="1632" y="1155"/>
                  </a:lnTo>
                  <a:lnTo>
                    <a:pt x="1629" y="1159"/>
                  </a:lnTo>
                  <a:lnTo>
                    <a:pt x="1625" y="1159"/>
                  </a:lnTo>
                  <a:lnTo>
                    <a:pt x="1620" y="1160"/>
                  </a:lnTo>
                  <a:lnTo>
                    <a:pt x="1613" y="1160"/>
                  </a:lnTo>
                  <a:lnTo>
                    <a:pt x="1613" y="1155"/>
                  </a:lnTo>
                  <a:lnTo>
                    <a:pt x="1610" y="1155"/>
                  </a:lnTo>
                  <a:lnTo>
                    <a:pt x="1610" y="1141"/>
                  </a:lnTo>
                  <a:lnTo>
                    <a:pt x="1608" y="1122"/>
                  </a:lnTo>
                  <a:lnTo>
                    <a:pt x="1606" y="1099"/>
                  </a:lnTo>
                  <a:lnTo>
                    <a:pt x="1606" y="1077"/>
                  </a:lnTo>
                  <a:lnTo>
                    <a:pt x="1606" y="1057"/>
                  </a:lnTo>
                  <a:lnTo>
                    <a:pt x="1610" y="1045"/>
                  </a:lnTo>
                  <a:lnTo>
                    <a:pt x="1611" y="1040"/>
                  </a:lnTo>
                  <a:lnTo>
                    <a:pt x="1613" y="1036"/>
                  </a:lnTo>
                  <a:lnTo>
                    <a:pt x="1615" y="1035"/>
                  </a:lnTo>
                  <a:lnTo>
                    <a:pt x="1617" y="1035"/>
                  </a:lnTo>
                  <a:lnTo>
                    <a:pt x="1620" y="1035"/>
                  </a:lnTo>
                  <a:lnTo>
                    <a:pt x="1624" y="1033"/>
                  </a:lnTo>
                  <a:lnTo>
                    <a:pt x="1629" y="1033"/>
                  </a:lnTo>
                  <a:lnTo>
                    <a:pt x="1643" y="1038"/>
                  </a:lnTo>
                  <a:lnTo>
                    <a:pt x="1659" y="1042"/>
                  </a:lnTo>
                  <a:lnTo>
                    <a:pt x="1676" y="1042"/>
                  </a:lnTo>
                  <a:lnTo>
                    <a:pt x="1693" y="1038"/>
                  </a:lnTo>
                  <a:lnTo>
                    <a:pt x="1706" y="1033"/>
                  </a:lnTo>
                  <a:lnTo>
                    <a:pt x="1707" y="1031"/>
                  </a:lnTo>
                  <a:lnTo>
                    <a:pt x="1707" y="1029"/>
                  </a:lnTo>
                  <a:lnTo>
                    <a:pt x="1709" y="1029"/>
                  </a:lnTo>
                  <a:lnTo>
                    <a:pt x="1709" y="1028"/>
                  </a:lnTo>
                  <a:lnTo>
                    <a:pt x="1709" y="1026"/>
                  </a:lnTo>
                  <a:lnTo>
                    <a:pt x="1713" y="1012"/>
                  </a:lnTo>
                  <a:lnTo>
                    <a:pt x="1713" y="996"/>
                  </a:lnTo>
                  <a:lnTo>
                    <a:pt x="1711" y="981"/>
                  </a:lnTo>
                  <a:lnTo>
                    <a:pt x="1709" y="963"/>
                  </a:lnTo>
                  <a:lnTo>
                    <a:pt x="1697" y="960"/>
                  </a:lnTo>
                  <a:lnTo>
                    <a:pt x="1685" y="956"/>
                  </a:lnTo>
                  <a:lnTo>
                    <a:pt x="1673" y="949"/>
                  </a:lnTo>
                  <a:lnTo>
                    <a:pt x="1664" y="940"/>
                  </a:lnTo>
                  <a:lnTo>
                    <a:pt x="1667" y="939"/>
                  </a:lnTo>
                  <a:lnTo>
                    <a:pt x="1671" y="937"/>
                  </a:lnTo>
                  <a:lnTo>
                    <a:pt x="1673" y="935"/>
                  </a:lnTo>
                  <a:lnTo>
                    <a:pt x="1676" y="935"/>
                  </a:lnTo>
                  <a:lnTo>
                    <a:pt x="1680" y="933"/>
                  </a:lnTo>
                  <a:lnTo>
                    <a:pt x="1686" y="933"/>
                  </a:lnTo>
                  <a:lnTo>
                    <a:pt x="1690" y="932"/>
                  </a:lnTo>
                  <a:lnTo>
                    <a:pt x="1695" y="930"/>
                  </a:lnTo>
                  <a:lnTo>
                    <a:pt x="1700" y="930"/>
                  </a:lnTo>
                  <a:lnTo>
                    <a:pt x="1706" y="930"/>
                  </a:lnTo>
                  <a:lnTo>
                    <a:pt x="1706" y="911"/>
                  </a:lnTo>
                  <a:lnTo>
                    <a:pt x="1711" y="911"/>
                  </a:lnTo>
                  <a:lnTo>
                    <a:pt x="1716" y="912"/>
                  </a:lnTo>
                  <a:lnTo>
                    <a:pt x="1718" y="914"/>
                  </a:lnTo>
                  <a:lnTo>
                    <a:pt x="1721" y="914"/>
                  </a:lnTo>
                  <a:lnTo>
                    <a:pt x="1725" y="916"/>
                  </a:lnTo>
                  <a:lnTo>
                    <a:pt x="1728" y="918"/>
                  </a:lnTo>
                  <a:lnTo>
                    <a:pt x="1732" y="914"/>
                  </a:lnTo>
                  <a:lnTo>
                    <a:pt x="1737" y="912"/>
                  </a:lnTo>
                  <a:lnTo>
                    <a:pt x="1741" y="911"/>
                  </a:lnTo>
                  <a:lnTo>
                    <a:pt x="1746" y="909"/>
                  </a:lnTo>
                  <a:lnTo>
                    <a:pt x="1748" y="907"/>
                  </a:lnTo>
                  <a:lnTo>
                    <a:pt x="1749" y="904"/>
                  </a:lnTo>
                  <a:lnTo>
                    <a:pt x="1749" y="900"/>
                  </a:lnTo>
                  <a:lnTo>
                    <a:pt x="1749" y="897"/>
                  </a:lnTo>
                  <a:lnTo>
                    <a:pt x="1749" y="893"/>
                  </a:lnTo>
                  <a:lnTo>
                    <a:pt x="1751" y="890"/>
                  </a:lnTo>
                  <a:lnTo>
                    <a:pt x="1753" y="886"/>
                  </a:lnTo>
                  <a:lnTo>
                    <a:pt x="1786" y="876"/>
                  </a:lnTo>
                  <a:lnTo>
                    <a:pt x="1793" y="865"/>
                  </a:lnTo>
                  <a:lnTo>
                    <a:pt x="1795" y="855"/>
                  </a:lnTo>
                  <a:lnTo>
                    <a:pt x="1800" y="844"/>
                  </a:lnTo>
                  <a:lnTo>
                    <a:pt x="1810" y="837"/>
                  </a:lnTo>
                  <a:lnTo>
                    <a:pt x="1823" y="832"/>
                  </a:lnTo>
                  <a:lnTo>
                    <a:pt x="1838" y="827"/>
                  </a:lnTo>
                  <a:lnTo>
                    <a:pt x="1852" y="822"/>
                  </a:lnTo>
                  <a:lnTo>
                    <a:pt x="1854" y="820"/>
                  </a:lnTo>
                  <a:lnTo>
                    <a:pt x="1854" y="820"/>
                  </a:lnTo>
                  <a:lnTo>
                    <a:pt x="1854" y="818"/>
                  </a:lnTo>
                  <a:lnTo>
                    <a:pt x="1854" y="816"/>
                  </a:lnTo>
                  <a:lnTo>
                    <a:pt x="1856" y="815"/>
                  </a:lnTo>
                  <a:lnTo>
                    <a:pt x="1849" y="797"/>
                  </a:lnTo>
                  <a:lnTo>
                    <a:pt x="1845" y="776"/>
                  </a:lnTo>
                  <a:lnTo>
                    <a:pt x="1845" y="757"/>
                  </a:lnTo>
                  <a:lnTo>
                    <a:pt x="1844" y="741"/>
                  </a:lnTo>
                  <a:lnTo>
                    <a:pt x="1859" y="740"/>
                  </a:lnTo>
                  <a:lnTo>
                    <a:pt x="1870" y="736"/>
                  </a:lnTo>
                  <a:lnTo>
                    <a:pt x="1882" y="733"/>
                  </a:lnTo>
                  <a:lnTo>
                    <a:pt x="1882" y="741"/>
                  </a:lnTo>
                  <a:lnTo>
                    <a:pt x="1880" y="748"/>
                  </a:lnTo>
                  <a:lnTo>
                    <a:pt x="1878" y="761"/>
                  </a:lnTo>
                  <a:lnTo>
                    <a:pt x="1877" y="778"/>
                  </a:lnTo>
                  <a:lnTo>
                    <a:pt x="1875" y="794"/>
                  </a:lnTo>
                  <a:lnTo>
                    <a:pt x="1875" y="806"/>
                  </a:lnTo>
                  <a:lnTo>
                    <a:pt x="1880" y="809"/>
                  </a:lnTo>
                  <a:lnTo>
                    <a:pt x="1884" y="811"/>
                  </a:lnTo>
                  <a:lnTo>
                    <a:pt x="1885" y="813"/>
                  </a:lnTo>
                  <a:lnTo>
                    <a:pt x="1889" y="815"/>
                  </a:lnTo>
                  <a:lnTo>
                    <a:pt x="1894" y="818"/>
                  </a:lnTo>
                  <a:lnTo>
                    <a:pt x="1905" y="813"/>
                  </a:lnTo>
                  <a:lnTo>
                    <a:pt x="1912" y="813"/>
                  </a:lnTo>
                  <a:lnTo>
                    <a:pt x="1917" y="816"/>
                  </a:lnTo>
                  <a:lnTo>
                    <a:pt x="1924" y="822"/>
                  </a:lnTo>
                  <a:lnTo>
                    <a:pt x="1933" y="822"/>
                  </a:lnTo>
                  <a:lnTo>
                    <a:pt x="1943" y="818"/>
                  </a:lnTo>
                  <a:lnTo>
                    <a:pt x="1952" y="813"/>
                  </a:lnTo>
                  <a:lnTo>
                    <a:pt x="1957" y="808"/>
                  </a:lnTo>
                  <a:lnTo>
                    <a:pt x="1964" y="804"/>
                  </a:lnTo>
                  <a:lnTo>
                    <a:pt x="1973" y="801"/>
                  </a:lnTo>
                  <a:lnTo>
                    <a:pt x="1987" y="802"/>
                  </a:lnTo>
                  <a:lnTo>
                    <a:pt x="2006" y="806"/>
                  </a:lnTo>
                  <a:lnTo>
                    <a:pt x="2008" y="801"/>
                  </a:lnTo>
                  <a:lnTo>
                    <a:pt x="2009" y="799"/>
                  </a:lnTo>
                  <a:lnTo>
                    <a:pt x="2013" y="795"/>
                  </a:lnTo>
                  <a:lnTo>
                    <a:pt x="2016" y="794"/>
                  </a:lnTo>
                  <a:lnTo>
                    <a:pt x="2020" y="794"/>
                  </a:lnTo>
                  <a:lnTo>
                    <a:pt x="2025" y="792"/>
                  </a:lnTo>
                  <a:lnTo>
                    <a:pt x="2025" y="762"/>
                  </a:lnTo>
                  <a:lnTo>
                    <a:pt x="2029" y="738"/>
                  </a:lnTo>
                  <a:lnTo>
                    <a:pt x="2032" y="734"/>
                  </a:lnTo>
                  <a:lnTo>
                    <a:pt x="2036" y="733"/>
                  </a:lnTo>
                  <a:lnTo>
                    <a:pt x="2039" y="729"/>
                  </a:lnTo>
                  <a:lnTo>
                    <a:pt x="2043" y="727"/>
                  </a:lnTo>
                  <a:lnTo>
                    <a:pt x="2048" y="726"/>
                  </a:lnTo>
                  <a:lnTo>
                    <a:pt x="2048" y="729"/>
                  </a:lnTo>
                  <a:lnTo>
                    <a:pt x="2051" y="733"/>
                  </a:lnTo>
                  <a:lnTo>
                    <a:pt x="2053" y="736"/>
                  </a:lnTo>
                  <a:lnTo>
                    <a:pt x="2055" y="740"/>
                  </a:lnTo>
                  <a:lnTo>
                    <a:pt x="2057" y="741"/>
                  </a:lnTo>
                  <a:lnTo>
                    <a:pt x="2062" y="743"/>
                  </a:lnTo>
                  <a:lnTo>
                    <a:pt x="2067" y="745"/>
                  </a:lnTo>
                  <a:lnTo>
                    <a:pt x="2065" y="729"/>
                  </a:lnTo>
                  <a:lnTo>
                    <a:pt x="2064" y="719"/>
                  </a:lnTo>
                  <a:lnTo>
                    <a:pt x="2060" y="712"/>
                  </a:lnTo>
                  <a:lnTo>
                    <a:pt x="2058" y="703"/>
                  </a:lnTo>
                  <a:lnTo>
                    <a:pt x="2055" y="687"/>
                  </a:lnTo>
                  <a:lnTo>
                    <a:pt x="2064" y="686"/>
                  </a:lnTo>
                  <a:lnTo>
                    <a:pt x="2070" y="682"/>
                  </a:lnTo>
                  <a:lnTo>
                    <a:pt x="2076" y="679"/>
                  </a:lnTo>
                  <a:lnTo>
                    <a:pt x="2083" y="675"/>
                  </a:lnTo>
                  <a:lnTo>
                    <a:pt x="2095" y="675"/>
                  </a:lnTo>
                  <a:lnTo>
                    <a:pt x="2107" y="677"/>
                  </a:lnTo>
                  <a:lnTo>
                    <a:pt x="2116" y="679"/>
                  </a:lnTo>
                  <a:lnTo>
                    <a:pt x="2125" y="675"/>
                  </a:lnTo>
                  <a:lnTo>
                    <a:pt x="2132" y="665"/>
                  </a:lnTo>
                  <a:lnTo>
                    <a:pt x="2126" y="663"/>
                  </a:lnTo>
                  <a:lnTo>
                    <a:pt x="2121" y="661"/>
                  </a:lnTo>
                  <a:lnTo>
                    <a:pt x="2118" y="659"/>
                  </a:lnTo>
                  <a:lnTo>
                    <a:pt x="2112" y="658"/>
                  </a:lnTo>
                  <a:lnTo>
                    <a:pt x="2105" y="658"/>
                  </a:lnTo>
                  <a:lnTo>
                    <a:pt x="2088" y="666"/>
                  </a:lnTo>
                  <a:lnTo>
                    <a:pt x="2069" y="672"/>
                  </a:lnTo>
                  <a:lnTo>
                    <a:pt x="2048" y="675"/>
                  </a:lnTo>
                  <a:lnTo>
                    <a:pt x="2044" y="666"/>
                  </a:lnTo>
                  <a:lnTo>
                    <a:pt x="2039" y="659"/>
                  </a:lnTo>
                  <a:lnTo>
                    <a:pt x="2034" y="652"/>
                  </a:lnTo>
                  <a:lnTo>
                    <a:pt x="2030" y="644"/>
                  </a:lnTo>
                  <a:lnTo>
                    <a:pt x="2029" y="630"/>
                  </a:lnTo>
                  <a:lnTo>
                    <a:pt x="2030" y="619"/>
                  </a:lnTo>
                  <a:lnTo>
                    <a:pt x="2029" y="607"/>
                  </a:lnTo>
                  <a:lnTo>
                    <a:pt x="2027" y="593"/>
                  </a:lnTo>
                  <a:lnTo>
                    <a:pt x="2029" y="581"/>
                  </a:lnTo>
                  <a:lnTo>
                    <a:pt x="2037" y="563"/>
                  </a:lnTo>
                  <a:lnTo>
                    <a:pt x="2051" y="551"/>
                  </a:lnTo>
                  <a:lnTo>
                    <a:pt x="2065" y="537"/>
                  </a:lnTo>
                  <a:lnTo>
                    <a:pt x="2077" y="523"/>
                  </a:lnTo>
                  <a:lnTo>
                    <a:pt x="2086" y="507"/>
                  </a:lnTo>
                  <a:lnTo>
                    <a:pt x="2081" y="502"/>
                  </a:lnTo>
                  <a:lnTo>
                    <a:pt x="2076" y="497"/>
                  </a:lnTo>
                  <a:lnTo>
                    <a:pt x="2070" y="492"/>
                  </a:lnTo>
                  <a:lnTo>
                    <a:pt x="2057" y="494"/>
                  </a:lnTo>
                  <a:lnTo>
                    <a:pt x="2041" y="495"/>
                  </a:lnTo>
                  <a:lnTo>
                    <a:pt x="2036" y="520"/>
                  </a:lnTo>
                  <a:lnTo>
                    <a:pt x="2027" y="539"/>
                  </a:lnTo>
                  <a:lnTo>
                    <a:pt x="2015" y="555"/>
                  </a:lnTo>
                  <a:lnTo>
                    <a:pt x="2001" y="570"/>
                  </a:lnTo>
                  <a:lnTo>
                    <a:pt x="1988" y="588"/>
                  </a:lnTo>
                  <a:lnTo>
                    <a:pt x="1980" y="609"/>
                  </a:lnTo>
                  <a:lnTo>
                    <a:pt x="1974" y="633"/>
                  </a:lnTo>
                  <a:lnTo>
                    <a:pt x="1985" y="642"/>
                  </a:lnTo>
                  <a:lnTo>
                    <a:pt x="1995" y="652"/>
                  </a:lnTo>
                  <a:lnTo>
                    <a:pt x="2002" y="665"/>
                  </a:lnTo>
                  <a:lnTo>
                    <a:pt x="2006" y="680"/>
                  </a:lnTo>
                  <a:lnTo>
                    <a:pt x="2001" y="682"/>
                  </a:lnTo>
                  <a:lnTo>
                    <a:pt x="1999" y="684"/>
                  </a:lnTo>
                  <a:lnTo>
                    <a:pt x="1997" y="686"/>
                  </a:lnTo>
                  <a:lnTo>
                    <a:pt x="1997" y="686"/>
                  </a:lnTo>
                  <a:lnTo>
                    <a:pt x="1997" y="687"/>
                  </a:lnTo>
                  <a:lnTo>
                    <a:pt x="1995" y="689"/>
                  </a:lnTo>
                  <a:lnTo>
                    <a:pt x="1995" y="693"/>
                  </a:lnTo>
                  <a:lnTo>
                    <a:pt x="1994" y="694"/>
                  </a:lnTo>
                  <a:lnTo>
                    <a:pt x="1971" y="703"/>
                  </a:lnTo>
                  <a:lnTo>
                    <a:pt x="1968" y="724"/>
                  </a:lnTo>
                  <a:lnTo>
                    <a:pt x="1961" y="740"/>
                  </a:lnTo>
                  <a:lnTo>
                    <a:pt x="1954" y="752"/>
                  </a:lnTo>
                  <a:lnTo>
                    <a:pt x="1943" y="762"/>
                  </a:lnTo>
                  <a:lnTo>
                    <a:pt x="1934" y="773"/>
                  </a:lnTo>
                  <a:lnTo>
                    <a:pt x="1926" y="787"/>
                  </a:lnTo>
                  <a:lnTo>
                    <a:pt x="1920" y="787"/>
                  </a:lnTo>
                  <a:lnTo>
                    <a:pt x="1920" y="783"/>
                  </a:lnTo>
                  <a:lnTo>
                    <a:pt x="1906" y="764"/>
                  </a:lnTo>
                  <a:lnTo>
                    <a:pt x="1898" y="743"/>
                  </a:lnTo>
                  <a:lnTo>
                    <a:pt x="1892" y="720"/>
                  </a:lnTo>
                  <a:lnTo>
                    <a:pt x="1882" y="694"/>
                  </a:lnTo>
                  <a:lnTo>
                    <a:pt x="1868" y="701"/>
                  </a:lnTo>
                  <a:lnTo>
                    <a:pt x="1859" y="710"/>
                  </a:lnTo>
                  <a:lnTo>
                    <a:pt x="1849" y="717"/>
                  </a:lnTo>
                  <a:lnTo>
                    <a:pt x="1838" y="722"/>
                  </a:lnTo>
                  <a:lnTo>
                    <a:pt x="1821" y="726"/>
                  </a:lnTo>
                  <a:lnTo>
                    <a:pt x="1819" y="724"/>
                  </a:lnTo>
                  <a:lnTo>
                    <a:pt x="1817" y="724"/>
                  </a:lnTo>
                  <a:lnTo>
                    <a:pt x="1816" y="724"/>
                  </a:lnTo>
                  <a:lnTo>
                    <a:pt x="1814" y="722"/>
                  </a:lnTo>
                  <a:lnTo>
                    <a:pt x="1810" y="722"/>
                  </a:lnTo>
                  <a:lnTo>
                    <a:pt x="1809" y="701"/>
                  </a:lnTo>
                  <a:lnTo>
                    <a:pt x="1807" y="684"/>
                  </a:lnTo>
                  <a:lnTo>
                    <a:pt x="1803" y="670"/>
                  </a:lnTo>
                  <a:lnTo>
                    <a:pt x="1800" y="654"/>
                  </a:lnTo>
                  <a:lnTo>
                    <a:pt x="1798" y="633"/>
                  </a:lnTo>
                  <a:lnTo>
                    <a:pt x="1807" y="624"/>
                  </a:lnTo>
                  <a:lnTo>
                    <a:pt x="1810" y="616"/>
                  </a:lnTo>
                  <a:lnTo>
                    <a:pt x="1812" y="605"/>
                  </a:lnTo>
                  <a:lnTo>
                    <a:pt x="1817" y="591"/>
                  </a:lnTo>
                  <a:lnTo>
                    <a:pt x="1821" y="588"/>
                  </a:lnTo>
                  <a:lnTo>
                    <a:pt x="1826" y="583"/>
                  </a:lnTo>
                  <a:lnTo>
                    <a:pt x="1831" y="577"/>
                  </a:lnTo>
                  <a:lnTo>
                    <a:pt x="1837" y="572"/>
                  </a:lnTo>
                  <a:lnTo>
                    <a:pt x="1840" y="574"/>
                  </a:lnTo>
                  <a:lnTo>
                    <a:pt x="1842" y="576"/>
                  </a:lnTo>
                  <a:lnTo>
                    <a:pt x="1844" y="577"/>
                  </a:lnTo>
                  <a:lnTo>
                    <a:pt x="1845" y="579"/>
                  </a:lnTo>
                  <a:lnTo>
                    <a:pt x="1845" y="579"/>
                  </a:lnTo>
                  <a:lnTo>
                    <a:pt x="1849" y="576"/>
                  </a:lnTo>
                  <a:lnTo>
                    <a:pt x="1851" y="572"/>
                  </a:lnTo>
                  <a:lnTo>
                    <a:pt x="1852" y="569"/>
                  </a:lnTo>
                  <a:lnTo>
                    <a:pt x="1854" y="563"/>
                  </a:lnTo>
                  <a:lnTo>
                    <a:pt x="1856" y="560"/>
                  </a:lnTo>
                  <a:lnTo>
                    <a:pt x="1868" y="553"/>
                  </a:lnTo>
                  <a:lnTo>
                    <a:pt x="1878" y="549"/>
                  </a:lnTo>
                  <a:lnTo>
                    <a:pt x="1887" y="541"/>
                  </a:lnTo>
                  <a:lnTo>
                    <a:pt x="1884" y="539"/>
                  </a:lnTo>
                  <a:lnTo>
                    <a:pt x="1882" y="539"/>
                  </a:lnTo>
                  <a:lnTo>
                    <a:pt x="1880" y="539"/>
                  </a:lnTo>
                  <a:lnTo>
                    <a:pt x="1880" y="537"/>
                  </a:lnTo>
                  <a:lnTo>
                    <a:pt x="1880" y="537"/>
                  </a:lnTo>
                  <a:lnTo>
                    <a:pt x="1880" y="534"/>
                  </a:lnTo>
                  <a:lnTo>
                    <a:pt x="1878" y="530"/>
                  </a:lnTo>
                  <a:lnTo>
                    <a:pt x="1891" y="514"/>
                  </a:lnTo>
                  <a:lnTo>
                    <a:pt x="1903" y="495"/>
                  </a:lnTo>
                  <a:lnTo>
                    <a:pt x="1913" y="473"/>
                  </a:lnTo>
                  <a:lnTo>
                    <a:pt x="1924" y="450"/>
                  </a:lnTo>
                  <a:lnTo>
                    <a:pt x="1934" y="427"/>
                  </a:lnTo>
                  <a:lnTo>
                    <a:pt x="1947" y="406"/>
                  </a:lnTo>
                  <a:lnTo>
                    <a:pt x="1959" y="392"/>
                  </a:lnTo>
                  <a:lnTo>
                    <a:pt x="1974" y="384"/>
                  </a:lnTo>
                  <a:lnTo>
                    <a:pt x="1974" y="370"/>
                  </a:lnTo>
                  <a:lnTo>
                    <a:pt x="1990" y="370"/>
                  </a:lnTo>
                  <a:lnTo>
                    <a:pt x="1999" y="354"/>
                  </a:lnTo>
                  <a:lnTo>
                    <a:pt x="2013" y="343"/>
                  </a:lnTo>
                  <a:lnTo>
                    <a:pt x="2032" y="338"/>
                  </a:lnTo>
                  <a:lnTo>
                    <a:pt x="2034" y="340"/>
                  </a:lnTo>
                  <a:lnTo>
                    <a:pt x="2036" y="340"/>
                  </a:lnTo>
                  <a:lnTo>
                    <a:pt x="2036" y="340"/>
                  </a:lnTo>
                  <a:lnTo>
                    <a:pt x="2037" y="340"/>
                  </a:lnTo>
                  <a:lnTo>
                    <a:pt x="2041" y="342"/>
                  </a:lnTo>
                  <a:lnTo>
                    <a:pt x="2041" y="329"/>
                  </a:lnTo>
                  <a:lnTo>
                    <a:pt x="2046" y="329"/>
                  </a:lnTo>
                  <a:lnTo>
                    <a:pt x="2050" y="329"/>
                  </a:lnTo>
                  <a:lnTo>
                    <a:pt x="2053" y="329"/>
                  </a:lnTo>
                  <a:lnTo>
                    <a:pt x="2055" y="329"/>
                  </a:lnTo>
                  <a:lnTo>
                    <a:pt x="2057" y="331"/>
                  </a:lnTo>
                  <a:lnTo>
                    <a:pt x="2058" y="331"/>
                  </a:lnTo>
                  <a:lnTo>
                    <a:pt x="2064" y="335"/>
                  </a:lnTo>
                  <a:lnTo>
                    <a:pt x="2070" y="321"/>
                  </a:lnTo>
                  <a:lnTo>
                    <a:pt x="2081" y="312"/>
                  </a:lnTo>
                  <a:lnTo>
                    <a:pt x="2093" y="309"/>
                  </a:lnTo>
                  <a:lnTo>
                    <a:pt x="2109" y="305"/>
                  </a:lnTo>
                  <a:lnTo>
                    <a:pt x="2125" y="303"/>
                  </a:lnTo>
                  <a:lnTo>
                    <a:pt x="2132" y="310"/>
                  </a:lnTo>
                  <a:lnTo>
                    <a:pt x="2140" y="314"/>
                  </a:lnTo>
                  <a:lnTo>
                    <a:pt x="2147" y="315"/>
                  </a:lnTo>
                  <a:lnTo>
                    <a:pt x="2154" y="317"/>
                  </a:lnTo>
                  <a:lnTo>
                    <a:pt x="2160" y="324"/>
                  </a:lnTo>
                  <a:lnTo>
                    <a:pt x="2163" y="338"/>
                  </a:lnTo>
                  <a:lnTo>
                    <a:pt x="2161" y="340"/>
                  </a:lnTo>
                  <a:lnTo>
                    <a:pt x="2160" y="342"/>
                  </a:lnTo>
                  <a:lnTo>
                    <a:pt x="2158" y="342"/>
                  </a:lnTo>
                  <a:lnTo>
                    <a:pt x="2158" y="343"/>
                  </a:lnTo>
                  <a:lnTo>
                    <a:pt x="2156" y="345"/>
                  </a:lnTo>
                  <a:lnTo>
                    <a:pt x="2156" y="349"/>
                  </a:lnTo>
                  <a:lnTo>
                    <a:pt x="2158" y="352"/>
                  </a:lnTo>
                  <a:lnTo>
                    <a:pt x="2160" y="352"/>
                  </a:lnTo>
                  <a:lnTo>
                    <a:pt x="2161" y="354"/>
                  </a:lnTo>
                  <a:lnTo>
                    <a:pt x="2163" y="357"/>
                  </a:lnTo>
                  <a:lnTo>
                    <a:pt x="2175" y="352"/>
                  </a:lnTo>
                  <a:lnTo>
                    <a:pt x="2182" y="350"/>
                  </a:lnTo>
                  <a:lnTo>
                    <a:pt x="2187" y="350"/>
                  </a:lnTo>
                  <a:lnTo>
                    <a:pt x="2189" y="354"/>
                  </a:lnTo>
                  <a:lnTo>
                    <a:pt x="2191" y="359"/>
                  </a:lnTo>
                  <a:lnTo>
                    <a:pt x="2196" y="364"/>
                  </a:lnTo>
                  <a:lnTo>
                    <a:pt x="2201" y="370"/>
                  </a:lnTo>
                  <a:lnTo>
                    <a:pt x="2233" y="373"/>
                  </a:lnTo>
                  <a:lnTo>
                    <a:pt x="2245" y="380"/>
                  </a:lnTo>
                  <a:lnTo>
                    <a:pt x="2259" y="391"/>
                  </a:lnTo>
                  <a:lnTo>
                    <a:pt x="2273" y="405"/>
                  </a:lnTo>
                  <a:lnTo>
                    <a:pt x="2285" y="420"/>
                  </a:lnTo>
                  <a:lnTo>
                    <a:pt x="2296" y="436"/>
                  </a:lnTo>
                  <a:lnTo>
                    <a:pt x="2299" y="452"/>
                  </a:lnTo>
                  <a:lnTo>
                    <a:pt x="2297" y="467"/>
                  </a:lnTo>
                  <a:lnTo>
                    <a:pt x="2285" y="480"/>
                  </a:lnTo>
                  <a:lnTo>
                    <a:pt x="2269" y="488"/>
                  </a:lnTo>
                  <a:lnTo>
                    <a:pt x="2252" y="488"/>
                  </a:lnTo>
                  <a:lnTo>
                    <a:pt x="2236" y="481"/>
                  </a:lnTo>
                  <a:lnTo>
                    <a:pt x="2222" y="474"/>
                  </a:lnTo>
                  <a:lnTo>
                    <a:pt x="2208" y="469"/>
                  </a:lnTo>
                  <a:lnTo>
                    <a:pt x="2210" y="481"/>
                  </a:lnTo>
                  <a:lnTo>
                    <a:pt x="2212" y="497"/>
                  </a:lnTo>
                  <a:lnTo>
                    <a:pt x="2214" y="514"/>
                  </a:lnTo>
                  <a:lnTo>
                    <a:pt x="2217" y="528"/>
                  </a:lnTo>
                  <a:lnTo>
                    <a:pt x="2221" y="537"/>
                  </a:lnTo>
                  <a:lnTo>
                    <a:pt x="2224" y="542"/>
                  </a:lnTo>
                  <a:lnTo>
                    <a:pt x="2229" y="544"/>
                  </a:lnTo>
                  <a:lnTo>
                    <a:pt x="2233" y="548"/>
                  </a:lnTo>
                  <a:lnTo>
                    <a:pt x="2240" y="549"/>
                  </a:lnTo>
                  <a:lnTo>
                    <a:pt x="2238" y="537"/>
                  </a:lnTo>
                  <a:lnTo>
                    <a:pt x="2236" y="528"/>
                  </a:lnTo>
                  <a:lnTo>
                    <a:pt x="2236" y="518"/>
                  </a:lnTo>
                  <a:lnTo>
                    <a:pt x="2240" y="518"/>
                  </a:lnTo>
                  <a:lnTo>
                    <a:pt x="2240" y="514"/>
                  </a:lnTo>
                  <a:lnTo>
                    <a:pt x="2252" y="521"/>
                  </a:lnTo>
                  <a:lnTo>
                    <a:pt x="2264" y="528"/>
                  </a:lnTo>
                  <a:lnTo>
                    <a:pt x="2278" y="534"/>
                  </a:lnTo>
                  <a:lnTo>
                    <a:pt x="2280" y="530"/>
                  </a:lnTo>
                  <a:lnTo>
                    <a:pt x="2282" y="527"/>
                  </a:lnTo>
                  <a:lnTo>
                    <a:pt x="2283" y="525"/>
                  </a:lnTo>
                  <a:lnTo>
                    <a:pt x="2285" y="520"/>
                  </a:lnTo>
                  <a:lnTo>
                    <a:pt x="2285" y="514"/>
                  </a:lnTo>
                  <a:lnTo>
                    <a:pt x="2283" y="513"/>
                  </a:lnTo>
                  <a:lnTo>
                    <a:pt x="2282" y="511"/>
                  </a:lnTo>
                  <a:lnTo>
                    <a:pt x="2280" y="509"/>
                  </a:lnTo>
                  <a:lnTo>
                    <a:pt x="2280" y="507"/>
                  </a:lnTo>
                  <a:lnTo>
                    <a:pt x="2280" y="504"/>
                  </a:lnTo>
                  <a:lnTo>
                    <a:pt x="2278" y="499"/>
                  </a:lnTo>
                  <a:lnTo>
                    <a:pt x="2294" y="492"/>
                  </a:lnTo>
                  <a:lnTo>
                    <a:pt x="2304" y="481"/>
                  </a:lnTo>
                  <a:lnTo>
                    <a:pt x="2313" y="469"/>
                  </a:lnTo>
                  <a:lnTo>
                    <a:pt x="2318" y="471"/>
                  </a:lnTo>
                  <a:lnTo>
                    <a:pt x="2325" y="473"/>
                  </a:lnTo>
                  <a:lnTo>
                    <a:pt x="2332" y="474"/>
                  </a:lnTo>
                  <a:lnTo>
                    <a:pt x="2339" y="476"/>
                  </a:lnTo>
                  <a:lnTo>
                    <a:pt x="2336" y="438"/>
                  </a:lnTo>
                  <a:lnTo>
                    <a:pt x="2329" y="396"/>
                  </a:lnTo>
                  <a:lnTo>
                    <a:pt x="2358" y="396"/>
                  </a:lnTo>
                  <a:lnTo>
                    <a:pt x="2365" y="403"/>
                  </a:lnTo>
                  <a:lnTo>
                    <a:pt x="2372" y="413"/>
                  </a:lnTo>
                  <a:lnTo>
                    <a:pt x="2378" y="422"/>
                  </a:lnTo>
                  <a:lnTo>
                    <a:pt x="2378" y="431"/>
                  </a:lnTo>
                  <a:lnTo>
                    <a:pt x="2374" y="432"/>
                  </a:lnTo>
                  <a:lnTo>
                    <a:pt x="2372" y="432"/>
                  </a:lnTo>
                  <a:lnTo>
                    <a:pt x="2369" y="434"/>
                  </a:lnTo>
                  <a:lnTo>
                    <a:pt x="2362" y="434"/>
                  </a:lnTo>
                  <a:lnTo>
                    <a:pt x="2362" y="453"/>
                  </a:lnTo>
                  <a:lnTo>
                    <a:pt x="2367" y="455"/>
                  </a:lnTo>
                  <a:lnTo>
                    <a:pt x="2369" y="457"/>
                  </a:lnTo>
                  <a:lnTo>
                    <a:pt x="2372" y="459"/>
                  </a:lnTo>
                  <a:lnTo>
                    <a:pt x="2376" y="460"/>
                  </a:lnTo>
                  <a:lnTo>
                    <a:pt x="2381" y="460"/>
                  </a:lnTo>
                  <a:lnTo>
                    <a:pt x="2383" y="460"/>
                  </a:lnTo>
                  <a:lnTo>
                    <a:pt x="2385" y="459"/>
                  </a:lnTo>
                  <a:lnTo>
                    <a:pt x="2385" y="459"/>
                  </a:lnTo>
                  <a:lnTo>
                    <a:pt x="2386" y="459"/>
                  </a:lnTo>
                  <a:lnTo>
                    <a:pt x="2390" y="457"/>
                  </a:lnTo>
                  <a:lnTo>
                    <a:pt x="2392" y="452"/>
                  </a:lnTo>
                  <a:lnTo>
                    <a:pt x="2392" y="448"/>
                  </a:lnTo>
                  <a:lnTo>
                    <a:pt x="2392" y="443"/>
                  </a:lnTo>
                  <a:lnTo>
                    <a:pt x="2392" y="439"/>
                  </a:lnTo>
                  <a:lnTo>
                    <a:pt x="2390" y="434"/>
                  </a:lnTo>
                  <a:lnTo>
                    <a:pt x="2402" y="418"/>
                  </a:lnTo>
                  <a:lnTo>
                    <a:pt x="2416" y="405"/>
                  </a:lnTo>
                  <a:lnTo>
                    <a:pt x="2428" y="389"/>
                  </a:lnTo>
                  <a:lnTo>
                    <a:pt x="2434" y="387"/>
                  </a:lnTo>
                  <a:lnTo>
                    <a:pt x="2439" y="387"/>
                  </a:lnTo>
                  <a:lnTo>
                    <a:pt x="2441" y="385"/>
                  </a:lnTo>
                  <a:lnTo>
                    <a:pt x="2444" y="387"/>
                  </a:lnTo>
                  <a:lnTo>
                    <a:pt x="2448" y="389"/>
                  </a:lnTo>
                  <a:lnTo>
                    <a:pt x="2449" y="392"/>
                  </a:lnTo>
                  <a:lnTo>
                    <a:pt x="2451" y="396"/>
                  </a:lnTo>
                  <a:lnTo>
                    <a:pt x="2453" y="398"/>
                  </a:lnTo>
                  <a:lnTo>
                    <a:pt x="2454" y="401"/>
                  </a:lnTo>
                  <a:lnTo>
                    <a:pt x="2458" y="403"/>
                  </a:lnTo>
                  <a:lnTo>
                    <a:pt x="2458" y="399"/>
                  </a:lnTo>
                  <a:lnTo>
                    <a:pt x="2461" y="396"/>
                  </a:lnTo>
                  <a:lnTo>
                    <a:pt x="2463" y="392"/>
                  </a:lnTo>
                  <a:lnTo>
                    <a:pt x="2465" y="389"/>
                  </a:lnTo>
                  <a:lnTo>
                    <a:pt x="2465" y="384"/>
                  </a:lnTo>
                  <a:lnTo>
                    <a:pt x="2467" y="377"/>
                  </a:lnTo>
                  <a:lnTo>
                    <a:pt x="2482" y="377"/>
                  </a:lnTo>
                  <a:lnTo>
                    <a:pt x="2496" y="380"/>
                  </a:lnTo>
                  <a:lnTo>
                    <a:pt x="2509" y="384"/>
                  </a:lnTo>
                  <a:lnTo>
                    <a:pt x="2500" y="391"/>
                  </a:lnTo>
                  <a:lnTo>
                    <a:pt x="2491" y="396"/>
                  </a:lnTo>
                  <a:lnTo>
                    <a:pt x="2484" y="401"/>
                  </a:lnTo>
                  <a:lnTo>
                    <a:pt x="2477" y="411"/>
                  </a:lnTo>
                  <a:lnTo>
                    <a:pt x="2486" y="411"/>
                  </a:lnTo>
                  <a:lnTo>
                    <a:pt x="2491" y="406"/>
                  </a:lnTo>
                  <a:lnTo>
                    <a:pt x="2503" y="401"/>
                  </a:lnTo>
                  <a:lnTo>
                    <a:pt x="2516" y="396"/>
                  </a:lnTo>
                  <a:lnTo>
                    <a:pt x="2526" y="392"/>
                  </a:lnTo>
                  <a:lnTo>
                    <a:pt x="2537" y="389"/>
                  </a:lnTo>
                  <a:lnTo>
                    <a:pt x="2540" y="389"/>
                  </a:lnTo>
                  <a:lnTo>
                    <a:pt x="2542" y="391"/>
                  </a:lnTo>
                  <a:lnTo>
                    <a:pt x="2545" y="394"/>
                  </a:lnTo>
                  <a:lnTo>
                    <a:pt x="2547" y="396"/>
                  </a:lnTo>
                  <a:lnTo>
                    <a:pt x="2549" y="398"/>
                  </a:lnTo>
                  <a:lnTo>
                    <a:pt x="2552" y="398"/>
                  </a:lnTo>
                  <a:lnTo>
                    <a:pt x="2559" y="399"/>
                  </a:lnTo>
                  <a:lnTo>
                    <a:pt x="2561" y="396"/>
                  </a:lnTo>
                  <a:lnTo>
                    <a:pt x="2563" y="392"/>
                  </a:lnTo>
                  <a:lnTo>
                    <a:pt x="2564" y="391"/>
                  </a:lnTo>
                  <a:lnTo>
                    <a:pt x="2564" y="387"/>
                  </a:lnTo>
                  <a:lnTo>
                    <a:pt x="2566" y="382"/>
                  </a:lnTo>
                  <a:lnTo>
                    <a:pt x="2566" y="377"/>
                  </a:lnTo>
                  <a:lnTo>
                    <a:pt x="2563" y="373"/>
                  </a:lnTo>
                  <a:lnTo>
                    <a:pt x="2561" y="370"/>
                  </a:lnTo>
                  <a:lnTo>
                    <a:pt x="2559" y="366"/>
                  </a:lnTo>
                  <a:lnTo>
                    <a:pt x="2559" y="361"/>
                  </a:lnTo>
                  <a:lnTo>
                    <a:pt x="2559" y="354"/>
                  </a:lnTo>
                  <a:lnTo>
                    <a:pt x="2564" y="350"/>
                  </a:lnTo>
                  <a:lnTo>
                    <a:pt x="2568" y="347"/>
                  </a:lnTo>
                  <a:lnTo>
                    <a:pt x="2571" y="345"/>
                  </a:lnTo>
                  <a:lnTo>
                    <a:pt x="2578" y="342"/>
                  </a:lnTo>
                  <a:lnTo>
                    <a:pt x="2582" y="343"/>
                  </a:lnTo>
                  <a:lnTo>
                    <a:pt x="2587" y="345"/>
                  </a:lnTo>
                  <a:lnTo>
                    <a:pt x="2594" y="345"/>
                  </a:lnTo>
                  <a:lnTo>
                    <a:pt x="2601" y="345"/>
                  </a:lnTo>
                  <a:lnTo>
                    <a:pt x="2610" y="356"/>
                  </a:lnTo>
                  <a:lnTo>
                    <a:pt x="2622" y="368"/>
                  </a:lnTo>
                  <a:lnTo>
                    <a:pt x="2640" y="380"/>
                  </a:lnTo>
                  <a:lnTo>
                    <a:pt x="2655" y="392"/>
                  </a:lnTo>
                  <a:lnTo>
                    <a:pt x="2669" y="399"/>
                  </a:lnTo>
                  <a:lnTo>
                    <a:pt x="2678" y="403"/>
                  </a:lnTo>
                  <a:lnTo>
                    <a:pt x="2680" y="401"/>
                  </a:lnTo>
                  <a:lnTo>
                    <a:pt x="2680" y="401"/>
                  </a:lnTo>
                  <a:lnTo>
                    <a:pt x="2680" y="399"/>
                  </a:lnTo>
                  <a:lnTo>
                    <a:pt x="2680" y="399"/>
                  </a:lnTo>
                  <a:lnTo>
                    <a:pt x="2681" y="396"/>
                  </a:lnTo>
                  <a:lnTo>
                    <a:pt x="2676" y="391"/>
                  </a:lnTo>
                  <a:lnTo>
                    <a:pt x="2673" y="387"/>
                  </a:lnTo>
                  <a:lnTo>
                    <a:pt x="2671" y="382"/>
                  </a:lnTo>
                  <a:lnTo>
                    <a:pt x="2667" y="377"/>
                  </a:lnTo>
                  <a:lnTo>
                    <a:pt x="2666" y="370"/>
                  </a:lnTo>
                  <a:lnTo>
                    <a:pt x="2650" y="370"/>
                  </a:lnTo>
                  <a:lnTo>
                    <a:pt x="2652" y="349"/>
                  </a:lnTo>
                  <a:lnTo>
                    <a:pt x="2648" y="333"/>
                  </a:lnTo>
                  <a:lnTo>
                    <a:pt x="2646" y="319"/>
                  </a:lnTo>
                  <a:lnTo>
                    <a:pt x="2643" y="300"/>
                  </a:lnTo>
                  <a:lnTo>
                    <a:pt x="2653" y="293"/>
                  </a:lnTo>
                  <a:lnTo>
                    <a:pt x="2660" y="284"/>
                  </a:lnTo>
                  <a:lnTo>
                    <a:pt x="2664" y="274"/>
                  </a:lnTo>
                  <a:lnTo>
                    <a:pt x="2667" y="261"/>
                  </a:lnTo>
                  <a:lnTo>
                    <a:pt x="2671" y="251"/>
                  </a:lnTo>
                  <a:lnTo>
                    <a:pt x="2676" y="240"/>
                  </a:lnTo>
                  <a:lnTo>
                    <a:pt x="2683" y="232"/>
                  </a:lnTo>
                  <a:lnTo>
                    <a:pt x="2692" y="226"/>
                  </a:lnTo>
                  <a:lnTo>
                    <a:pt x="2708" y="225"/>
                  </a:lnTo>
                  <a:lnTo>
                    <a:pt x="2727" y="226"/>
                  </a:lnTo>
                  <a:lnTo>
                    <a:pt x="2732" y="235"/>
                  </a:lnTo>
                  <a:lnTo>
                    <a:pt x="2739" y="242"/>
                  </a:lnTo>
                  <a:lnTo>
                    <a:pt x="2737" y="256"/>
                  </a:lnTo>
                  <a:lnTo>
                    <a:pt x="2734" y="270"/>
                  </a:lnTo>
                  <a:lnTo>
                    <a:pt x="2730" y="282"/>
                  </a:lnTo>
                  <a:lnTo>
                    <a:pt x="2729" y="293"/>
                  </a:lnTo>
                  <a:lnTo>
                    <a:pt x="2727" y="300"/>
                  </a:lnTo>
                  <a:lnTo>
                    <a:pt x="2730" y="309"/>
                  </a:lnTo>
                  <a:lnTo>
                    <a:pt x="2736" y="321"/>
                  </a:lnTo>
                  <a:lnTo>
                    <a:pt x="2739" y="335"/>
                  </a:lnTo>
                  <a:lnTo>
                    <a:pt x="2742" y="345"/>
                  </a:lnTo>
                  <a:lnTo>
                    <a:pt x="2742" y="357"/>
                  </a:lnTo>
                  <a:lnTo>
                    <a:pt x="2739" y="368"/>
                  </a:lnTo>
                  <a:lnTo>
                    <a:pt x="2736" y="377"/>
                  </a:lnTo>
                  <a:lnTo>
                    <a:pt x="2736" y="384"/>
                  </a:lnTo>
                  <a:lnTo>
                    <a:pt x="2737" y="389"/>
                  </a:lnTo>
                  <a:lnTo>
                    <a:pt x="2739" y="392"/>
                  </a:lnTo>
                  <a:lnTo>
                    <a:pt x="2742" y="396"/>
                  </a:lnTo>
                  <a:lnTo>
                    <a:pt x="2746" y="399"/>
                  </a:lnTo>
                  <a:lnTo>
                    <a:pt x="2748" y="405"/>
                  </a:lnTo>
                  <a:lnTo>
                    <a:pt x="2751" y="411"/>
                  </a:lnTo>
                  <a:lnTo>
                    <a:pt x="2746" y="422"/>
                  </a:lnTo>
                  <a:lnTo>
                    <a:pt x="2742" y="434"/>
                  </a:lnTo>
                  <a:lnTo>
                    <a:pt x="2742" y="450"/>
                  </a:lnTo>
                  <a:lnTo>
                    <a:pt x="2737" y="453"/>
                  </a:lnTo>
                  <a:lnTo>
                    <a:pt x="2734" y="457"/>
                  </a:lnTo>
                  <a:lnTo>
                    <a:pt x="2729" y="459"/>
                  </a:lnTo>
                  <a:lnTo>
                    <a:pt x="2723" y="462"/>
                  </a:lnTo>
                  <a:lnTo>
                    <a:pt x="2716" y="464"/>
                  </a:lnTo>
                  <a:lnTo>
                    <a:pt x="2716" y="469"/>
                  </a:lnTo>
                  <a:lnTo>
                    <a:pt x="2736" y="469"/>
                  </a:lnTo>
                  <a:lnTo>
                    <a:pt x="2737" y="467"/>
                  </a:lnTo>
                  <a:lnTo>
                    <a:pt x="2737" y="467"/>
                  </a:lnTo>
                  <a:lnTo>
                    <a:pt x="2739" y="466"/>
                  </a:lnTo>
                  <a:lnTo>
                    <a:pt x="2739" y="466"/>
                  </a:lnTo>
                  <a:lnTo>
                    <a:pt x="2742" y="464"/>
                  </a:lnTo>
                  <a:lnTo>
                    <a:pt x="2749" y="452"/>
                  </a:lnTo>
                  <a:lnTo>
                    <a:pt x="2756" y="438"/>
                  </a:lnTo>
                  <a:lnTo>
                    <a:pt x="2762" y="427"/>
                  </a:lnTo>
                  <a:lnTo>
                    <a:pt x="2765" y="410"/>
                  </a:lnTo>
                  <a:lnTo>
                    <a:pt x="2762" y="394"/>
                  </a:lnTo>
                  <a:lnTo>
                    <a:pt x="2760" y="378"/>
                  </a:lnTo>
                  <a:lnTo>
                    <a:pt x="2758" y="364"/>
                  </a:lnTo>
                  <a:lnTo>
                    <a:pt x="2777" y="364"/>
                  </a:lnTo>
                  <a:lnTo>
                    <a:pt x="2795" y="364"/>
                  </a:lnTo>
                  <a:lnTo>
                    <a:pt x="2812" y="370"/>
                  </a:lnTo>
                  <a:lnTo>
                    <a:pt x="2812" y="364"/>
                  </a:lnTo>
                  <a:lnTo>
                    <a:pt x="2795" y="357"/>
                  </a:lnTo>
                  <a:lnTo>
                    <a:pt x="2774" y="349"/>
                  </a:lnTo>
                  <a:lnTo>
                    <a:pt x="2755" y="342"/>
                  </a:lnTo>
                  <a:lnTo>
                    <a:pt x="2751" y="324"/>
                  </a:lnTo>
                  <a:lnTo>
                    <a:pt x="2746" y="312"/>
                  </a:lnTo>
                  <a:lnTo>
                    <a:pt x="2741" y="302"/>
                  </a:lnTo>
                  <a:lnTo>
                    <a:pt x="2736" y="288"/>
                  </a:lnTo>
                  <a:lnTo>
                    <a:pt x="2758" y="268"/>
                  </a:lnTo>
                  <a:lnTo>
                    <a:pt x="2758" y="235"/>
                  </a:lnTo>
                  <a:lnTo>
                    <a:pt x="2762" y="235"/>
                  </a:lnTo>
                  <a:lnTo>
                    <a:pt x="2765" y="235"/>
                  </a:lnTo>
                  <a:lnTo>
                    <a:pt x="2767" y="235"/>
                  </a:lnTo>
                  <a:lnTo>
                    <a:pt x="2767" y="237"/>
                  </a:lnTo>
                  <a:lnTo>
                    <a:pt x="2770" y="239"/>
                  </a:lnTo>
                  <a:lnTo>
                    <a:pt x="2774" y="249"/>
                  </a:lnTo>
                  <a:lnTo>
                    <a:pt x="2777" y="260"/>
                  </a:lnTo>
                  <a:lnTo>
                    <a:pt x="2784" y="268"/>
                  </a:lnTo>
                  <a:lnTo>
                    <a:pt x="2797" y="261"/>
                  </a:lnTo>
                  <a:lnTo>
                    <a:pt x="2812" y="258"/>
                  </a:lnTo>
                  <a:lnTo>
                    <a:pt x="2832" y="258"/>
                  </a:lnTo>
                  <a:lnTo>
                    <a:pt x="2842" y="272"/>
                  </a:lnTo>
                  <a:lnTo>
                    <a:pt x="2858" y="286"/>
                  </a:lnTo>
                  <a:lnTo>
                    <a:pt x="2873" y="296"/>
                  </a:lnTo>
                  <a:lnTo>
                    <a:pt x="2873" y="288"/>
                  </a:lnTo>
                  <a:lnTo>
                    <a:pt x="2861" y="275"/>
                  </a:lnTo>
                  <a:lnTo>
                    <a:pt x="2852" y="260"/>
                  </a:lnTo>
                  <a:lnTo>
                    <a:pt x="2847" y="240"/>
                  </a:lnTo>
                  <a:lnTo>
                    <a:pt x="2842" y="221"/>
                  </a:lnTo>
                  <a:lnTo>
                    <a:pt x="2838" y="200"/>
                  </a:lnTo>
                  <a:lnTo>
                    <a:pt x="2861" y="193"/>
                  </a:lnTo>
                  <a:lnTo>
                    <a:pt x="2886" y="188"/>
                  </a:lnTo>
                  <a:lnTo>
                    <a:pt x="2893" y="204"/>
                  </a:lnTo>
                  <a:lnTo>
                    <a:pt x="2896" y="204"/>
                  </a:lnTo>
                  <a:lnTo>
                    <a:pt x="2900" y="188"/>
                  </a:lnTo>
                  <a:lnTo>
                    <a:pt x="2903" y="171"/>
                  </a:lnTo>
                  <a:lnTo>
                    <a:pt x="2908" y="153"/>
                  </a:lnTo>
                  <a:lnTo>
                    <a:pt x="2924" y="144"/>
                  </a:lnTo>
                  <a:lnTo>
                    <a:pt x="2936" y="134"/>
                  </a:lnTo>
                  <a:lnTo>
                    <a:pt x="2950" y="123"/>
                  </a:lnTo>
                  <a:lnTo>
                    <a:pt x="2964" y="117"/>
                  </a:lnTo>
                  <a:lnTo>
                    <a:pt x="2980" y="111"/>
                  </a:lnTo>
                  <a:lnTo>
                    <a:pt x="3001" y="111"/>
                  </a:lnTo>
                  <a:lnTo>
                    <a:pt x="3003" y="104"/>
                  </a:lnTo>
                  <a:lnTo>
                    <a:pt x="3006" y="99"/>
                  </a:lnTo>
                  <a:lnTo>
                    <a:pt x="3008" y="94"/>
                  </a:lnTo>
                  <a:lnTo>
                    <a:pt x="3011" y="89"/>
                  </a:lnTo>
                  <a:lnTo>
                    <a:pt x="3022" y="89"/>
                  </a:lnTo>
                  <a:lnTo>
                    <a:pt x="3036" y="89"/>
                  </a:lnTo>
                  <a:lnTo>
                    <a:pt x="3050" y="89"/>
                  </a:lnTo>
                  <a:lnTo>
                    <a:pt x="3060" y="89"/>
                  </a:lnTo>
                  <a:lnTo>
                    <a:pt x="3065" y="89"/>
                  </a:lnTo>
                  <a:lnTo>
                    <a:pt x="3072" y="83"/>
                  </a:lnTo>
                  <a:lnTo>
                    <a:pt x="3079" y="78"/>
                  </a:lnTo>
                  <a:lnTo>
                    <a:pt x="3086" y="71"/>
                  </a:lnTo>
                  <a:lnTo>
                    <a:pt x="3092" y="66"/>
                  </a:lnTo>
                  <a:lnTo>
                    <a:pt x="3097" y="68"/>
                  </a:lnTo>
                  <a:lnTo>
                    <a:pt x="3100" y="68"/>
                  </a:lnTo>
                  <a:lnTo>
                    <a:pt x="3106" y="69"/>
                  </a:lnTo>
                  <a:lnTo>
                    <a:pt x="3111" y="69"/>
                  </a:lnTo>
                  <a:lnTo>
                    <a:pt x="3111" y="50"/>
                  </a:lnTo>
                  <a:lnTo>
                    <a:pt x="3126" y="43"/>
                  </a:lnTo>
                  <a:lnTo>
                    <a:pt x="3139" y="36"/>
                  </a:lnTo>
                  <a:lnTo>
                    <a:pt x="3151" y="27"/>
                  </a:lnTo>
                  <a:lnTo>
                    <a:pt x="3161" y="17"/>
                  </a:lnTo>
                  <a:lnTo>
                    <a:pt x="3165" y="0"/>
                  </a:lnTo>
                  <a:close/>
                </a:path>
              </a:pathLst>
            </a:custGeom>
            <a:grpFill/>
            <a:ln w="317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2400"/>
            </a:p>
          </p:txBody>
        </p:sp>
        <p:sp>
          <p:nvSpPr>
            <p:cNvPr id="303" name="Freeform 11">
              <a:extLst>
                <a:ext uri="{FF2B5EF4-FFF2-40B4-BE49-F238E27FC236}">
                  <a16:creationId xmlns:a16="http://schemas.microsoft.com/office/drawing/2014/main" id="{E30F65C3-8595-4803-A94B-3810EC4DAF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097088" y="1382713"/>
              <a:ext cx="4552950" cy="1549400"/>
            </a:xfrm>
            <a:custGeom>
              <a:avLst/>
              <a:gdLst>
                <a:gd name="T0" fmla="*/ 0 w 2868"/>
                <a:gd name="T1" fmla="*/ 276 h 976"/>
                <a:gd name="T2" fmla="*/ 1210 w 2868"/>
                <a:gd name="T3" fmla="*/ 237 h 976"/>
                <a:gd name="T4" fmla="*/ 1742 w 2868"/>
                <a:gd name="T5" fmla="*/ 276 h 976"/>
                <a:gd name="T6" fmla="*/ 2863 w 2868"/>
                <a:gd name="T7" fmla="*/ 190 h 976"/>
                <a:gd name="T8" fmla="*/ 2804 w 2868"/>
                <a:gd name="T9" fmla="*/ 223 h 976"/>
                <a:gd name="T10" fmla="*/ 194 w 2868"/>
                <a:gd name="T11" fmla="*/ 279 h 976"/>
                <a:gd name="T12" fmla="*/ 98 w 2868"/>
                <a:gd name="T13" fmla="*/ 202 h 976"/>
                <a:gd name="T14" fmla="*/ 138 w 2868"/>
                <a:gd name="T15" fmla="*/ 150 h 976"/>
                <a:gd name="T16" fmla="*/ 1685 w 2868"/>
                <a:gd name="T17" fmla="*/ 166 h 976"/>
                <a:gd name="T18" fmla="*/ 1631 w 2868"/>
                <a:gd name="T19" fmla="*/ 295 h 976"/>
                <a:gd name="T20" fmla="*/ 1620 w 2868"/>
                <a:gd name="T21" fmla="*/ 218 h 976"/>
                <a:gd name="T22" fmla="*/ 1569 w 2868"/>
                <a:gd name="T23" fmla="*/ 159 h 976"/>
                <a:gd name="T24" fmla="*/ 1632 w 2868"/>
                <a:gd name="T25" fmla="*/ 157 h 976"/>
                <a:gd name="T26" fmla="*/ 2615 w 2868"/>
                <a:gd name="T27" fmla="*/ 120 h 976"/>
                <a:gd name="T28" fmla="*/ 2090 w 2868"/>
                <a:gd name="T29" fmla="*/ 120 h 976"/>
                <a:gd name="T30" fmla="*/ 2739 w 2868"/>
                <a:gd name="T31" fmla="*/ 87 h 976"/>
                <a:gd name="T32" fmla="*/ 2765 w 2868"/>
                <a:gd name="T33" fmla="*/ 195 h 976"/>
                <a:gd name="T34" fmla="*/ 2704 w 2868"/>
                <a:gd name="T35" fmla="*/ 92 h 976"/>
                <a:gd name="T36" fmla="*/ 2158 w 2868"/>
                <a:gd name="T37" fmla="*/ 99 h 976"/>
                <a:gd name="T38" fmla="*/ 1786 w 2868"/>
                <a:gd name="T39" fmla="*/ 89 h 976"/>
                <a:gd name="T40" fmla="*/ 1681 w 2868"/>
                <a:gd name="T41" fmla="*/ 89 h 976"/>
                <a:gd name="T42" fmla="*/ 2186 w 2868"/>
                <a:gd name="T43" fmla="*/ 45 h 976"/>
                <a:gd name="T44" fmla="*/ 596 w 2868"/>
                <a:gd name="T45" fmla="*/ 92 h 976"/>
                <a:gd name="T46" fmla="*/ 384 w 2868"/>
                <a:gd name="T47" fmla="*/ 253 h 976"/>
                <a:gd name="T48" fmla="*/ 330 w 2868"/>
                <a:gd name="T49" fmla="*/ 316 h 976"/>
                <a:gd name="T50" fmla="*/ 321 w 2868"/>
                <a:gd name="T51" fmla="*/ 361 h 976"/>
                <a:gd name="T52" fmla="*/ 205 w 2868"/>
                <a:gd name="T53" fmla="*/ 335 h 976"/>
                <a:gd name="T54" fmla="*/ 253 w 2868"/>
                <a:gd name="T55" fmla="*/ 248 h 976"/>
                <a:gd name="T56" fmla="*/ 304 w 2868"/>
                <a:gd name="T57" fmla="*/ 197 h 976"/>
                <a:gd name="T58" fmla="*/ 311 w 2868"/>
                <a:gd name="T59" fmla="*/ 188 h 976"/>
                <a:gd name="T60" fmla="*/ 192 w 2868"/>
                <a:gd name="T61" fmla="*/ 168 h 976"/>
                <a:gd name="T62" fmla="*/ 161 w 2868"/>
                <a:gd name="T63" fmla="*/ 131 h 976"/>
                <a:gd name="T64" fmla="*/ 253 w 2868"/>
                <a:gd name="T65" fmla="*/ 92 h 976"/>
                <a:gd name="T66" fmla="*/ 323 w 2868"/>
                <a:gd name="T67" fmla="*/ 77 h 976"/>
                <a:gd name="T68" fmla="*/ 2107 w 2868"/>
                <a:gd name="T69" fmla="*/ 80 h 976"/>
                <a:gd name="T70" fmla="*/ 2090 w 2868"/>
                <a:gd name="T71" fmla="*/ 59 h 976"/>
                <a:gd name="T72" fmla="*/ 2147 w 2868"/>
                <a:gd name="T73" fmla="*/ 30 h 976"/>
                <a:gd name="T74" fmla="*/ 1048 w 2868"/>
                <a:gd name="T75" fmla="*/ 73 h 976"/>
                <a:gd name="T76" fmla="*/ 1076 w 2868"/>
                <a:gd name="T77" fmla="*/ 131 h 976"/>
                <a:gd name="T78" fmla="*/ 1294 w 2868"/>
                <a:gd name="T79" fmla="*/ 147 h 976"/>
                <a:gd name="T80" fmla="*/ 1196 w 2868"/>
                <a:gd name="T81" fmla="*/ 243 h 976"/>
                <a:gd name="T82" fmla="*/ 1224 w 2868"/>
                <a:gd name="T83" fmla="*/ 353 h 976"/>
                <a:gd name="T84" fmla="*/ 1198 w 2868"/>
                <a:gd name="T85" fmla="*/ 415 h 976"/>
                <a:gd name="T86" fmla="*/ 1192 w 2868"/>
                <a:gd name="T87" fmla="*/ 490 h 976"/>
                <a:gd name="T88" fmla="*/ 1140 w 2868"/>
                <a:gd name="T89" fmla="*/ 538 h 976"/>
                <a:gd name="T90" fmla="*/ 1091 w 2868"/>
                <a:gd name="T91" fmla="*/ 602 h 976"/>
                <a:gd name="T92" fmla="*/ 1048 w 2868"/>
                <a:gd name="T93" fmla="*/ 696 h 976"/>
                <a:gd name="T94" fmla="*/ 911 w 2868"/>
                <a:gd name="T95" fmla="*/ 784 h 976"/>
                <a:gd name="T96" fmla="*/ 861 w 2868"/>
                <a:gd name="T97" fmla="*/ 932 h 976"/>
                <a:gd name="T98" fmla="*/ 740 w 2868"/>
                <a:gd name="T99" fmla="*/ 862 h 976"/>
                <a:gd name="T100" fmla="*/ 714 w 2868"/>
                <a:gd name="T101" fmla="*/ 806 h 976"/>
                <a:gd name="T102" fmla="*/ 718 w 2868"/>
                <a:gd name="T103" fmla="*/ 641 h 976"/>
                <a:gd name="T104" fmla="*/ 672 w 2868"/>
                <a:gd name="T105" fmla="*/ 576 h 976"/>
                <a:gd name="T106" fmla="*/ 466 w 2868"/>
                <a:gd name="T107" fmla="*/ 374 h 976"/>
                <a:gd name="T108" fmla="*/ 447 w 2868"/>
                <a:gd name="T109" fmla="*/ 290 h 976"/>
                <a:gd name="T110" fmla="*/ 592 w 2868"/>
                <a:gd name="T111" fmla="*/ 140 h 976"/>
                <a:gd name="T112" fmla="*/ 711 w 2868"/>
                <a:gd name="T113" fmla="*/ 112 h 976"/>
                <a:gd name="T114" fmla="*/ 833 w 2868"/>
                <a:gd name="T115" fmla="*/ 80 h 976"/>
                <a:gd name="T116" fmla="*/ 896 w 2868"/>
                <a:gd name="T117" fmla="*/ 44 h 976"/>
                <a:gd name="T118" fmla="*/ 2706 w 2868"/>
                <a:gd name="T119" fmla="*/ 31 h 976"/>
                <a:gd name="T120" fmla="*/ 2641 w 2868"/>
                <a:gd name="T121" fmla="*/ 80 h 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868" h="976">
                  <a:moveTo>
                    <a:pt x="7" y="243"/>
                  </a:moveTo>
                  <a:lnTo>
                    <a:pt x="25" y="248"/>
                  </a:lnTo>
                  <a:lnTo>
                    <a:pt x="37" y="257"/>
                  </a:lnTo>
                  <a:lnTo>
                    <a:pt x="47" y="265"/>
                  </a:lnTo>
                  <a:lnTo>
                    <a:pt x="58" y="276"/>
                  </a:lnTo>
                  <a:lnTo>
                    <a:pt x="68" y="284"/>
                  </a:lnTo>
                  <a:lnTo>
                    <a:pt x="68" y="281"/>
                  </a:lnTo>
                  <a:lnTo>
                    <a:pt x="74" y="281"/>
                  </a:lnTo>
                  <a:lnTo>
                    <a:pt x="74" y="284"/>
                  </a:lnTo>
                  <a:lnTo>
                    <a:pt x="75" y="288"/>
                  </a:lnTo>
                  <a:lnTo>
                    <a:pt x="79" y="293"/>
                  </a:lnTo>
                  <a:lnTo>
                    <a:pt x="81" y="300"/>
                  </a:lnTo>
                  <a:lnTo>
                    <a:pt x="74" y="300"/>
                  </a:lnTo>
                  <a:lnTo>
                    <a:pt x="70" y="300"/>
                  </a:lnTo>
                  <a:lnTo>
                    <a:pt x="70" y="302"/>
                  </a:lnTo>
                  <a:lnTo>
                    <a:pt x="68" y="302"/>
                  </a:lnTo>
                  <a:lnTo>
                    <a:pt x="65" y="302"/>
                  </a:lnTo>
                  <a:lnTo>
                    <a:pt x="61" y="304"/>
                  </a:lnTo>
                  <a:lnTo>
                    <a:pt x="47" y="293"/>
                  </a:lnTo>
                  <a:lnTo>
                    <a:pt x="33" y="288"/>
                  </a:lnTo>
                  <a:lnTo>
                    <a:pt x="16" y="284"/>
                  </a:lnTo>
                  <a:lnTo>
                    <a:pt x="0" y="276"/>
                  </a:lnTo>
                  <a:lnTo>
                    <a:pt x="6" y="271"/>
                  </a:lnTo>
                  <a:lnTo>
                    <a:pt x="7" y="265"/>
                  </a:lnTo>
                  <a:lnTo>
                    <a:pt x="6" y="260"/>
                  </a:lnTo>
                  <a:lnTo>
                    <a:pt x="6" y="253"/>
                  </a:lnTo>
                  <a:lnTo>
                    <a:pt x="7" y="243"/>
                  </a:lnTo>
                  <a:close/>
                  <a:moveTo>
                    <a:pt x="1222" y="236"/>
                  </a:moveTo>
                  <a:lnTo>
                    <a:pt x="1226" y="236"/>
                  </a:lnTo>
                  <a:lnTo>
                    <a:pt x="1229" y="237"/>
                  </a:lnTo>
                  <a:lnTo>
                    <a:pt x="1231" y="239"/>
                  </a:lnTo>
                  <a:lnTo>
                    <a:pt x="1233" y="241"/>
                  </a:lnTo>
                  <a:lnTo>
                    <a:pt x="1234" y="243"/>
                  </a:lnTo>
                  <a:lnTo>
                    <a:pt x="1234" y="244"/>
                  </a:lnTo>
                  <a:lnTo>
                    <a:pt x="1234" y="246"/>
                  </a:lnTo>
                  <a:lnTo>
                    <a:pt x="1236" y="250"/>
                  </a:lnTo>
                  <a:lnTo>
                    <a:pt x="1229" y="250"/>
                  </a:lnTo>
                  <a:lnTo>
                    <a:pt x="1226" y="251"/>
                  </a:lnTo>
                  <a:lnTo>
                    <a:pt x="1222" y="251"/>
                  </a:lnTo>
                  <a:lnTo>
                    <a:pt x="1219" y="253"/>
                  </a:lnTo>
                  <a:lnTo>
                    <a:pt x="1213" y="253"/>
                  </a:lnTo>
                  <a:lnTo>
                    <a:pt x="1213" y="250"/>
                  </a:lnTo>
                  <a:lnTo>
                    <a:pt x="1210" y="250"/>
                  </a:lnTo>
                  <a:lnTo>
                    <a:pt x="1210" y="237"/>
                  </a:lnTo>
                  <a:lnTo>
                    <a:pt x="1215" y="237"/>
                  </a:lnTo>
                  <a:lnTo>
                    <a:pt x="1220" y="236"/>
                  </a:lnTo>
                  <a:lnTo>
                    <a:pt x="1222" y="236"/>
                  </a:lnTo>
                  <a:close/>
                  <a:moveTo>
                    <a:pt x="61" y="227"/>
                  </a:moveTo>
                  <a:lnTo>
                    <a:pt x="77" y="227"/>
                  </a:lnTo>
                  <a:lnTo>
                    <a:pt x="77" y="230"/>
                  </a:lnTo>
                  <a:lnTo>
                    <a:pt x="74" y="230"/>
                  </a:lnTo>
                  <a:lnTo>
                    <a:pt x="70" y="230"/>
                  </a:lnTo>
                  <a:lnTo>
                    <a:pt x="68" y="232"/>
                  </a:lnTo>
                  <a:lnTo>
                    <a:pt x="67" y="232"/>
                  </a:lnTo>
                  <a:lnTo>
                    <a:pt x="67" y="232"/>
                  </a:lnTo>
                  <a:lnTo>
                    <a:pt x="65" y="232"/>
                  </a:lnTo>
                  <a:lnTo>
                    <a:pt x="63" y="230"/>
                  </a:lnTo>
                  <a:lnTo>
                    <a:pt x="61" y="227"/>
                  </a:lnTo>
                  <a:close/>
                  <a:moveTo>
                    <a:pt x="1716" y="202"/>
                  </a:moveTo>
                  <a:lnTo>
                    <a:pt x="1728" y="202"/>
                  </a:lnTo>
                  <a:lnTo>
                    <a:pt x="1732" y="216"/>
                  </a:lnTo>
                  <a:lnTo>
                    <a:pt x="1735" y="225"/>
                  </a:lnTo>
                  <a:lnTo>
                    <a:pt x="1742" y="229"/>
                  </a:lnTo>
                  <a:lnTo>
                    <a:pt x="1754" y="234"/>
                  </a:lnTo>
                  <a:lnTo>
                    <a:pt x="1749" y="255"/>
                  </a:lnTo>
                  <a:lnTo>
                    <a:pt x="1742" y="276"/>
                  </a:lnTo>
                  <a:lnTo>
                    <a:pt x="1732" y="291"/>
                  </a:lnTo>
                  <a:lnTo>
                    <a:pt x="1732" y="272"/>
                  </a:lnTo>
                  <a:lnTo>
                    <a:pt x="1709" y="272"/>
                  </a:lnTo>
                  <a:lnTo>
                    <a:pt x="1711" y="250"/>
                  </a:lnTo>
                  <a:lnTo>
                    <a:pt x="1713" y="229"/>
                  </a:lnTo>
                  <a:lnTo>
                    <a:pt x="1716" y="202"/>
                  </a:lnTo>
                  <a:close/>
                  <a:moveTo>
                    <a:pt x="2819" y="157"/>
                  </a:moveTo>
                  <a:lnTo>
                    <a:pt x="2823" y="157"/>
                  </a:lnTo>
                  <a:lnTo>
                    <a:pt x="2823" y="161"/>
                  </a:lnTo>
                  <a:lnTo>
                    <a:pt x="2824" y="166"/>
                  </a:lnTo>
                  <a:lnTo>
                    <a:pt x="2826" y="168"/>
                  </a:lnTo>
                  <a:lnTo>
                    <a:pt x="2828" y="171"/>
                  </a:lnTo>
                  <a:lnTo>
                    <a:pt x="2830" y="173"/>
                  </a:lnTo>
                  <a:lnTo>
                    <a:pt x="2833" y="176"/>
                  </a:lnTo>
                  <a:lnTo>
                    <a:pt x="2837" y="173"/>
                  </a:lnTo>
                  <a:lnTo>
                    <a:pt x="2838" y="169"/>
                  </a:lnTo>
                  <a:lnTo>
                    <a:pt x="2840" y="168"/>
                  </a:lnTo>
                  <a:lnTo>
                    <a:pt x="2844" y="168"/>
                  </a:lnTo>
                  <a:lnTo>
                    <a:pt x="2849" y="166"/>
                  </a:lnTo>
                  <a:lnTo>
                    <a:pt x="2852" y="176"/>
                  </a:lnTo>
                  <a:lnTo>
                    <a:pt x="2858" y="183"/>
                  </a:lnTo>
                  <a:lnTo>
                    <a:pt x="2863" y="190"/>
                  </a:lnTo>
                  <a:lnTo>
                    <a:pt x="2866" y="199"/>
                  </a:lnTo>
                  <a:lnTo>
                    <a:pt x="2868" y="211"/>
                  </a:lnTo>
                  <a:lnTo>
                    <a:pt x="2868" y="213"/>
                  </a:lnTo>
                  <a:lnTo>
                    <a:pt x="2866" y="215"/>
                  </a:lnTo>
                  <a:lnTo>
                    <a:pt x="2866" y="216"/>
                  </a:lnTo>
                  <a:lnTo>
                    <a:pt x="2866" y="218"/>
                  </a:lnTo>
                  <a:lnTo>
                    <a:pt x="2866" y="220"/>
                  </a:lnTo>
                  <a:lnTo>
                    <a:pt x="2865" y="223"/>
                  </a:lnTo>
                  <a:lnTo>
                    <a:pt x="2854" y="230"/>
                  </a:lnTo>
                  <a:lnTo>
                    <a:pt x="2838" y="237"/>
                  </a:lnTo>
                  <a:lnTo>
                    <a:pt x="2819" y="241"/>
                  </a:lnTo>
                  <a:lnTo>
                    <a:pt x="2800" y="244"/>
                  </a:lnTo>
                  <a:lnTo>
                    <a:pt x="2784" y="246"/>
                  </a:lnTo>
                  <a:lnTo>
                    <a:pt x="2786" y="237"/>
                  </a:lnTo>
                  <a:lnTo>
                    <a:pt x="2788" y="234"/>
                  </a:lnTo>
                  <a:lnTo>
                    <a:pt x="2790" y="230"/>
                  </a:lnTo>
                  <a:lnTo>
                    <a:pt x="2791" y="229"/>
                  </a:lnTo>
                  <a:lnTo>
                    <a:pt x="2793" y="229"/>
                  </a:lnTo>
                  <a:lnTo>
                    <a:pt x="2797" y="227"/>
                  </a:lnTo>
                  <a:lnTo>
                    <a:pt x="2798" y="227"/>
                  </a:lnTo>
                  <a:lnTo>
                    <a:pt x="2800" y="225"/>
                  </a:lnTo>
                  <a:lnTo>
                    <a:pt x="2804" y="223"/>
                  </a:lnTo>
                  <a:lnTo>
                    <a:pt x="2809" y="209"/>
                  </a:lnTo>
                  <a:lnTo>
                    <a:pt x="2809" y="195"/>
                  </a:lnTo>
                  <a:lnTo>
                    <a:pt x="2807" y="182"/>
                  </a:lnTo>
                  <a:lnTo>
                    <a:pt x="2810" y="171"/>
                  </a:lnTo>
                  <a:lnTo>
                    <a:pt x="2819" y="161"/>
                  </a:lnTo>
                  <a:lnTo>
                    <a:pt x="2819" y="157"/>
                  </a:lnTo>
                  <a:close/>
                  <a:moveTo>
                    <a:pt x="142" y="150"/>
                  </a:moveTo>
                  <a:lnTo>
                    <a:pt x="161" y="171"/>
                  </a:lnTo>
                  <a:lnTo>
                    <a:pt x="185" y="187"/>
                  </a:lnTo>
                  <a:lnTo>
                    <a:pt x="215" y="199"/>
                  </a:lnTo>
                  <a:lnTo>
                    <a:pt x="217" y="216"/>
                  </a:lnTo>
                  <a:lnTo>
                    <a:pt x="222" y="229"/>
                  </a:lnTo>
                  <a:lnTo>
                    <a:pt x="227" y="236"/>
                  </a:lnTo>
                  <a:lnTo>
                    <a:pt x="234" y="243"/>
                  </a:lnTo>
                  <a:lnTo>
                    <a:pt x="241" y="253"/>
                  </a:lnTo>
                  <a:lnTo>
                    <a:pt x="229" y="255"/>
                  </a:lnTo>
                  <a:lnTo>
                    <a:pt x="217" y="257"/>
                  </a:lnTo>
                  <a:lnTo>
                    <a:pt x="206" y="262"/>
                  </a:lnTo>
                  <a:lnTo>
                    <a:pt x="199" y="269"/>
                  </a:lnTo>
                  <a:lnTo>
                    <a:pt x="198" y="272"/>
                  </a:lnTo>
                  <a:lnTo>
                    <a:pt x="196" y="276"/>
                  </a:lnTo>
                  <a:lnTo>
                    <a:pt x="194" y="279"/>
                  </a:lnTo>
                  <a:lnTo>
                    <a:pt x="192" y="281"/>
                  </a:lnTo>
                  <a:lnTo>
                    <a:pt x="189" y="284"/>
                  </a:lnTo>
                  <a:lnTo>
                    <a:pt x="178" y="286"/>
                  </a:lnTo>
                  <a:lnTo>
                    <a:pt x="163" y="288"/>
                  </a:lnTo>
                  <a:lnTo>
                    <a:pt x="145" y="286"/>
                  </a:lnTo>
                  <a:lnTo>
                    <a:pt x="131" y="284"/>
                  </a:lnTo>
                  <a:lnTo>
                    <a:pt x="128" y="274"/>
                  </a:lnTo>
                  <a:lnTo>
                    <a:pt x="126" y="267"/>
                  </a:lnTo>
                  <a:lnTo>
                    <a:pt x="124" y="262"/>
                  </a:lnTo>
                  <a:lnTo>
                    <a:pt x="119" y="253"/>
                  </a:lnTo>
                  <a:lnTo>
                    <a:pt x="142" y="246"/>
                  </a:lnTo>
                  <a:lnTo>
                    <a:pt x="142" y="243"/>
                  </a:lnTo>
                  <a:lnTo>
                    <a:pt x="124" y="241"/>
                  </a:lnTo>
                  <a:lnTo>
                    <a:pt x="112" y="237"/>
                  </a:lnTo>
                  <a:lnTo>
                    <a:pt x="103" y="230"/>
                  </a:lnTo>
                  <a:lnTo>
                    <a:pt x="102" y="225"/>
                  </a:lnTo>
                  <a:lnTo>
                    <a:pt x="98" y="220"/>
                  </a:lnTo>
                  <a:lnTo>
                    <a:pt x="96" y="215"/>
                  </a:lnTo>
                  <a:lnTo>
                    <a:pt x="96" y="209"/>
                  </a:lnTo>
                  <a:lnTo>
                    <a:pt x="96" y="206"/>
                  </a:lnTo>
                  <a:lnTo>
                    <a:pt x="96" y="202"/>
                  </a:lnTo>
                  <a:lnTo>
                    <a:pt x="98" y="202"/>
                  </a:lnTo>
                  <a:lnTo>
                    <a:pt x="100" y="201"/>
                  </a:lnTo>
                  <a:lnTo>
                    <a:pt x="102" y="201"/>
                  </a:lnTo>
                  <a:lnTo>
                    <a:pt x="103" y="201"/>
                  </a:lnTo>
                  <a:lnTo>
                    <a:pt x="107" y="199"/>
                  </a:lnTo>
                  <a:lnTo>
                    <a:pt x="109" y="194"/>
                  </a:lnTo>
                  <a:lnTo>
                    <a:pt x="109" y="188"/>
                  </a:lnTo>
                  <a:lnTo>
                    <a:pt x="109" y="185"/>
                  </a:lnTo>
                  <a:lnTo>
                    <a:pt x="110" y="183"/>
                  </a:lnTo>
                  <a:lnTo>
                    <a:pt x="112" y="180"/>
                  </a:lnTo>
                  <a:lnTo>
                    <a:pt x="114" y="180"/>
                  </a:lnTo>
                  <a:lnTo>
                    <a:pt x="116" y="178"/>
                  </a:lnTo>
                  <a:lnTo>
                    <a:pt x="117" y="178"/>
                  </a:lnTo>
                  <a:lnTo>
                    <a:pt x="119" y="178"/>
                  </a:lnTo>
                  <a:lnTo>
                    <a:pt x="122" y="176"/>
                  </a:lnTo>
                  <a:lnTo>
                    <a:pt x="124" y="169"/>
                  </a:lnTo>
                  <a:lnTo>
                    <a:pt x="126" y="164"/>
                  </a:lnTo>
                  <a:lnTo>
                    <a:pt x="128" y="159"/>
                  </a:lnTo>
                  <a:lnTo>
                    <a:pt x="131" y="154"/>
                  </a:lnTo>
                  <a:lnTo>
                    <a:pt x="133" y="152"/>
                  </a:lnTo>
                  <a:lnTo>
                    <a:pt x="135" y="152"/>
                  </a:lnTo>
                  <a:lnTo>
                    <a:pt x="136" y="150"/>
                  </a:lnTo>
                  <a:lnTo>
                    <a:pt x="138" y="150"/>
                  </a:lnTo>
                  <a:lnTo>
                    <a:pt x="142" y="150"/>
                  </a:lnTo>
                  <a:close/>
                  <a:moveTo>
                    <a:pt x="1172" y="131"/>
                  </a:moveTo>
                  <a:lnTo>
                    <a:pt x="1177" y="133"/>
                  </a:lnTo>
                  <a:lnTo>
                    <a:pt x="1182" y="134"/>
                  </a:lnTo>
                  <a:lnTo>
                    <a:pt x="1185" y="136"/>
                  </a:lnTo>
                  <a:lnTo>
                    <a:pt x="1191" y="138"/>
                  </a:lnTo>
                  <a:lnTo>
                    <a:pt x="1191" y="143"/>
                  </a:lnTo>
                  <a:lnTo>
                    <a:pt x="1192" y="147"/>
                  </a:lnTo>
                  <a:lnTo>
                    <a:pt x="1192" y="150"/>
                  </a:lnTo>
                  <a:lnTo>
                    <a:pt x="1194" y="154"/>
                  </a:lnTo>
                  <a:lnTo>
                    <a:pt x="1182" y="154"/>
                  </a:lnTo>
                  <a:lnTo>
                    <a:pt x="1180" y="150"/>
                  </a:lnTo>
                  <a:lnTo>
                    <a:pt x="1178" y="147"/>
                  </a:lnTo>
                  <a:lnTo>
                    <a:pt x="1175" y="143"/>
                  </a:lnTo>
                  <a:lnTo>
                    <a:pt x="1173" y="141"/>
                  </a:lnTo>
                  <a:lnTo>
                    <a:pt x="1173" y="136"/>
                  </a:lnTo>
                  <a:lnTo>
                    <a:pt x="1172" y="131"/>
                  </a:lnTo>
                  <a:close/>
                  <a:moveTo>
                    <a:pt x="1658" y="108"/>
                  </a:moveTo>
                  <a:lnTo>
                    <a:pt x="1664" y="117"/>
                  </a:lnTo>
                  <a:lnTo>
                    <a:pt x="1669" y="134"/>
                  </a:lnTo>
                  <a:lnTo>
                    <a:pt x="1676" y="150"/>
                  </a:lnTo>
                  <a:lnTo>
                    <a:pt x="1685" y="166"/>
                  </a:lnTo>
                  <a:lnTo>
                    <a:pt x="1690" y="173"/>
                  </a:lnTo>
                  <a:lnTo>
                    <a:pt x="1693" y="169"/>
                  </a:lnTo>
                  <a:lnTo>
                    <a:pt x="1695" y="168"/>
                  </a:lnTo>
                  <a:lnTo>
                    <a:pt x="1699" y="168"/>
                  </a:lnTo>
                  <a:lnTo>
                    <a:pt x="1702" y="166"/>
                  </a:lnTo>
                  <a:lnTo>
                    <a:pt x="1709" y="166"/>
                  </a:lnTo>
                  <a:lnTo>
                    <a:pt x="1709" y="169"/>
                  </a:lnTo>
                  <a:lnTo>
                    <a:pt x="1713" y="169"/>
                  </a:lnTo>
                  <a:lnTo>
                    <a:pt x="1713" y="180"/>
                  </a:lnTo>
                  <a:lnTo>
                    <a:pt x="1686" y="183"/>
                  </a:lnTo>
                  <a:lnTo>
                    <a:pt x="1683" y="211"/>
                  </a:lnTo>
                  <a:lnTo>
                    <a:pt x="1674" y="234"/>
                  </a:lnTo>
                  <a:lnTo>
                    <a:pt x="1667" y="257"/>
                  </a:lnTo>
                  <a:lnTo>
                    <a:pt x="1664" y="276"/>
                  </a:lnTo>
                  <a:lnTo>
                    <a:pt x="1662" y="295"/>
                  </a:lnTo>
                  <a:lnTo>
                    <a:pt x="1662" y="311"/>
                  </a:lnTo>
                  <a:lnTo>
                    <a:pt x="1658" y="326"/>
                  </a:lnTo>
                  <a:lnTo>
                    <a:pt x="1655" y="326"/>
                  </a:lnTo>
                  <a:lnTo>
                    <a:pt x="1655" y="323"/>
                  </a:lnTo>
                  <a:lnTo>
                    <a:pt x="1650" y="316"/>
                  </a:lnTo>
                  <a:lnTo>
                    <a:pt x="1641" y="307"/>
                  </a:lnTo>
                  <a:lnTo>
                    <a:pt x="1631" y="295"/>
                  </a:lnTo>
                  <a:lnTo>
                    <a:pt x="1622" y="283"/>
                  </a:lnTo>
                  <a:lnTo>
                    <a:pt x="1615" y="271"/>
                  </a:lnTo>
                  <a:lnTo>
                    <a:pt x="1611" y="260"/>
                  </a:lnTo>
                  <a:lnTo>
                    <a:pt x="1613" y="253"/>
                  </a:lnTo>
                  <a:lnTo>
                    <a:pt x="1617" y="251"/>
                  </a:lnTo>
                  <a:lnTo>
                    <a:pt x="1620" y="251"/>
                  </a:lnTo>
                  <a:lnTo>
                    <a:pt x="1622" y="251"/>
                  </a:lnTo>
                  <a:lnTo>
                    <a:pt x="1624" y="251"/>
                  </a:lnTo>
                  <a:lnTo>
                    <a:pt x="1625" y="251"/>
                  </a:lnTo>
                  <a:lnTo>
                    <a:pt x="1627" y="251"/>
                  </a:lnTo>
                  <a:lnTo>
                    <a:pt x="1629" y="250"/>
                  </a:lnTo>
                  <a:lnTo>
                    <a:pt x="1632" y="246"/>
                  </a:lnTo>
                  <a:lnTo>
                    <a:pt x="1629" y="246"/>
                  </a:lnTo>
                  <a:lnTo>
                    <a:pt x="1629" y="243"/>
                  </a:lnTo>
                  <a:lnTo>
                    <a:pt x="1613" y="241"/>
                  </a:lnTo>
                  <a:lnTo>
                    <a:pt x="1604" y="236"/>
                  </a:lnTo>
                  <a:lnTo>
                    <a:pt x="1597" y="227"/>
                  </a:lnTo>
                  <a:lnTo>
                    <a:pt x="1604" y="225"/>
                  </a:lnTo>
                  <a:lnTo>
                    <a:pt x="1610" y="223"/>
                  </a:lnTo>
                  <a:lnTo>
                    <a:pt x="1613" y="222"/>
                  </a:lnTo>
                  <a:lnTo>
                    <a:pt x="1617" y="220"/>
                  </a:lnTo>
                  <a:lnTo>
                    <a:pt x="1620" y="218"/>
                  </a:lnTo>
                  <a:lnTo>
                    <a:pt x="1624" y="215"/>
                  </a:lnTo>
                  <a:lnTo>
                    <a:pt x="1624" y="211"/>
                  </a:lnTo>
                  <a:lnTo>
                    <a:pt x="1610" y="211"/>
                  </a:lnTo>
                  <a:lnTo>
                    <a:pt x="1606" y="213"/>
                  </a:lnTo>
                  <a:lnTo>
                    <a:pt x="1603" y="213"/>
                  </a:lnTo>
                  <a:lnTo>
                    <a:pt x="1599" y="215"/>
                  </a:lnTo>
                  <a:lnTo>
                    <a:pt x="1594" y="215"/>
                  </a:lnTo>
                  <a:lnTo>
                    <a:pt x="1585" y="199"/>
                  </a:lnTo>
                  <a:lnTo>
                    <a:pt x="1575" y="183"/>
                  </a:lnTo>
                  <a:lnTo>
                    <a:pt x="1576" y="178"/>
                  </a:lnTo>
                  <a:lnTo>
                    <a:pt x="1576" y="175"/>
                  </a:lnTo>
                  <a:lnTo>
                    <a:pt x="1578" y="173"/>
                  </a:lnTo>
                  <a:lnTo>
                    <a:pt x="1580" y="169"/>
                  </a:lnTo>
                  <a:lnTo>
                    <a:pt x="1580" y="166"/>
                  </a:lnTo>
                  <a:lnTo>
                    <a:pt x="1582" y="161"/>
                  </a:lnTo>
                  <a:lnTo>
                    <a:pt x="1578" y="161"/>
                  </a:lnTo>
                  <a:lnTo>
                    <a:pt x="1578" y="157"/>
                  </a:lnTo>
                  <a:lnTo>
                    <a:pt x="1575" y="159"/>
                  </a:lnTo>
                  <a:lnTo>
                    <a:pt x="1573" y="159"/>
                  </a:lnTo>
                  <a:lnTo>
                    <a:pt x="1571" y="159"/>
                  </a:lnTo>
                  <a:lnTo>
                    <a:pt x="1571" y="159"/>
                  </a:lnTo>
                  <a:lnTo>
                    <a:pt x="1569" y="159"/>
                  </a:lnTo>
                  <a:lnTo>
                    <a:pt x="1569" y="157"/>
                  </a:lnTo>
                  <a:lnTo>
                    <a:pt x="1566" y="154"/>
                  </a:lnTo>
                  <a:lnTo>
                    <a:pt x="1564" y="150"/>
                  </a:lnTo>
                  <a:lnTo>
                    <a:pt x="1562" y="147"/>
                  </a:lnTo>
                  <a:lnTo>
                    <a:pt x="1561" y="145"/>
                  </a:lnTo>
                  <a:lnTo>
                    <a:pt x="1561" y="140"/>
                  </a:lnTo>
                  <a:lnTo>
                    <a:pt x="1559" y="134"/>
                  </a:lnTo>
                  <a:lnTo>
                    <a:pt x="1578" y="122"/>
                  </a:lnTo>
                  <a:lnTo>
                    <a:pt x="1597" y="112"/>
                  </a:lnTo>
                  <a:lnTo>
                    <a:pt x="1599" y="117"/>
                  </a:lnTo>
                  <a:lnTo>
                    <a:pt x="1601" y="122"/>
                  </a:lnTo>
                  <a:lnTo>
                    <a:pt x="1603" y="124"/>
                  </a:lnTo>
                  <a:lnTo>
                    <a:pt x="1606" y="126"/>
                  </a:lnTo>
                  <a:lnTo>
                    <a:pt x="1608" y="126"/>
                  </a:lnTo>
                  <a:lnTo>
                    <a:pt x="1610" y="127"/>
                  </a:lnTo>
                  <a:lnTo>
                    <a:pt x="1613" y="129"/>
                  </a:lnTo>
                  <a:lnTo>
                    <a:pt x="1617" y="131"/>
                  </a:lnTo>
                  <a:lnTo>
                    <a:pt x="1620" y="141"/>
                  </a:lnTo>
                  <a:lnTo>
                    <a:pt x="1622" y="154"/>
                  </a:lnTo>
                  <a:lnTo>
                    <a:pt x="1624" y="166"/>
                  </a:lnTo>
                  <a:lnTo>
                    <a:pt x="1632" y="166"/>
                  </a:lnTo>
                  <a:lnTo>
                    <a:pt x="1632" y="157"/>
                  </a:lnTo>
                  <a:lnTo>
                    <a:pt x="1629" y="147"/>
                  </a:lnTo>
                  <a:lnTo>
                    <a:pt x="1629" y="134"/>
                  </a:lnTo>
                  <a:lnTo>
                    <a:pt x="1632" y="122"/>
                  </a:lnTo>
                  <a:lnTo>
                    <a:pt x="1636" y="112"/>
                  </a:lnTo>
                  <a:lnTo>
                    <a:pt x="1658" y="108"/>
                  </a:lnTo>
                  <a:close/>
                  <a:moveTo>
                    <a:pt x="2641" y="99"/>
                  </a:moveTo>
                  <a:lnTo>
                    <a:pt x="2646" y="103"/>
                  </a:lnTo>
                  <a:lnTo>
                    <a:pt x="2650" y="106"/>
                  </a:lnTo>
                  <a:lnTo>
                    <a:pt x="2655" y="106"/>
                  </a:lnTo>
                  <a:lnTo>
                    <a:pt x="2660" y="106"/>
                  </a:lnTo>
                  <a:lnTo>
                    <a:pt x="2669" y="108"/>
                  </a:lnTo>
                  <a:lnTo>
                    <a:pt x="2667" y="112"/>
                  </a:lnTo>
                  <a:lnTo>
                    <a:pt x="2667" y="113"/>
                  </a:lnTo>
                  <a:lnTo>
                    <a:pt x="2667" y="115"/>
                  </a:lnTo>
                  <a:lnTo>
                    <a:pt x="2666" y="117"/>
                  </a:lnTo>
                  <a:lnTo>
                    <a:pt x="2666" y="119"/>
                  </a:lnTo>
                  <a:lnTo>
                    <a:pt x="2653" y="126"/>
                  </a:lnTo>
                  <a:lnTo>
                    <a:pt x="2636" y="129"/>
                  </a:lnTo>
                  <a:lnTo>
                    <a:pt x="2618" y="131"/>
                  </a:lnTo>
                  <a:lnTo>
                    <a:pt x="2617" y="127"/>
                  </a:lnTo>
                  <a:lnTo>
                    <a:pt x="2617" y="124"/>
                  </a:lnTo>
                  <a:lnTo>
                    <a:pt x="2615" y="120"/>
                  </a:lnTo>
                  <a:lnTo>
                    <a:pt x="2615" y="115"/>
                  </a:lnTo>
                  <a:lnTo>
                    <a:pt x="2620" y="112"/>
                  </a:lnTo>
                  <a:lnTo>
                    <a:pt x="2624" y="108"/>
                  </a:lnTo>
                  <a:lnTo>
                    <a:pt x="2627" y="106"/>
                  </a:lnTo>
                  <a:lnTo>
                    <a:pt x="2631" y="103"/>
                  </a:lnTo>
                  <a:lnTo>
                    <a:pt x="2634" y="101"/>
                  </a:lnTo>
                  <a:lnTo>
                    <a:pt x="2641" y="99"/>
                  </a:lnTo>
                  <a:close/>
                  <a:moveTo>
                    <a:pt x="2104" y="99"/>
                  </a:moveTo>
                  <a:lnTo>
                    <a:pt x="2118" y="101"/>
                  </a:lnTo>
                  <a:lnTo>
                    <a:pt x="2128" y="106"/>
                  </a:lnTo>
                  <a:lnTo>
                    <a:pt x="2138" y="112"/>
                  </a:lnTo>
                  <a:lnTo>
                    <a:pt x="2135" y="115"/>
                  </a:lnTo>
                  <a:lnTo>
                    <a:pt x="2133" y="120"/>
                  </a:lnTo>
                  <a:lnTo>
                    <a:pt x="2130" y="122"/>
                  </a:lnTo>
                  <a:lnTo>
                    <a:pt x="2125" y="124"/>
                  </a:lnTo>
                  <a:lnTo>
                    <a:pt x="2119" y="126"/>
                  </a:lnTo>
                  <a:lnTo>
                    <a:pt x="2112" y="126"/>
                  </a:lnTo>
                  <a:lnTo>
                    <a:pt x="2107" y="129"/>
                  </a:lnTo>
                  <a:lnTo>
                    <a:pt x="2102" y="129"/>
                  </a:lnTo>
                  <a:lnTo>
                    <a:pt x="2097" y="131"/>
                  </a:lnTo>
                  <a:lnTo>
                    <a:pt x="2090" y="131"/>
                  </a:lnTo>
                  <a:lnTo>
                    <a:pt x="2090" y="120"/>
                  </a:lnTo>
                  <a:lnTo>
                    <a:pt x="2091" y="113"/>
                  </a:lnTo>
                  <a:lnTo>
                    <a:pt x="2098" y="108"/>
                  </a:lnTo>
                  <a:lnTo>
                    <a:pt x="2104" y="99"/>
                  </a:lnTo>
                  <a:close/>
                  <a:moveTo>
                    <a:pt x="765" y="99"/>
                  </a:moveTo>
                  <a:lnTo>
                    <a:pt x="779" y="99"/>
                  </a:lnTo>
                  <a:lnTo>
                    <a:pt x="782" y="108"/>
                  </a:lnTo>
                  <a:lnTo>
                    <a:pt x="786" y="113"/>
                  </a:lnTo>
                  <a:lnTo>
                    <a:pt x="789" y="120"/>
                  </a:lnTo>
                  <a:lnTo>
                    <a:pt x="791" y="131"/>
                  </a:lnTo>
                  <a:lnTo>
                    <a:pt x="788" y="131"/>
                  </a:lnTo>
                  <a:lnTo>
                    <a:pt x="777" y="124"/>
                  </a:lnTo>
                  <a:lnTo>
                    <a:pt x="770" y="117"/>
                  </a:lnTo>
                  <a:lnTo>
                    <a:pt x="765" y="110"/>
                  </a:lnTo>
                  <a:lnTo>
                    <a:pt x="765" y="99"/>
                  </a:lnTo>
                  <a:close/>
                  <a:moveTo>
                    <a:pt x="2734" y="77"/>
                  </a:moveTo>
                  <a:lnTo>
                    <a:pt x="2737" y="77"/>
                  </a:lnTo>
                  <a:lnTo>
                    <a:pt x="2741" y="79"/>
                  </a:lnTo>
                  <a:lnTo>
                    <a:pt x="2742" y="79"/>
                  </a:lnTo>
                  <a:lnTo>
                    <a:pt x="2744" y="79"/>
                  </a:lnTo>
                  <a:lnTo>
                    <a:pt x="2746" y="80"/>
                  </a:lnTo>
                  <a:lnTo>
                    <a:pt x="2742" y="84"/>
                  </a:lnTo>
                  <a:lnTo>
                    <a:pt x="2739" y="87"/>
                  </a:lnTo>
                  <a:lnTo>
                    <a:pt x="2737" y="92"/>
                  </a:lnTo>
                  <a:lnTo>
                    <a:pt x="2735" y="96"/>
                  </a:lnTo>
                  <a:lnTo>
                    <a:pt x="2734" y="103"/>
                  </a:lnTo>
                  <a:lnTo>
                    <a:pt x="2737" y="103"/>
                  </a:lnTo>
                  <a:lnTo>
                    <a:pt x="2741" y="98"/>
                  </a:lnTo>
                  <a:lnTo>
                    <a:pt x="2744" y="94"/>
                  </a:lnTo>
                  <a:lnTo>
                    <a:pt x="2748" y="91"/>
                  </a:lnTo>
                  <a:lnTo>
                    <a:pt x="2753" y="89"/>
                  </a:lnTo>
                  <a:lnTo>
                    <a:pt x="2763" y="99"/>
                  </a:lnTo>
                  <a:lnTo>
                    <a:pt x="2776" y="108"/>
                  </a:lnTo>
                  <a:lnTo>
                    <a:pt x="2784" y="115"/>
                  </a:lnTo>
                  <a:lnTo>
                    <a:pt x="2784" y="138"/>
                  </a:lnTo>
                  <a:lnTo>
                    <a:pt x="2790" y="143"/>
                  </a:lnTo>
                  <a:lnTo>
                    <a:pt x="2795" y="147"/>
                  </a:lnTo>
                  <a:lnTo>
                    <a:pt x="2800" y="148"/>
                  </a:lnTo>
                  <a:lnTo>
                    <a:pt x="2804" y="155"/>
                  </a:lnTo>
                  <a:lnTo>
                    <a:pt x="2807" y="169"/>
                  </a:lnTo>
                  <a:lnTo>
                    <a:pt x="2800" y="178"/>
                  </a:lnTo>
                  <a:lnTo>
                    <a:pt x="2797" y="187"/>
                  </a:lnTo>
                  <a:lnTo>
                    <a:pt x="2790" y="192"/>
                  </a:lnTo>
                  <a:lnTo>
                    <a:pt x="2781" y="194"/>
                  </a:lnTo>
                  <a:lnTo>
                    <a:pt x="2765" y="195"/>
                  </a:lnTo>
                  <a:lnTo>
                    <a:pt x="2753" y="185"/>
                  </a:lnTo>
                  <a:lnTo>
                    <a:pt x="2735" y="176"/>
                  </a:lnTo>
                  <a:lnTo>
                    <a:pt x="2716" y="171"/>
                  </a:lnTo>
                  <a:lnTo>
                    <a:pt x="2697" y="164"/>
                  </a:lnTo>
                  <a:lnTo>
                    <a:pt x="2680" y="157"/>
                  </a:lnTo>
                  <a:lnTo>
                    <a:pt x="2669" y="147"/>
                  </a:lnTo>
                  <a:lnTo>
                    <a:pt x="2676" y="143"/>
                  </a:lnTo>
                  <a:lnTo>
                    <a:pt x="2681" y="140"/>
                  </a:lnTo>
                  <a:lnTo>
                    <a:pt x="2685" y="136"/>
                  </a:lnTo>
                  <a:lnTo>
                    <a:pt x="2687" y="131"/>
                  </a:lnTo>
                  <a:lnTo>
                    <a:pt x="2688" y="122"/>
                  </a:lnTo>
                  <a:lnTo>
                    <a:pt x="2687" y="119"/>
                  </a:lnTo>
                  <a:lnTo>
                    <a:pt x="2685" y="113"/>
                  </a:lnTo>
                  <a:lnTo>
                    <a:pt x="2685" y="106"/>
                  </a:lnTo>
                  <a:lnTo>
                    <a:pt x="2685" y="99"/>
                  </a:lnTo>
                  <a:lnTo>
                    <a:pt x="2685" y="98"/>
                  </a:lnTo>
                  <a:lnTo>
                    <a:pt x="2687" y="98"/>
                  </a:lnTo>
                  <a:lnTo>
                    <a:pt x="2687" y="98"/>
                  </a:lnTo>
                  <a:lnTo>
                    <a:pt x="2687" y="98"/>
                  </a:lnTo>
                  <a:lnTo>
                    <a:pt x="2687" y="98"/>
                  </a:lnTo>
                  <a:lnTo>
                    <a:pt x="2688" y="96"/>
                  </a:lnTo>
                  <a:lnTo>
                    <a:pt x="2704" y="92"/>
                  </a:lnTo>
                  <a:lnTo>
                    <a:pt x="2721" y="84"/>
                  </a:lnTo>
                  <a:lnTo>
                    <a:pt x="2734" y="77"/>
                  </a:lnTo>
                  <a:close/>
                  <a:moveTo>
                    <a:pt x="2512" y="73"/>
                  </a:moveTo>
                  <a:lnTo>
                    <a:pt x="2522" y="73"/>
                  </a:lnTo>
                  <a:lnTo>
                    <a:pt x="2536" y="87"/>
                  </a:lnTo>
                  <a:lnTo>
                    <a:pt x="2554" y="99"/>
                  </a:lnTo>
                  <a:lnTo>
                    <a:pt x="2554" y="103"/>
                  </a:lnTo>
                  <a:lnTo>
                    <a:pt x="2550" y="103"/>
                  </a:lnTo>
                  <a:lnTo>
                    <a:pt x="2550" y="108"/>
                  </a:lnTo>
                  <a:lnTo>
                    <a:pt x="2533" y="99"/>
                  </a:lnTo>
                  <a:lnTo>
                    <a:pt x="2521" y="87"/>
                  </a:lnTo>
                  <a:lnTo>
                    <a:pt x="2512" y="73"/>
                  </a:lnTo>
                  <a:close/>
                  <a:moveTo>
                    <a:pt x="2161" y="68"/>
                  </a:moveTo>
                  <a:lnTo>
                    <a:pt x="2175" y="72"/>
                  </a:lnTo>
                  <a:lnTo>
                    <a:pt x="2186" y="75"/>
                  </a:lnTo>
                  <a:lnTo>
                    <a:pt x="2196" y="80"/>
                  </a:lnTo>
                  <a:lnTo>
                    <a:pt x="2196" y="89"/>
                  </a:lnTo>
                  <a:lnTo>
                    <a:pt x="2187" y="91"/>
                  </a:lnTo>
                  <a:lnTo>
                    <a:pt x="2179" y="94"/>
                  </a:lnTo>
                  <a:lnTo>
                    <a:pt x="2166" y="96"/>
                  </a:lnTo>
                  <a:lnTo>
                    <a:pt x="2161" y="98"/>
                  </a:lnTo>
                  <a:lnTo>
                    <a:pt x="2158" y="99"/>
                  </a:lnTo>
                  <a:lnTo>
                    <a:pt x="2152" y="99"/>
                  </a:lnTo>
                  <a:lnTo>
                    <a:pt x="2147" y="99"/>
                  </a:lnTo>
                  <a:lnTo>
                    <a:pt x="2147" y="89"/>
                  </a:lnTo>
                  <a:lnTo>
                    <a:pt x="2151" y="84"/>
                  </a:lnTo>
                  <a:lnTo>
                    <a:pt x="2156" y="77"/>
                  </a:lnTo>
                  <a:lnTo>
                    <a:pt x="2161" y="68"/>
                  </a:lnTo>
                  <a:close/>
                  <a:moveTo>
                    <a:pt x="1735" y="58"/>
                  </a:moveTo>
                  <a:lnTo>
                    <a:pt x="1735" y="77"/>
                  </a:lnTo>
                  <a:lnTo>
                    <a:pt x="1742" y="77"/>
                  </a:lnTo>
                  <a:lnTo>
                    <a:pt x="1746" y="75"/>
                  </a:lnTo>
                  <a:lnTo>
                    <a:pt x="1749" y="75"/>
                  </a:lnTo>
                  <a:lnTo>
                    <a:pt x="1753" y="75"/>
                  </a:lnTo>
                  <a:lnTo>
                    <a:pt x="1754" y="75"/>
                  </a:lnTo>
                  <a:lnTo>
                    <a:pt x="1758" y="77"/>
                  </a:lnTo>
                  <a:lnTo>
                    <a:pt x="1763" y="80"/>
                  </a:lnTo>
                  <a:lnTo>
                    <a:pt x="1763" y="89"/>
                  </a:lnTo>
                  <a:lnTo>
                    <a:pt x="1767" y="91"/>
                  </a:lnTo>
                  <a:lnTo>
                    <a:pt x="1772" y="91"/>
                  </a:lnTo>
                  <a:lnTo>
                    <a:pt x="1775" y="89"/>
                  </a:lnTo>
                  <a:lnTo>
                    <a:pt x="1781" y="89"/>
                  </a:lnTo>
                  <a:lnTo>
                    <a:pt x="1782" y="87"/>
                  </a:lnTo>
                  <a:lnTo>
                    <a:pt x="1786" y="89"/>
                  </a:lnTo>
                  <a:lnTo>
                    <a:pt x="1789" y="92"/>
                  </a:lnTo>
                  <a:lnTo>
                    <a:pt x="1793" y="98"/>
                  </a:lnTo>
                  <a:lnTo>
                    <a:pt x="1796" y="103"/>
                  </a:lnTo>
                  <a:lnTo>
                    <a:pt x="1791" y="115"/>
                  </a:lnTo>
                  <a:lnTo>
                    <a:pt x="1786" y="127"/>
                  </a:lnTo>
                  <a:lnTo>
                    <a:pt x="1782" y="141"/>
                  </a:lnTo>
                  <a:lnTo>
                    <a:pt x="1770" y="141"/>
                  </a:lnTo>
                  <a:lnTo>
                    <a:pt x="1761" y="145"/>
                  </a:lnTo>
                  <a:lnTo>
                    <a:pt x="1753" y="150"/>
                  </a:lnTo>
                  <a:lnTo>
                    <a:pt x="1739" y="154"/>
                  </a:lnTo>
                  <a:lnTo>
                    <a:pt x="1730" y="147"/>
                  </a:lnTo>
                  <a:lnTo>
                    <a:pt x="1718" y="143"/>
                  </a:lnTo>
                  <a:lnTo>
                    <a:pt x="1706" y="138"/>
                  </a:lnTo>
                  <a:lnTo>
                    <a:pt x="1704" y="134"/>
                  </a:lnTo>
                  <a:lnTo>
                    <a:pt x="1704" y="131"/>
                  </a:lnTo>
                  <a:lnTo>
                    <a:pt x="1702" y="127"/>
                  </a:lnTo>
                  <a:lnTo>
                    <a:pt x="1700" y="122"/>
                  </a:lnTo>
                  <a:lnTo>
                    <a:pt x="1695" y="117"/>
                  </a:lnTo>
                  <a:lnTo>
                    <a:pt x="1690" y="112"/>
                  </a:lnTo>
                  <a:lnTo>
                    <a:pt x="1686" y="108"/>
                  </a:lnTo>
                  <a:lnTo>
                    <a:pt x="1683" y="101"/>
                  </a:lnTo>
                  <a:lnTo>
                    <a:pt x="1681" y="89"/>
                  </a:lnTo>
                  <a:lnTo>
                    <a:pt x="1688" y="80"/>
                  </a:lnTo>
                  <a:lnTo>
                    <a:pt x="1693" y="73"/>
                  </a:lnTo>
                  <a:lnTo>
                    <a:pt x="1700" y="73"/>
                  </a:lnTo>
                  <a:lnTo>
                    <a:pt x="1706" y="75"/>
                  </a:lnTo>
                  <a:lnTo>
                    <a:pt x="1713" y="77"/>
                  </a:lnTo>
                  <a:lnTo>
                    <a:pt x="1720" y="77"/>
                  </a:lnTo>
                  <a:lnTo>
                    <a:pt x="1720" y="65"/>
                  </a:lnTo>
                  <a:lnTo>
                    <a:pt x="1723" y="63"/>
                  </a:lnTo>
                  <a:lnTo>
                    <a:pt x="1727" y="61"/>
                  </a:lnTo>
                  <a:lnTo>
                    <a:pt x="1728" y="61"/>
                  </a:lnTo>
                  <a:lnTo>
                    <a:pt x="1732" y="59"/>
                  </a:lnTo>
                  <a:lnTo>
                    <a:pt x="1735" y="58"/>
                  </a:lnTo>
                  <a:close/>
                  <a:moveTo>
                    <a:pt x="2186" y="45"/>
                  </a:moveTo>
                  <a:lnTo>
                    <a:pt x="2200" y="45"/>
                  </a:lnTo>
                  <a:lnTo>
                    <a:pt x="2208" y="54"/>
                  </a:lnTo>
                  <a:lnTo>
                    <a:pt x="2217" y="59"/>
                  </a:lnTo>
                  <a:lnTo>
                    <a:pt x="2224" y="66"/>
                  </a:lnTo>
                  <a:lnTo>
                    <a:pt x="2231" y="77"/>
                  </a:lnTo>
                  <a:lnTo>
                    <a:pt x="2215" y="77"/>
                  </a:lnTo>
                  <a:lnTo>
                    <a:pt x="2205" y="66"/>
                  </a:lnTo>
                  <a:lnTo>
                    <a:pt x="2194" y="58"/>
                  </a:lnTo>
                  <a:lnTo>
                    <a:pt x="2186" y="45"/>
                  </a:lnTo>
                  <a:close/>
                  <a:moveTo>
                    <a:pt x="421" y="45"/>
                  </a:moveTo>
                  <a:lnTo>
                    <a:pt x="433" y="45"/>
                  </a:lnTo>
                  <a:lnTo>
                    <a:pt x="438" y="49"/>
                  </a:lnTo>
                  <a:lnTo>
                    <a:pt x="442" y="52"/>
                  </a:lnTo>
                  <a:lnTo>
                    <a:pt x="444" y="56"/>
                  </a:lnTo>
                  <a:lnTo>
                    <a:pt x="447" y="61"/>
                  </a:lnTo>
                  <a:lnTo>
                    <a:pt x="449" y="65"/>
                  </a:lnTo>
                  <a:lnTo>
                    <a:pt x="458" y="56"/>
                  </a:lnTo>
                  <a:lnTo>
                    <a:pt x="468" y="52"/>
                  </a:lnTo>
                  <a:lnTo>
                    <a:pt x="484" y="54"/>
                  </a:lnTo>
                  <a:lnTo>
                    <a:pt x="484" y="68"/>
                  </a:lnTo>
                  <a:lnTo>
                    <a:pt x="506" y="70"/>
                  </a:lnTo>
                  <a:lnTo>
                    <a:pt x="526" y="73"/>
                  </a:lnTo>
                  <a:lnTo>
                    <a:pt x="543" y="77"/>
                  </a:lnTo>
                  <a:lnTo>
                    <a:pt x="562" y="79"/>
                  </a:lnTo>
                  <a:lnTo>
                    <a:pt x="583" y="77"/>
                  </a:lnTo>
                  <a:lnTo>
                    <a:pt x="583" y="89"/>
                  </a:lnTo>
                  <a:lnTo>
                    <a:pt x="587" y="89"/>
                  </a:lnTo>
                  <a:lnTo>
                    <a:pt x="590" y="89"/>
                  </a:lnTo>
                  <a:lnTo>
                    <a:pt x="592" y="89"/>
                  </a:lnTo>
                  <a:lnTo>
                    <a:pt x="594" y="91"/>
                  </a:lnTo>
                  <a:lnTo>
                    <a:pt x="596" y="92"/>
                  </a:lnTo>
                  <a:lnTo>
                    <a:pt x="592" y="92"/>
                  </a:lnTo>
                  <a:lnTo>
                    <a:pt x="576" y="103"/>
                  </a:lnTo>
                  <a:lnTo>
                    <a:pt x="557" y="115"/>
                  </a:lnTo>
                  <a:lnTo>
                    <a:pt x="534" y="126"/>
                  </a:lnTo>
                  <a:lnTo>
                    <a:pt x="513" y="138"/>
                  </a:lnTo>
                  <a:lnTo>
                    <a:pt x="498" y="148"/>
                  </a:lnTo>
                  <a:lnTo>
                    <a:pt x="487" y="157"/>
                  </a:lnTo>
                  <a:lnTo>
                    <a:pt x="503" y="157"/>
                  </a:lnTo>
                  <a:lnTo>
                    <a:pt x="508" y="154"/>
                  </a:lnTo>
                  <a:lnTo>
                    <a:pt x="513" y="152"/>
                  </a:lnTo>
                  <a:lnTo>
                    <a:pt x="519" y="150"/>
                  </a:lnTo>
                  <a:lnTo>
                    <a:pt x="526" y="150"/>
                  </a:lnTo>
                  <a:lnTo>
                    <a:pt x="526" y="154"/>
                  </a:lnTo>
                  <a:lnTo>
                    <a:pt x="505" y="169"/>
                  </a:lnTo>
                  <a:lnTo>
                    <a:pt x="487" y="185"/>
                  </a:lnTo>
                  <a:lnTo>
                    <a:pt x="472" y="201"/>
                  </a:lnTo>
                  <a:lnTo>
                    <a:pt x="454" y="215"/>
                  </a:lnTo>
                  <a:lnTo>
                    <a:pt x="435" y="227"/>
                  </a:lnTo>
                  <a:lnTo>
                    <a:pt x="410" y="234"/>
                  </a:lnTo>
                  <a:lnTo>
                    <a:pt x="410" y="246"/>
                  </a:lnTo>
                  <a:lnTo>
                    <a:pt x="398" y="248"/>
                  </a:lnTo>
                  <a:lnTo>
                    <a:pt x="384" y="253"/>
                  </a:lnTo>
                  <a:lnTo>
                    <a:pt x="376" y="260"/>
                  </a:lnTo>
                  <a:lnTo>
                    <a:pt x="381" y="264"/>
                  </a:lnTo>
                  <a:lnTo>
                    <a:pt x="384" y="267"/>
                  </a:lnTo>
                  <a:lnTo>
                    <a:pt x="386" y="269"/>
                  </a:lnTo>
                  <a:lnTo>
                    <a:pt x="386" y="272"/>
                  </a:lnTo>
                  <a:lnTo>
                    <a:pt x="386" y="276"/>
                  </a:lnTo>
                  <a:lnTo>
                    <a:pt x="384" y="281"/>
                  </a:lnTo>
                  <a:lnTo>
                    <a:pt x="384" y="288"/>
                  </a:lnTo>
                  <a:lnTo>
                    <a:pt x="346" y="291"/>
                  </a:lnTo>
                  <a:lnTo>
                    <a:pt x="346" y="295"/>
                  </a:lnTo>
                  <a:lnTo>
                    <a:pt x="351" y="297"/>
                  </a:lnTo>
                  <a:lnTo>
                    <a:pt x="353" y="297"/>
                  </a:lnTo>
                  <a:lnTo>
                    <a:pt x="356" y="297"/>
                  </a:lnTo>
                  <a:lnTo>
                    <a:pt x="356" y="297"/>
                  </a:lnTo>
                  <a:lnTo>
                    <a:pt x="358" y="298"/>
                  </a:lnTo>
                  <a:lnTo>
                    <a:pt x="358" y="300"/>
                  </a:lnTo>
                  <a:lnTo>
                    <a:pt x="362" y="304"/>
                  </a:lnTo>
                  <a:lnTo>
                    <a:pt x="356" y="304"/>
                  </a:lnTo>
                  <a:lnTo>
                    <a:pt x="348" y="307"/>
                  </a:lnTo>
                  <a:lnTo>
                    <a:pt x="337" y="311"/>
                  </a:lnTo>
                  <a:lnTo>
                    <a:pt x="327" y="314"/>
                  </a:lnTo>
                  <a:lnTo>
                    <a:pt x="330" y="316"/>
                  </a:lnTo>
                  <a:lnTo>
                    <a:pt x="332" y="316"/>
                  </a:lnTo>
                  <a:lnTo>
                    <a:pt x="334" y="316"/>
                  </a:lnTo>
                  <a:lnTo>
                    <a:pt x="335" y="318"/>
                  </a:lnTo>
                  <a:lnTo>
                    <a:pt x="337" y="318"/>
                  </a:lnTo>
                  <a:lnTo>
                    <a:pt x="335" y="321"/>
                  </a:lnTo>
                  <a:lnTo>
                    <a:pt x="334" y="325"/>
                  </a:lnTo>
                  <a:lnTo>
                    <a:pt x="332" y="326"/>
                  </a:lnTo>
                  <a:lnTo>
                    <a:pt x="334" y="328"/>
                  </a:lnTo>
                  <a:lnTo>
                    <a:pt x="334" y="330"/>
                  </a:lnTo>
                  <a:lnTo>
                    <a:pt x="335" y="333"/>
                  </a:lnTo>
                  <a:lnTo>
                    <a:pt x="337" y="337"/>
                  </a:lnTo>
                  <a:lnTo>
                    <a:pt x="330" y="339"/>
                  </a:lnTo>
                  <a:lnTo>
                    <a:pt x="325" y="339"/>
                  </a:lnTo>
                  <a:lnTo>
                    <a:pt x="320" y="339"/>
                  </a:lnTo>
                  <a:lnTo>
                    <a:pt x="314" y="342"/>
                  </a:lnTo>
                  <a:lnTo>
                    <a:pt x="332" y="342"/>
                  </a:lnTo>
                  <a:lnTo>
                    <a:pt x="346" y="346"/>
                  </a:lnTo>
                  <a:lnTo>
                    <a:pt x="346" y="353"/>
                  </a:lnTo>
                  <a:lnTo>
                    <a:pt x="323" y="353"/>
                  </a:lnTo>
                  <a:lnTo>
                    <a:pt x="321" y="358"/>
                  </a:lnTo>
                  <a:lnTo>
                    <a:pt x="321" y="360"/>
                  </a:lnTo>
                  <a:lnTo>
                    <a:pt x="321" y="361"/>
                  </a:lnTo>
                  <a:lnTo>
                    <a:pt x="320" y="363"/>
                  </a:lnTo>
                  <a:lnTo>
                    <a:pt x="318" y="365"/>
                  </a:lnTo>
                  <a:lnTo>
                    <a:pt x="309" y="368"/>
                  </a:lnTo>
                  <a:lnTo>
                    <a:pt x="297" y="368"/>
                  </a:lnTo>
                  <a:lnTo>
                    <a:pt x="285" y="368"/>
                  </a:lnTo>
                  <a:lnTo>
                    <a:pt x="273" y="361"/>
                  </a:lnTo>
                  <a:lnTo>
                    <a:pt x="257" y="361"/>
                  </a:lnTo>
                  <a:lnTo>
                    <a:pt x="241" y="363"/>
                  </a:lnTo>
                  <a:lnTo>
                    <a:pt x="224" y="365"/>
                  </a:lnTo>
                  <a:lnTo>
                    <a:pt x="208" y="363"/>
                  </a:lnTo>
                  <a:lnTo>
                    <a:pt x="192" y="358"/>
                  </a:lnTo>
                  <a:lnTo>
                    <a:pt x="191" y="356"/>
                  </a:lnTo>
                  <a:lnTo>
                    <a:pt x="191" y="354"/>
                  </a:lnTo>
                  <a:lnTo>
                    <a:pt x="189" y="354"/>
                  </a:lnTo>
                  <a:lnTo>
                    <a:pt x="189" y="353"/>
                  </a:lnTo>
                  <a:lnTo>
                    <a:pt x="189" y="349"/>
                  </a:lnTo>
                  <a:lnTo>
                    <a:pt x="192" y="349"/>
                  </a:lnTo>
                  <a:lnTo>
                    <a:pt x="194" y="346"/>
                  </a:lnTo>
                  <a:lnTo>
                    <a:pt x="198" y="342"/>
                  </a:lnTo>
                  <a:lnTo>
                    <a:pt x="199" y="340"/>
                  </a:lnTo>
                  <a:lnTo>
                    <a:pt x="203" y="339"/>
                  </a:lnTo>
                  <a:lnTo>
                    <a:pt x="205" y="335"/>
                  </a:lnTo>
                  <a:lnTo>
                    <a:pt x="208" y="330"/>
                  </a:lnTo>
                  <a:lnTo>
                    <a:pt x="201" y="328"/>
                  </a:lnTo>
                  <a:lnTo>
                    <a:pt x="196" y="325"/>
                  </a:lnTo>
                  <a:lnTo>
                    <a:pt x="192" y="319"/>
                  </a:lnTo>
                  <a:lnTo>
                    <a:pt x="191" y="314"/>
                  </a:lnTo>
                  <a:lnTo>
                    <a:pt x="189" y="307"/>
                  </a:lnTo>
                  <a:lnTo>
                    <a:pt x="196" y="307"/>
                  </a:lnTo>
                  <a:lnTo>
                    <a:pt x="208" y="304"/>
                  </a:lnTo>
                  <a:lnTo>
                    <a:pt x="222" y="307"/>
                  </a:lnTo>
                  <a:lnTo>
                    <a:pt x="234" y="312"/>
                  </a:lnTo>
                  <a:lnTo>
                    <a:pt x="246" y="318"/>
                  </a:lnTo>
                  <a:lnTo>
                    <a:pt x="246" y="311"/>
                  </a:lnTo>
                  <a:lnTo>
                    <a:pt x="234" y="305"/>
                  </a:lnTo>
                  <a:lnTo>
                    <a:pt x="224" y="300"/>
                  </a:lnTo>
                  <a:lnTo>
                    <a:pt x="215" y="291"/>
                  </a:lnTo>
                  <a:lnTo>
                    <a:pt x="218" y="291"/>
                  </a:lnTo>
                  <a:lnTo>
                    <a:pt x="227" y="278"/>
                  </a:lnTo>
                  <a:lnTo>
                    <a:pt x="238" y="269"/>
                  </a:lnTo>
                  <a:lnTo>
                    <a:pt x="252" y="262"/>
                  </a:lnTo>
                  <a:lnTo>
                    <a:pt x="269" y="257"/>
                  </a:lnTo>
                  <a:lnTo>
                    <a:pt x="269" y="253"/>
                  </a:lnTo>
                  <a:lnTo>
                    <a:pt x="253" y="248"/>
                  </a:lnTo>
                  <a:lnTo>
                    <a:pt x="241" y="239"/>
                  </a:lnTo>
                  <a:lnTo>
                    <a:pt x="231" y="227"/>
                  </a:lnTo>
                  <a:lnTo>
                    <a:pt x="222" y="215"/>
                  </a:lnTo>
                  <a:lnTo>
                    <a:pt x="227" y="213"/>
                  </a:lnTo>
                  <a:lnTo>
                    <a:pt x="231" y="213"/>
                  </a:lnTo>
                  <a:lnTo>
                    <a:pt x="236" y="211"/>
                  </a:lnTo>
                  <a:lnTo>
                    <a:pt x="241" y="211"/>
                  </a:lnTo>
                  <a:lnTo>
                    <a:pt x="248" y="216"/>
                  </a:lnTo>
                  <a:lnTo>
                    <a:pt x="253" y="222"/>
                  </a:lnTo>
                  <a:lnTo>
                    <a:pt x="260" y="227"/>
                  </a:lnTo>
                  <a:lnTo>
                    <a:pt x="260" y="223"/>
                  </a:lnTo>
                  <a:lnTo>
                    <a:pt x="259" y="220"/>
                  </a:lnTo>
                  <a:lnTo>
                    <a:pt x="257" y="220"/>
                  </a:lnTo>
                  <a:lnTo>
                    <a:pt x="257" y="218"/>
                  </a:lnTo>
                  <a:lnTo>
                    <a:pt x="255" y="216"/>
                  </a:lnTo>
                  <a:lnTo>
                    <a:pt x="255" y="215"/>
                  </a:lnTo>
                  <a:lnTo>
                    <a:pt x="253" y="211"/>
                  </a:lnTo>
                  <a:lnTo>
                    <a:pt x="257" y="211"/>
                  </a:lnTo>
                  <a:lnTo>
                    <a:pt x="257" y="208"/>
                  </a:lnTo>
                  <a:lnTo>
                    <a:pt x="273" y="202"/>
                  </a:lnTo>
                  <a:lnTo>
                    <a:pt x="288" y="199"/>
                  </a:lnTo>
                  <a:lnTo>
                    <a:pt x="304" y="197"/>
                  </a:lnTo>
                  <a:lnTo>
                    <a:pt x="323" y="199"/>
                  </a:lnTo>
                  <a:lnTo>
                    <a:pt x="314" y="188"/>
                  </a:lnTo>
                  <a:lnTo>
                    <a:pt x="325" y="185"/>
                  </a:lnTo>
                  <a:lnTo>
                    <a:pt x="337" y="180"/>
                  </a:lnTo>
                  <a:lnTo>
                    <a:pt x="349" y="175"/>
                  </a:lnTo>
                  <a:lnTo>
                    <a:pt x="356" y="169"/>
                  </a:lnTo>
                  <a:lnTo>
                    <a:pt x="362" y="169"/>
                  </a:lnTo>
                  <a:lnTo>
                    <a:pt x="362" y="166"/>
                  </a:lnTo>
                  <a:lnTo>
                    <a:pt x="353" y="166"/>
                  </a:lnTo>
                  <a:lnTo>
                    <a:pt x="349" y="168"/>
                  </a:lnTo>
                  <a:lnTo>
                    <a:pt x="346" y="169"/>
                  </a:lnTo>
                  <a:lnTo>
                    <a:pt x="344" y="169"/>
                  </a:lnTo>
                  <a:lnTo>
                    <a:pt x="342" y="169"/>
                  </a:lnTo>
                  <a:lnTo>
                    <a:pt x="341" y="169"/>
                  </a:lnTo>
                  <a:lnTo>
                    <a:pt x="339" y="168"/>
                  </a:lnTo>
                  <a:lnTo>
                    <a:pt x="337" y="166"/>
                  </a:lnTo>
                  <a:lnTo>
                    <a:pt x="334" y="166"/>
                  </a:lnTo>
                  <a:lnTo>
                    <a:pt x="330" y="169"/>
                  </a:lnTo>
                  <a:lnTo>
                    <a:pt x="325" y="175"/>
                  </a:lnTo>
                  <a:lnTo>
                    <a:pt x="320" y="180"/>
                  </a:lnTo>
                  <a:lnTo>
                    <a:pt x="316" y="185"/>
                  </a:lnTo>
                  <a:lnTo>
                    <a:pt x="311" y="188"/>
                  </a:lnTo>
                  <a:lnTo>
                    <a:pt x="292" y="194"/>
                  </a:lnTo>
                  <a:lnTo>
                    <a:pt x="274" y="194"/>
                  </a:lnTo>
                  <a:lnTo>
                    <a:pt x="257" y="190"/>
                  </a:lnTo>
                  <a:lnTo>
                    <a:pt x="241" y="183"/>
                  </a:lnTo>
                  <a:lnTo>
                    <a:pt x="239" y="183"/>
                  </a:lnTo>
                  <a:lnTo>
                    <a:pt x="236" y="185"/>
                  </a:lnTo>
                  <a:lnTo>
                    <a:pt x="231" y="187"/>
                  </a:lnTo>
                  <a:lnTo>
                    <a:pt x="227" y="188"/>
                  </a:lnTo>
                  <a:lnTo>
                    <a:pt x="224" y="190"/>
                  </a:lnTo>
                  <a:lnTo>
                    <a:pt x="218" y="192"/>
                  </a:lnTo>
                  <a:lnTo>
                    <a:pt x="215" y="183"/>
                  </a:lnTo>
                  <a:lnTo>
                    <a:pt x="218" y="182"/>
                  </a:lnTo>
                  <a:lnTo>
                    <a:pt x="218" y="182"/>
                  </a:lnTo>
                  <a:lnTo>
                    <a:pt x="220" y="180"/>
                  </a:lnTo>
                  <a:lnTo>
                    <a:pt x="222" y="176"/>
                  </a:lnTo>
                  <a:lnTo>
                    <a:pt x="212" y="176"/>
                  </a:lnTo>
                  <a:lnTo>
                    <a:pt x="208" y="178"/>
                  </a:lnTo>
                  <a:lnTo>
                    <a:pt x="203" y="180"/>
                  </a:lnTo>
                  <a:lnTo>
                    <a:pt x="198" y="180"/>
                  </a:lnTo>
                  <a:lnTo>
                    <a:pt x="192" y="180"/>
                  </a:lnTo>
                  <a:lnTo>
                    <a:pt x="189" y="169"/>
                  </a:lnTo>
                  <a:lnTo>
                    <a:pt x="192" y="168"/>
                  </a:lnTo>
                  <a:lnTo>
                    <a:pt x="194" y="168"/>
                  </a:lnTo>
                  <a:lnTo>
                    <a:pt x="196" y="168"/>
                  </a:lnTo>
                  <a:lnTo>
                    <a:pt x="198" y="166"/>
                  </a:lnTo>
                  <a:lnTo>
                    <a:pt x="199" y="166"/>
                  </a:lnTo>
                  <a:lnTo>
                    <a:pt x="177" y="169"/>
                  </a:lnTo>
                  <a:lnTo>
                    <a:pt x="175" y="164"/>
                  </a:lnTo>
                  <a:lnTo>
                    <a:pt x="171" y="161"/>
                  </a:lnTo>
                  <a:lnTo>
                    <a:pt x="170" y="159"/>
                  </a:lnTo>
                  <a:lnTo>
                    <a:pt x="168" y="155"/>
                  </a:lnTo>
                  <a:lnTo>
                    <a:pt x="164" y="150"/>
                  </a:lnTo>
                  <a:lnTo>
                    <a:pt x="170" y="148"/>
                  </a:lnTo>
                  <a:lnTo>
                    <a:pt x="173" y="148"/>
                  </a:lnTo>
                  <a:lnTo>
                    <a:pt x="175" y="148"/>
                  </a:lnTo>
                  <a:lnTo>
                    <a:pt x="177" y="148"/>
                  </a:lnTo>
                  <a:lnTo>
                    <a:pt x="177" y="147"/>
                  </a:lnTo>
                  <a:lnTo>
                    <a:pt x="178" y="145"/>
                  </a:lnTo>
                  <a:lnTo>
                    <a:pt x="180" y="141"/>
                  </a:lnTo>
                  <a:lnTo>
                    <a:pt x="173" y="140"/>
                  </a:lnTo>
                  <a:lnTo>
                    <a:pt x="166" y="138"/>
                  </a:lnTo>
                  <a:lnTo>
                    <a:pt x="163" y="134"/>
                  </a:lnTo>
                  <a:lnTo>
                    <a:pt x="157" y="131"/>
                  </a:lnTo>
                  <a:lnTo>
                    <a:pt x="161" y="131"/>
                  </a:lnTo>
                  <a:lnTo>
                    <a:pt x="161" y="126"/>
                  </a:lnTo>
                  <a:lnTo>
                    <a:pt x="178" y="129"/>
                  </a:lnTo>
                  <a:lnTo>
                    <a:pt x="187" y="127"/>
                  </a:lnTo>
                  <a:lnTo>
                    <a:pt x="194" y="124"/>
                  </a:lnTo>
                  <a:lnTo>
                    <a:pt x="198" y="119"/>
                  </a:lnTo>
                  <a:lnTo>
                    <a:pt x="203" y="112"/>
                  </a:lnTo>
                  <a:lnTo>
                    <a:pt x="212" y="108"/>
                  </a:lnTo>
                  <a:lnTo>
                    <a:pt x="222" y="105"/>
                  </a:lnTo>
                  <a:lnTo>
                    <a:pt x="229" y="108"/>
                  </a:lnTo>
                  <a:lnTo>
                    <a:pt x="238" y="112"/>
                  </a:lnTo>
                  <a:lnTo>
                    <a:pt x="245" y="113"/>
                  </a:lnTo>
                  <a:lnTo>
                    <a:pt x="253" y="112"/>
                  </a:lnTo>
                  <a:lnTo>
                    <a:pt x="250" y="110"/>
                  </a:lnTo>
                  <a:lnTo>
                    <a:pt x="246" y="108"/>
                  </a:lnTo>
                  <a:lnTo>
                    <a:pt x="245" y="108"/>
                  </a:lnTo>
                  <a:lnTo>
                    <a:pt x="245" y="106"/>
                  </a:lnTo>
                  <a:lnTo>
                    <a:pt x="243" y="105"/>
                  </a:lnTo>
                  <a:lnTo>
                    <a:pt x="243" y="101"/>
                  </a:lnTo>
                  <a:lnTo>
                    <a:pt x="241" y="96"/>
                  </a:lnTo>
                  <a:lnTo>
                    <a:pt x="246" y="94"/>
                  </a:lnTo>
                  <a:lnTo>
                    <a:pt x="250" y="92"/>
                  </a:lnTo>
                  <a:lnTo>
                    <a:pt x="253" y="92"/>
                  </a:lnTo>
                  <a:lnTo>
                    <a:pt x="255" y="91"/>
                  </a:lnTo>
                  <a:lnTo>
                    <a:pt x="259" y="89"/>
                  </a:lnTo>
                  <a:lnTo>
                    <a:pt x="266" y="89"/>
                  </a:lnTo>
                  <a:lnTo>
                    <a:pt x="269" y="91"/>
                  </a:lnTo>
                  <a:lnTo>
                    <a:pt x="273" y="94"/>
                  </a:lnTo>
                  <a:lnTo>
                    <a:pt x="276" y="96"/>
                  </a:lnTo>
                  <a:lnTo>
                    <a:pt x="276" y="92"/>
                  </a:lnTo>
                  <a:lnTo>
                    <a:pt x="274" y="91"/>
                  </a:lnTo>
                  <a:lnTo>
                    <a:pt x="274" y="89"/>
                  </a:lnTo>
                  <a:lnTo>
                    <a:pt x="274" y="89"/>
                  </a:lnTo>
                  <a:lnTo>
                    <a:pt x="274" y="87"/>
                  </a:lnTo>
                  <a:lnTo>
                    <a:pt x="273" y="84"/>
                  </a:lnTo>
                  <a:lnTo>
                    <a:pt x="278" y="82"/>
                  </a:lnTo>
                  <a:lnTo>
                    <a:pt x="281" y="80"/>
                  </a:lnTo>
                  <a:lnTo>
                    <a:pt x="287" y="77"/>
                  </a:lnTo>
                  <a:lnTo>
                    <a:pt x="290" y="73"/>
                  </a:lnTo>
                  <a:lnTo>
                    <a:pt x="292" y="73"/>
                  </a:lnTo>
                  <a:lnTo>
                    <a:pt x="299" y="73"/>
                  </a:lnTo>
                  <a:lnTo>
                    <a:pt x="304" y="75"/>
                  </a:lnTo>
                  <a:lnTo>
                    <a:pt x="308" y="79"/>
                  </a:lnTo>
                  <a:lnTo>
                    <a:pt x="314" y="79"/>
                  </a:lnTo>
                  <a:lnTo>
                    <a:pt x="323" y="77"/>
                  </a:lnTo>
                  <a:lnTo>
                    <a:pt x="327" y="65"/>
                  </a:lnTo>
                  <a:lnTo>
                    <a:pt x="332" y="63"/>
                  </a:lnTo>
                  <a:lnTo>
                    <a:pt x="337" y="63"/>
                  </a:lnTo>
                  <a:lnTo>
                    <a:pt x="342" y="63"/>
                  </a:lnTo>
                  <a:lnTo>
                    <a:pt x="346" y="65"/>
                  </a:lnTo>
                  <a:lnTo>
                    <a:pt x="349" y="65"/>
                  </a:lnTo>
                  <a:lnTo>
                    <a:pt x="356" y="54"/>
                  </a:lnTo>
                  <a:lnTo>
                    <a:pt x="367" y="52"/>
                  </a:lnTo>
                  <a:lnTo>
                    <a:pt x="374" y="56"/>
                  </a:lnTo>
                  <a:lnTo>
                    <a:pt x="381" y="59"/>
                  </a:lnTo>
                  <a:lnTo>
                    <a:pt x="388" y="61"/>
                  </a:lnTo>
                  <a:lnTo>
                    <a:pt x="397" y="58"/>
                  </a:lnTo>
                  <a:lnTo>
                    <a:pt x="409" y="51"/>
                  </a:lnTo>
                  <a:lnTo>
                    <a:pt x="421" y="45"/>
                  </a:lnTo>
                  <a:close/>
                  <a:moveTo>
                    <a:pt x="2104" y="42"/>
                  </a:moveTo>
                  <a:lnTo>
                    <a:pt x="2111" y="44"/>
                  </a:lnTo>
                  <a:lnTo>
                    <a:pt x="2118" y="47"/>
                  </a:lnTo>
                  <a:lnTo>
                    <a:pt x="2121" y="51"/>
                  </a:lnTo>
                  <a:lnTo>
                    <a:pt x="2126" y="54"/>
                  </a:lnTo>
                  <a:lnTo>
                    <a:pt x="2132" y="58"/>
                  </a:lnTo>
                  <a:lnTo>
                    <a:pt x="2128" y="68"/>
                  </a:lnTo>
                  <a:lnTo>
                    <a:pt x="2107" y="80"/>
                  </a:lnTo>
                  <a:lnTo>
                    <a:pt x="2091" y="94"/>
                  </a:lnTo>
                  <a:lnTo>
                    <a:pt x="2077" y="112"/>
                  </a:lnTo>
                  <a:lnTo>
                    <a:pt x="2074" y="112"/>
                  </a:lnTo>
                  <a:lnTo>
                    <a:pt x="2074" y="108"/>
                  </a:lnTo>
                  <a:lnTo>
                    <a:pt x="2069" y="105"/>
                  </a:lnTo>
                  <a:lnTo>
                    <a:pt x="2065" y="101"/>
                  </a:lnTo>
                  <a:lnTo>
                    <a:pt x="2063" y="98"/>
                  </a:lnTo>
                  <a:lnTo>
                    <a:pt x="2060" y="94"/>
                  </a:lnTo>
                  <a:lnTo>
                    <a:pt x="2058" y="89"/>
                  </a:lnTo>
                  <a:lnTo>
                    <a:pt x="2062" y="82"/>
                  </a:lnTo>
                  <a:lnTo>
                    <a:pt x="2063" y="77"/>
                  </a:lnTo>
                  <a:lnTo>
                    <a:pt x="2065" y="68"/>
                  </a:lnTo>
                  <a:lnTo>
                    <a:pt x="2039" y="68"/>
                  </a:lnTo>
                  <a:lnTo>
                    <a:pt x="2039" y="61"/>
                  </a:lnTo>
                  <a:lnTo>
                    <a:pt x="2053" y="56"/>
                  </a:lnTo>
                  <a:lnTo>
                    <a:pt x="2067" y="52"/>
                  </a:lnTo>
                  <a:lnTo>
                    <a:pt x="2084" y="49"/>
                  </a:lnTo>
                  <a:lnTo>
                    <a:pt x="2086" y="54"/>
                  </a:lnTo>
                  <a:lnTo>
                    <a:pt x="2088" y="56"/>
                  </a:lnTo>
                  <a:lnTo>
                    <a:pt x="2088" y="58"/>
                  </a:lnTo>
                  <a:lnTo>
                    <a:pt x="2090" y="58"/>
                  </a:lnTo>
                  <a:lnTo>
                    <a:pt x="2090" y="59"/>
                  </a:lnTo>
                  <a:lnTo>
                    <a:pt x="2093" y="61"/>
                  </a:lnTo>
                  <a:lnTo>
                    <a:pt x="2095" y="56"/>
                  </a:lnTo>
                  <a:lnTo>
                    <a:pt x="2097" y="52"/>
                  </a:lnTo>
                  <a:lnTo>
                    <a:pt x="2098" y="49"/>
                  </a:lnTo>
                  <a:lnTo>
                    <a:pt x="2102" y="45"/>
                  </a:lnTo>
                  <a:lnTo>
                    <a:pt x="2104" y="42"/>
                  </a:lnTo>
                  <a:close/>
                  <a:moveTo>
                    <a:pt x="2147" y="23"/>
                  </a:moveTo>
                  <a:lnTo>
                    <a:pt x="2151" y="24"/>
                  </a:lnTo>
                  <a:lnTo>
                    <a:pt x="2152" y="24"/>
                  </a:lnTo>
                  <a:lnTo>
                    <a:pt x="2154" y="26"/>
                  </a:lnTo>
                  <a:lnTo>
                    <a:pt x="2154" y="26"/>
                  </a:lnTo>
                  <a:lnTo>
                    <a:pt x="2156" y="28"/>
                  </a:lnTo>
                  <a:lnTo>
                    <a:pt x="2158" y="31"/>
                  </a:lnTo>
                  <a:lnTo>
                    <a:pt x="2161" y="37"/>
                  </a:lnTo>
                  <a:lnTo>
                    <a:pt x="2165" y="42"/>
                  </a:lnTo>
                  <a:lnTo>
                    <a:pt x="2166" y="49"/>
                  </a:lnTo>
                  <a:lnTo>
                    <a:pt x="2158" y="49"/>
                  </a:lnTo>
                  <a:lnTo>
                    <a:pt x="2158" y="45"/>
                  </a:lnTo>
                  <a:lnTo>
                    <a:pt x="2154" y="42"/>
                  </a:lnTo>
                  <a:lnTo>
                    <a:pt x="2151" y="38"/>
                  </a:lnTo>
                  <a:lnTo>
                    <a:pt x="2149" y="35"/>
                  </a:lnTo>
                  <a:lnTo>
                    <a:pt x="2147" y="30"/>
                  </a:lnTo>
                  <a:lnTo>
                    <a:pt x="2147" y="23"/>
                  </a:lnTo>
                  <a:close/>
                  <a:moveTo>
                    <a:pt x="943" y="19"/>
                  </a:moveTo>
                  <a:lnTo>
                    <a:pt x="967" y="19"/>
                  </a:lnTo>
                  <a:lnTo>
                    <a:pt x="992" y="23"/>
                  </a:lnTo>
                  <a:lnTo>
                    <a:pt x="1014" y="26"/>
                  </a:lnTo>
                  <a:lnTo>
                    <a:pt x="1034" y="31"/>
                  </a:lnTo>
                  <a:lnTo>
                    <a:pt x="1063" y="26"/>
                  </a:lnTo>
                  <a:lnTo>
                    <a:pt x="1067" y="30"/>
                  </a:lnTo>
                  <a:lnTo>
                    <a:pt x="1070" y="31"/>
                  </a:lnTo>
                  <a:lnTo>
                    <a:pt x="1074" y="37"/>
                  </a:lnTo>
                  <a:lnTo>
                    <a:pt x="1076" y="40"/>
                  </a:lnTo>
                  <a:lnTo>
                    <a:pt x="1079" y="42"/>
                  </a:lnTo>
                  <a:lnTo>
                    <a:pt x="1096" y="49"/>
                  </a:lnTo>
                  <a:lnTo>
                    <a:pt x="1116" y="54"/>
                  </a:lnTo>
                  <a:lnTo>
                    <a:pt x="1133" y="58"/>
                  </a:lnTo>
                  <a:lnTo>
                    <a:pt x="1133" y="65"/>
                  </a:lnTo>
                  <a:lnTo>
                    <a:pt x="1105" y="65"/>
                  </a:lnTo>
                  <a:lnTo>
                    <a:pt x="1093" y="59"/>
                  </a:lnTo>
                  <a:lnTo>
                    <a:pt x="1079" y="59"/>
                  </a:lnTo>
                  <a:lnTo>
                    <a:pt x="1063" y="61"/>
                  </a:lnTo>
                  <a:lnTo>
                    <a:pt x="1048" y="65"/>
                  </a:lnTo>
                  <a:lnTo>
                    <a:pt x="1048" y="73"/>
                  </a:lnTo>
                  <a:lnTo>
                    <a:pt x="1067" y="73"/>
                  </a:lnTo>
                  <a:lnTo>
                    <a:pt x="1081" y="70"/>
                  </a:lnTo>
                  <a:lnTo>
                    <a:pt x="1098" y="68"/>
                  </a:lnTo>
                  <a:lnTo>
                    <a:pt x="1119" y="68"/>
                  </a:lnTo>
                  <a:lnTo>
                    <a:pt x="1140" y="68"/>
                  </a:lnTo>
                  <a:lnTo>
                    <a:pt x="1156" y="68"/>
                  </a:lnTo>
                  <a:lnTo>
                    <a:pt x="1170" y="82"/>
                  </a:lnTo>
                  <a:lnTo>
                    <a:pt x="1187" y="92"/>
                  </a:lnTo>
                  <a:lnTo>
                    <a:pt x="1182" y="103"/>
                  </a:lnTo>
                  <a:lnTo>
                    <a:pt x="1172" y="110"/>
                  </a:lnTo>
                  <a:lnTo>
                    <a:pt x="1163" y="115"/>
                  </a:lnTo>
                  <a:lnTo>
                    <a:pt x="1151" y="119"/>
                  </a:lnTo>
                  <a:lnTo>
                    <a:pt x="1133" y="119"/>
                  </a:lnTo>
                  <a:lnTo>
                    <a:pt x="1117" y="124"/>
                  </a:lnTo>
                  <a:lnTo>
                    <a:pt x="1100" y="124"/>
                  </a:lnTo>
                  <a:lnTo>
                    <a:pt x="1081" y="122"/>
                  </a:lnTo>
                  <a:lnTo>
                    <a:pt x="1063" y="120"/>
                  </a:lnTo>
                  <a:lnTo>
                    <a:pt x="1046" y="120"/>
                  </a:lnTo>
                  <a:lnTo>
                    <a:pt x="1032" y="124"/>
                  </a:lnTo>
                  <a:lnTo>
                    <a:pt x="1021" y="134"/>
                  </a:lnTo>
                  <a:lnTo>
                    <a:pt x="1063" y="134"/>
                  </a:lnTo>
                  <a:lnTo>
                    <a:pt x="1076" y="131"/>
                  </a:lnTo>
                  <a:lnTo>
                    <a:pt x="1091" y="129"/>
                  </a:lnTo>
                  <a:lnTo>
                    <a:pt x="1109" y="131"/>
                  </a:lnTo>
                  <a:lnTo>
                    <a:pt x="1121" y="134"/>
                  </a:lnTo>
                  <a:lnTo>
                    <a:pt x="1124" y="147"/>
                  </a:lnTo>
                  <a:lnTo>
                    <a:pt x="1130" y="145"/>
                  </a:lnTo>
                  <a:lnTo>
                    <a:pt x="1138" y="140"/>
                  </a:lnTo>
                  <a:lnTo>
                    <a:pt x="1149" y="136"/>
                  </a:lnTo>
                  <a:lnTo>
                    <a:pt x="1159" y="134"/>
                  </a:lnTo>
                  <a:lnTo>
                    <a:pt x="1161" y="140"/>
                  </a:lnTo>
                  <a:lnTo>
                    <a:pt x="1163" y="143"/>
                  </a:lnTo>
                  <a:lnTo>
                    <a:pt x="1165" y="145"/>
                  </a:lnTo>
                  <a:lnTo>
                    <a:pt x="1168" y="147"/>
                  </a:lnTo>
                  <a:lnTo>
                    <a:pt x="1172" y="150"/>
                  </a:lnTo>
                  <a:lnTo>
                    <a:pt x="1156" y="180"/>
                  </a:lnTo>
                  <a:lnTo>
                    <a:pt x="1163" y="180"/>
                  </a:lnTo>
                  <a:lnTo>
                    <a:pt x="1175" y="173"/>
                  </a:lnTo>
                  <a:lnTo>
                    <a:pt x="1191" y="164"/>
                  </a:lnTo>
                  <a:lnTo>
                    <a:pt x="1210" y="157"/>
                  </a:lnTo>
                  <a:lnTo>
                    <a:pt x="1231" y="150"/>
                  </a:lnTo>
                  <a:lnTo>
                    <a:pt x="1254" y="145"/>
                  </a:lnTo>
                  <a:lnTo>
                    <a:pt x="1274" y="145"/>
                  </a:lnTo>
                  <a:lnTo>
                    <a:pt x="1294" y="147"/>
                  </a:lnTo>
                  <a:lnTo>
                    <a:pt x="1308" y="155"/>
                  </a:lnTo>
                  <a:lnTo>
                    <a:pt x="1316" y="169"/>
                  </a:lnTo>
                  <a:lnTo>
                    <a:pt x="1322" y="169"/>
                  </a:lnTo>
                  <a:lnTo>
                    <a:pt x="1322" y="171"/>
                  </a:lnTo>
                  <a:lnTo>
                    <a:pt x="1322" y="171"/>
                  </a:lnTo>
                  <a:lnTo>
                    <a:pt x="1320" y="173"/>
                  </a:lnTo>
                  <a:lnTo>
                    <a:pt x="1318" y="173"/>
                  </a:lnTo>
                  <a:lnTo>
                    <a:pt x="1318" y="173"/>
                  </a:lnTo>
                  <a:lnTo>
                    <a:pt x="1316" y="173"/>
                  </a:lnTo>
                  <a:lnTo>
                    <a:pt x="1313" y="176"/>
                  </a:lnTo>
                  <a:lnTo>
                    <a:pt x="1308" y="178"/>
                  </a:lnTo>
                  <a:lnTo>
                    <a:pt x="1302" y="180"/>
                  </a:lnTo>
                  <a:lnTo>
                    <a:pt x="1295" y="182"/>
                  </a:lnTo>
                  <a:lnTo>
                    <a:pt x="1290" y="183"/>
                  </a:lnTo>
                  <a:lnTo>
                    <a:pt x="1278" y="202"/>
                  </a:lnTo>
                  <a:lnTo>
                    <a:pt x="1255" y="216"/>
                  </a:lnTo>
                  <a:lnTo>
                    <a:pt x="1229" y="225"/>
                  </a:lnTo>
                  <a:lnTo>
                    <a:pt x="1198" y="230"/>
                  </a:lnTo>
                  <a:lnTo>
                    <a:pt x="1198" y="236"/>
                  </a:lnTo>
                  <a:lnTo>
                    <a:pt x="1198" y="239"/>
                  </a:lnTo>
                  <a:lnTo>
                    <a:pt x="1198" y="241"/>
                  </a:lnTo>
                  <a:lnTo>
                    <a:pt x="1196" y="243"/>
                  </a:lnTo>
                  <a:lnTo>
                    <a:pt x="1198" y="244"/>
                  </a:lnTo>
                  <a:lnTo>
                    <a:pt x="1198" y="246"/>
                  </a:lnTo>
                  <a:lnTo>
                    <a:pt x="1201" y="250"/>
                  </a:lnTo>
                  <a:lnTo>
                    <a:pt x="1206" y="253"/>
                  </a:lnTo>
                  <a:lnTo>
                    <a:pt x="1210" y="255"/>
                  </a:lnTo>
                  <a:lnTo>
                    <a:pt x="1213" y="258"/>
                  </a:lnTo>
                  <a:lnTo>
                    <a:pt x="1217" y="260"/>
                  </a:lnTo>
                  <a:lnTo>
                    <a:pt x="1220" y="265"/>
                  </a:lnTo>
                  <a:lnTo>
                    <a:pt x="1217" y="272"/>
                  </a:lnTo>
                  <a:lnTo>
                    <a:pt x="1213" y="288"/>
                  </a:lnTo>
                  <a:lnTo>
                    <a:pt x="1210" y="307"/>
                  </a:lnTo>
                  <a:lnTo>
                    <a:pt x="1206" y="326"/>
                  </a:lnTo>
                  <a:lnTo>
                    <a:pt x="1206" y="342"/>
                  </a:lnTo>
                  <a:lnTo>
                    <a:pt x="1210" y="340"/>
                  </a:lnTo>
                  <a:lnTo>
                    <a:pt x="1213" y="340"/>
                  </a:lnTo>
                  <a:lnTo>
                    <a:pt x="1215" y="340"/>
                  </a:lnTo>
                  <a:lnTo>
                    <a:pt x="1219" y="340"/>
                  </a:lnTo>
                  <a:lnTo>
                    <a:pt x="1220" y="340"/>
                  </a:lnTo>
                  <a:lnTo>
                    <a:pt x="1226" y="342"/>
                  </a:lnTo>
                  <a:lnTo>
                    <a:pt x="1224" y="347"/>
                  </a:lnTo>
                  <a:lnTo>
                    <a:pt x="1224" y="349"/>
                  </a:lnTo>
                  <a:lnTo>
                    <a:pt x="1224" y="353"/>
                  </a:lnTo>
                  <a:lnTo>
                    <a:pt x="1224" y="354"/>
                  </a:lnTo>
                  <a:lnTo>
                    <a:pt x="1224" y="358"/>
                  </a:lnTo>
                  <a:lnTo>
                    <a:pt x="1226" y="365"/>
                  </a:lnTo>
                  <a:lnTo>
                    <a:pt x="1220" y="365"/>
                  </a:lnTo>
                  <a:lnTo>
                    <a:pt x="1220" y="368"/>
                  </a:lnTo>
                  <a:lnTo>
                    <a:pt x="1217" y="367"/>
                  </a:lnTo>
                  <a:lnTo>
                    <a:pt x="1213" y="363"/>
                  </a:lnTo>
                  <a:lnTo>
                    <a:pt x="1212" y="361"/>
                  </a:lnTo>
                  <a:lnTo>
                    <a:pt x="1208" y="360"/>
                  </a:lnTo>
                  <a:lnTo>
                    <a:pt x="1205" y="358"/>
                  </a:lnTo>
                  <a:lnTo>
                    <a:pt x="1198" y="358"/>
                  </a:lnTo>
                  <a:lnTo>
                    <a:pt x="1194" y="360"/>
                  </a:lnTo>
                  <a:lnTo>
                    <a:pt x="1191" y="361"/>
                  </a:lnTo>
                  <a:lnTo>
                    <a:pt x="1187" y="363"/>
                  </a:lnTo>
                  <a:lnTo>
                    <a:pt x="1185" y="365"/>
                  </a:lnTo>
                  <a:lnTo>
                    <a:pt x="1182" y="367"/>
                  </a:lnTo>
                  <a:lnTo>
                    <a:pt x="1180" y="370"/>
                  </a:lnTo>
                  <a:lnTo>
                    <a:pt x="1178" y="377"/>
                  </a:lnTo>
                  <a:lnTo>
                    <a:pt x="1201" y="384"/>
                  </a:lnTo>
                  <a:lnTo>
                    <a:pt x="1206" y="415"/>
                  </a:lnTo>
                  <a:lnTo>
                    <a:pt x="1201" y="415"/>
                  </a:lnTo>
                  <a:lnTo>
                    <a:pt x="1198" y="415"/>
                  </a:lnTo>
                  <a:lnTo>
                    <a:pt x="1194" y="417"/>
                  </a:lnTo>
                  <a:lnTo>
                    <a:pt x="1191" y="419"/>
                  </a:lnTo>
                  <a:lnTo>
                    <a:pt x="1191" y="426"/>
                  </a:lnTo>
                  <a:lnTo>
                    <a:pt x="1199" y="431"/>
                  </a:lnTo>
                  <a:lnTo>
                    <a:pt x="1205" y="438"/>
                  </a:lnTo>
                  <a:lnTo>
                    <a:pt x="1208" y="447"/>
                  </a:lnTo>
                  <a:lnTo>
                    <a:pt x="1210" y="461"/>
                  </a:lnTo>
                  <a:lnTo>
                    <a:pt x="1201" y="461"/>
                  </a:lnTo>
                  <a:lnTo>
                    <a:pt x="1199" y="461"/>
                  </a:lnTo>
                  <a:lnTo>
                    <a:pt x="1194" y="459"/>
                  </a:lnTo>
                  <a:lnTo>
                    <a:pt x="1191" y="461"/>
                  </a:lnTo>
                  <a:lnTo>
                    <a:pt x="1185" y="461"/>
                  </a:lnTo>
                  <a:lnTo>
                    <a:pt x="1182" y="464"/>
                  </a:lnTo>
                  <a:lnTo>
                    <a:pt x="1178" y="468"/>
                  </a:lnTo>
                  <a:lnTo>
                    <a:pt x="1184" y="471"/>
                  </a:lnTo>
                  <a:lnTo>
                    <a:pt x="1187" y="473"/>
                  </a:lnTo>
                  <a:lnTo>
                    <a:pt x="1189" y="475"/>
                  </a:lnTo>
                  <a:lnTo>
                    <a:pt x="1191" y="476"/>
                  </a:lnTo>
                  <a:lnTo>
                    <a:pt x="1192" y="482"/>
                  </a:lnTo>
                  <a:lnTo>
                    <a:pt x="1194" y="487"/>
                  </a:lnTo>
                  <a:lnTo>
                    <a:pt x="1192" y="489"/>
                  </a:lnTo>
                  <a:lnTo>
                    <a:pt x="1192" y="490"/>
                  </a:lnTo>
                  <a:lnTo>
                    <a:pt x="1192" y="490"/>
                  </a:lnTo>
                  <a:lnTo>
                    <a:pt x="1191" y="492"/>
                  </a:lnTo>
                  <a:lnTo>
                    <a:pt x="1191" y="496"/>
                  </a:lnTo>
                  <a:lnTo>
                    <a:pt x="1177" y="496"/>
                  </a:lnTo>
                  <a:lnTo>
                    <a:pt x="1163" y="499"/>
                  </a:lnTo>
                  <a:lnTo>
                    <a:pt x="1152" y="503"/>
                  </a:lnTo>
                  <a:lnTo>
                    <a:pt x="1156" y="503"/>
                  </a:lnTo>
                  <a:lnTo>
                    <a:pt x="1161" y="506"/>
                  </a:lnTo>
                  <a:lnTo>
                    <a:pt x="1165" y="508"/>
                  </a:lnTo>
                  <a:lnTo>
                    <a:pt x="1168" y="508"/>
                  </a:lnTo>
                  <a:lnTo>
                    <a:pt x="1172" y="510"/>
                  </a:lnTo>
                  <a:lnTo>
                    <a:pt x="1175" y="513"/>
                  </a:lnTo>
                  <a:lnTo>
                    <a:pt x="1178" y="518"/>
                  </a:lnTo>
                  <a:lnTo>
                    <a:pt x="1172" y="527"/>
                  </a:lnTo>
                  <a:lnTo>
                    <a:pt x="1168" y="538"/>
                  </a:lnTo>
                  <a:lnTo>
                    <a:pt x="1163" y="550"/>
                  </a:lnTo>
                  <a:lnTo>
                    <a:pt x="1161" y="545"/>
                  </a:lnTo>
                  <a:lnTo>
                    <a:pt x="1158" y="541"/>
                  </a:lnTo>
                  <a:lnTo>
                    <a:pt x="1156" y="539"/>
                  </a:lnTo>
                  <a:lnTo>
                    <a:pt x="1152" y="539"/>
                  </a:lnTo>
                  <a:lnTo>
                    <a:pt x="1147" y="538"/>
                  </a:lnTo>
                  <a:lnTo>
                    <a:pt x="1140" y="538"/>
                  </a:lnTo>
                  <a:lnTo>
                    <a:pt x="1140" y="541"/>
                  </a:lnTo>
                  <a:lnTo>
                    <a:pt x="1144" y="541"/>
                  </a:lnTo>
                  <a:lnTo>
                    <a:pt x="1156" y="553"/>
                  </a:lnTo>
                  <a:lnTo>
                    <a:pt x="1166" y="567"/>
                  </a:lnTo>
                  <a:lnTo>
                    <a:pt x="1172" y="585"/>
                  </a:lnTo>
                  <a:lnTo>
                    <a:pt x="1175" y="606"/>
                  </a:lnTo>
                  <a:lnTo>
                    <a:pt x="1172" y="606"/>
                  </a:lnTo>
                  <a:lnTo>
                    <a:pt x="1172" y="611"/>
                  </a:lnTo>
                  <a:lnTo>
                    <a:pt x="1144" y="614"/>
                  </a:lnTo>
                  <a:lnTo>
                    <a:pt x="1144" y="595"/>
                  </a:lnTo>
                  <a:lnTo>
                    <a:pt x="1140" y="592"/>
                  </a:lnTo>
                  <a:lnTo>
                    <a:pt x="1137" y="590"/>
                  </a:lnTo>
                  <a:lnTo>
                    <a:pt x="1135" y="588"/>
                  </a:lnTo>
                  <a:lnTo>
                    <a:pt x="1130" y="585"/>
                  </a:lnTo>
                  <a:lnTo>
                    <a:pt x="1124" y="583"/>
                  </a:lnTo>
                  <a:lnTo>
                    <a:pt x="1116" y="588"/>
                  </a:lnTo>
                  <a:lnTo>
                    <a:pt x="1105" y="592"/>
                  </a:lnTo>
                  <a:lnTo>
                    <a:pt x="1093" y="593"/>
                  </a:lnTo>
                  <a:lnTo>
                    <a:pt x="1082" y="597"/>
                  </a:lnTo>
                  <a:lnTo>
                    <a:pt x="1076" y="602"/>
                  </a:lnTo>
                  <a:lnTo>
                    <a:pt x="1082" y="602"/>
                  </a:lnTo>
                  <a:lnTo>
                    <a:pt x="1091" y="602"/>
                  </a:lnTo>
                  <a:lnTo>
                    <a:pt x="1105" y="600"/>
                  </a:lnTo>
                  <a:lnTo>
                    <a:pt x="1121" y="599"/>
                  </a:lnTo>
                  <a:lnTo>
                    <a:pt x="1121" y="606"/>
                  </a:lnTo>
                  <a:lnTo>
                    <a:pt x="1086" y="618"/>
                  </a:lnTo>
                  <a:lnTo>
                    <a:pt x="1086" y="621"/>
                  </a:lnTo>
                  <a:lnTo>
                    <a:pt x="1095" y="621"/>
                  </a:lnTo>
                  <a:lnTo>
                    <a:pt x="1100" y="620"/>
                  </a:lnTo>
                  <a:lnTo>
                    <a:pt x="1107" y="618"/>
                  </a:lnTo>
                  <a:lnTo>
                    <a:pt x="1114" y="616"/>
                  </a:lnTo>
                  <a:lnTo>
                    <a:pt x="1121" y="614"/>
                  </a:lnTo>
                  <a:lnTo>
                    <a:pt x="1123" y="623"/>
                  </a:lnTo>
                  <a:lnTo>
                    <a:pt x="1130" y="627"/>
                  </a:lnTo>
                  <a:lnTo>
                    <a:pt x="1137" y="628"/>
                  </a:lnTo>
                  <a:lnTo>
                    <a:pt x="1149" y="627"/>
                  </a:lnTo>
                  <a:lnTo>
                    <a:pt x="1163" y="627"/>
                  </a:lnTo>
                  <a:lnTo>
                    <a:pt x="1163" y="630"/>
                  </a:lnTo>
                  <a:lnTo>
                    <a:pt x="1159" y="630"/>
                  </a:lnTo>
                  <a:lnTo>
                    <a:pt x="1140" y="648"/>
                  </a:lnTo>
                  <a:lnTo>
                    <a:pt x="1119" y="665"/>
                  </a:lnTo>
                  <a:lnTo>
                    <a:pt x="1098" y="679"/>
                  </a:lnTo>
                  <a:lnTo>
                    <a:pt x="1074" y="691"/>
                  </a:lnTo>
                  <a:lnTo>
                    <a:pt x="1048" y="696"/>
                  </a:lnTo>
                  <a:lnTo>
                    <a:pt x="1018" y="695"/>
                  </a:lnTo>
                  <a:lnTo>
                    <a:pt x="1018" y="700"/>
                  </a:lnTo>
                  <a:lnTo>
                    <a:pt x="1018" y="705"/>
                  </a:lnTo>
                  <a:lnTo>
                    <a:pt x="1016" y="709"/>
                  </a:lnTo>
                  <a:lnTo>
                    <a:pt x="1014" y="710"/>
                  </a:lnTo>
                  <a:lnTo>
                    <a:pt x="1013" y="710"/>
                  </a:lnTo>
                  <a:lnTo>
                    <a:pt x="1011" y="712"/>
                  </a:lnTo>
                  <a:lnTo>
                    <a:pt x="1007" y="714"/>
                  </a:lnTo>
                  <a:lnTo>
                    <a:pt x="1004" y="716"/>
                  </a:lnTo>
                  <a:lnTo>
                    <a:pt x="1002" y="717"/>
                  </a:lnTo>
                  <a:lnTo>
                    <a:pt x="999" y="721"/>
                  </a:lnTo>
                  <a:lnTo>
                    <a:pt x="995" y="731"/>
                  </a:lnTo>
                  <a:lnTo>
                    <a:pt x="993" y="744"/>
                  </a:lnTo>
                  <a:lnTo>
                    <a:pt x="990" y="752"/>
                  </a:lnTo>
                  <a:lnTo>
                    <a:pt x="981" y="761"/>
                  </a:lnTo>
                  <a:lnTo>
                    <a:pt x="966" y="771"/>
                  </a:lnTo>
                  <a:lnTo>
                    <a:pt x="946" y="780"/>
                  </a:lnTo>
                  <a:lnTo>
                    <a:pt x="929" y="787"/>
                  </a:lnTo>
                  <a:lnTo>
                    <a:pt x="913" y="791"/>
                  </a:lnTo>
                  <a:lnTo>
                    <a:pt x="913" y="787"/>
                  </a:lnTo>
                  <a:lnTo>
                    <a:pt x="913" y="784"/>
                  </a:lnTo>
                  <a:lnTo>
                    <a:pt x="911" y="784"/>
                  </a:lnTo>
                  <a:lnTo>
                    <a:pt x="911" y="782"/>
                  </a:lnTo>
                  <a:lnTo>
                    <a:pt x="910" y="780"/>
                  </a:lnTo>
                  <a:lnTo>
                    <a:pt x="908" y="794"/>
                  </a:lnTo>
                  <a:lnTo>
                    <a:pt x="903" y="806"/>
                  </a:lnTo>
                  <a:lnTo>
                    <a:pt x="899" y="817"/>
                  </a:lnTo>
                  <a:lnTo>
                    <a:pt x="894" y="827"/>
                  </a:lnTo>
                  <a:lnTo>
                    <a:pt x="890" y="841"/>
                  </a:lnTo>
                  <a:lnTo>
                    <a:pt x="894" y="843"/>
                  </a:lnTo>
                  <a:lnTo>
                    <a:pt x="894" y="845"/>
                  </a:lnTo>
                  <a:lnTo>
                    <a:pt x="896" y="845"/>
                  </a:lnTo>
                  <a:lnTo>
                    <a:pt x="896" y="845"/>
                  </a:lnTo>
                  <a:lnTo>
                    <a:pt x="896" y="847"/>
                  </a:lnTo>
                  <a:lnTo>
                    <a:pt x="894" y="848"/>
                  </a:lnTo>
                  <a:lnTo>
                    <a:pt x="890" y="852"/>
                  </a:lnTo>
                  <a:lnTo>
                    <a:pt x="887" y="854"/>
                  </a:lnTo>
                  <a:lnTo>
                    <a:pt x="884" y="857"/>
                  </a:lnTo>
                  <a:lnTo>
                    <a:pt x="880" y="859"/>
                  </a:lnTo>
                  <a:lnTo>
                    <a:pt x="878" y="862"/>
                  </a:lnTo>
                  <a:lnTo>
                    <a:pt x="875" y="867"/>
                  </a:lnTo>
                  <a:lnTo>
                    <a:pt x="868" y="887"/>
                  </a:lnTo>
                  <a:lnTo>
                    <a:pt x="863" y="908"/>
                  </a:lnTo>
                  <a:lnTo>
                    <a:pt x="861" y="932"/>
                  </a:lnTo>
                  <a:lnTo>
                    <a:pt x="857" y="955"/>
                  </a:lnTo>
                  <a:lnTo>
                    <a:pt x="852" y="976"/>
                  </a:lnTo>
                  <a:lnTo>
                    <a:pt x="849" y="974"/>
                  </a:lnTo>
                  <a:lnTo>
                    <a:pt x="849" y="974"/>
                  </a:lnTo>
                  <a:lnTo>
                    <a:pt x="847" y="974"/>
                  </a:lnTo>
                  <a:lnTo>
                    <a:pt x="847" y="972"/>
                  </a:lnTo>
                  <a:lnTo>
                    <a:pt x="845" y="972"/>
                  </a:lnTo>
                  <a:lnTo>
                    <a:pt x="840" y="969"/>
                  </a:lnTo>
                  <a:lnTo>
                    <a:pt x="831" y="962"/>
                  </a:lnTo>
                  <a:lnTo>
                    <a:pt x="817" y="953"/>
                  </a:lnTo>
                  <a:lnTo>
                    <a:pt x="801" y="944"/>
                  </a:lnTo>
                  <a:lnTo>
                    <a:pt x="786" y="934"/>
                  </a:lnTo>
                  <a:lnTo>
                    <a:pt x="774" y="925"/>
                  </a:lnTo>
                  <a:lnTo>
                    <a:pt x="763" y="920"/>
                  </a:lnTo>
                  <a:lnTo>
                    <a:pt x="760" y="918"/>
                  </a:lnTo>
                  <a:lnTo>
                    <a:pt x="756" y="880"/>
                  </a:lnTo>
                  <a:lnTo>
                    <a:pt x="754" y="876"/>
                  </a:lnTo>
                  <a:lnTo>
                    <a:pt x="749" y="873"/>
                  </a:lnTo>
                  <a:lnTo>
                    <a:pt x="746" y="871"/>
                  </a:lnTo>
                  <a:lnTo>
                    <a:pt x="740" y="867"/>
                  </a:lnTo>
                  <a:lnTo>
                    <a:pt x="737" y="864"/>
                  </a:lnTo>
                  <a:lnTo>
                    <a:pt x="740" y="862"/>
                  </a:lnTo>
                  <a:lnTo>
                    <a:pt x="740" y="860"/>
                  </a:lnTo>
                  <a:lnTo>
                    <a:pt x="742" y="859"/>
                  </a:lnTo>
                  <a:lnTo>
                    <a:pt x="742" y="859"/>
                  </a:lnTo>
                  <a:lnTo>
                    <a:pt x="744" y="855"/>
                  </a:lnTo>
                  <a:lnTo>
                    <a:pt x="746" y="852"/>
                  </a:lnTo>
                  <a:lnTo>
                    <a:pt x="737" y="852"/>
                  </a:lnTo>
                  <a:lnTo>
                    <a:pt x="732" y="852"/>
                  </a:lnTo>
                  <a:lnTo>
                    <a:pt x="728" y="852"/>
                  </a:lnTo>
                  <a:lnTo>
                    <a:pt x="726" y="850"/>
                  </a:lnTo>
                  <a:lnTo>
                    <a:pt x="725" y="847"/>
                  </a:lnTo>
                  <a:lnTo>
                    <a:pt x="721" y="841"/>
                  </a:lnTo>
                  <a:lnTo>
                    <a:pt x="719" y="838"/>
                  </a:lnTo>
                  <a:lnTo>
                    <a:pt x="719" y="834"/>
                  </a:lnTo>
                  <a:lnTo>
                    <a:pt x="719" y="833"/>
                  </a:lnTo>
                  <a:lnTo>
                    <a:pt x="719" y="829"/>
                  </a:lnTo>
                  <a:lnTo>
                    <a:pt x="721" y="826"/>
                  </a:lnTo>
                  <a:lnTo>
                    <a:pt x="721" y="822"/>
                  </a:lnTo>
                  <a:lnTo>
                    <a:pt x="711" y="822"/>
                  </a:lnTo>
                  <a:lnTo>
                    <a:pt x="711" y="817"/>
                  </a:lnTo>
                  <a:lnTo>
                    <a:pt x="712" y="812"/>
                  </a:lnTo>
                  <a:lnTo>
                    <a:pt x="714" y="810"/>
                  </a:lnTo>
                  <a:lnTo>
                    <a:pt x="714" y="806"/>
                  </a:lnTo>
                  <a:lnTo>
                    <a:pt x="716" y="803"/>
                  </a:lnTo>
                  <a:lnTo>
                    <a:pt x="718" y="798"/>
                  </a:lnTo>
                  <a:lnTo>
                    <a:pt x="712" y="798"/>
                  </a:lnTo>
                  <a:lnTo>
                    <a:pt x="707" y="798"/>
                  </a:lnTo>
                  <a:lnTo>
                    <a:pt x="704" y="796"/>
                  </a:lnTo>
                  <a:lnTo>
                    <a:pt x="698" y="794"/>
                  </a:lnTo>
                  <a:lnTo>
                    <a:pt x="697" y="768"/>
                  </a:lnTo>
                  <a:lnTo>
                    <a:pt x="695" y="744"/>
                  </a:lnTo>
                  <a:lnTo>
                    <a:pt x="695" y="721"/>
                  </a:lnTo>
                  <a:lnTo>
                    <a:pt x="702" y="698"/>
                  </a:lnTo>
                  <a:lnTo>
                    <a:pt x="709" y="688"/>
                  </a:lnTo>
                  <a:lnTo>
                    <a:pt x="718" y="681"/>
                  </a:lnTo>
                  <a:lnTo>
                    <a:pt x="725" y="675"/>
                  </a:lnTo>
                  <a:lnTo>
                    <a:pt x="730" y="667"/>
                  </a:lnTo>
                  <a:lnTo>
                    <a:pt x="735" y="656"/>
                  </a:lnTo>
                  <a:lnTo>
                    <a:pt x="737" y="637"/>
                  </a:lnTo>
                  <a:lnTo>
                    <a:pt x="733" y="637"/>
                  </a:lnTo>
                  <a:lnTo>
                    <a:pt x="730" y="641"/>
                  </a:lnTo>
                  <a:lnTo>
                    <a:pt x="726" y="642"/>
                  </a:lnTo>
                  <a:lnTo>
                    <a:pt x="725" y="642"/>
                  </a:lnTo>
                  <a:lnTo>
                    <a:pt x="721" y="642"/>
                  </a:lnTo>
                  <a:lnTo>
                    <a:pt x="718" y="641"/>
                  </a:lnTo>
                  <a:lnTo>
                    <a:pt x="704" y="637"/>
                  </a:lnTo>
                  <a:lnTo>
                    <a:pt x="693" y="630"/>
                  </a:lnTo>
                  <a:lnTo>
                    <a:pt x="686" y="620"/>
                  </a:lnTo>
                  <a:lnTo>
                    <a:pt x="683" y="602"/>
                  </a:lnTo>
                  <a:lnTo>
                    <a:pt x="688" y="602"/>
                  </a:lnTo>
                  <a:lnTo>
                    <a:pt x="688" y="599"/>
                  </a:lnTo>
                  <a:lnTo>
                    <a:pt x="697" y="604"/>
                  </a:lnTo>
                  <a:lnTo>
                    <a:pt x="707" y="611"/>
                  </a:lnTo>
                  <a:lnTo>
                    <a:pt x="716" y="614"/>
                  </a:lnTo>
                  <a:lnTo>
                    <a:pt x="726" y="614"/>
                  </a:lnTo>
                  <a:lnTo>
                    <a:pt x="726" y="613"/>
                  </a:lnTo>
                  <a:lnTo>
                    <a:pt x="728" y="611"/>
                  </a:lnTo>
                  <a:lnTo>
                    <a:pt x="728" y="611"/>
                  </a:lnTo>
                  <a:lnTo>
                    <a:pt x="728" y="609"/>
                  </a:lnTo>
                  <a:lnTo>
                    <a:pt x="730" y="606"/>
                  </a:lnTo>
                  <a:lnTo>
                    <a:pt x="711" y="592"/>
                  </a:lnTo>
                  <a:lnTo>
                    <a:pt x="695" y="572"/>
                  </a:lnTo>
                  <a:lnTo>
                    <a:pt x="690" y="574"/>
                  </a:lnTo>
                  <a:lnTo>
                    <a:pt x="686" y="576"/>
                  </a:lnTo>
                  <a:lnTo>
                    <a:pt x="681" y="578"/>
                  </a:lnTo>
                  <a:lnTo>
                    <a:pt x="676" y="579"/>
                  </a:lnTo>
                  <a:lnTo>
                    <a:pt x="672" y="576"/>
                  </a:lnTo>
                  <a:lnTo>
                    <a:pt x="671" y="574"/>
                  </a:lnTo>
                  <a:lnTo>
                    <a:pt x="669" y="571"/>
                  </a:lnTo>
                  <a:lnTo>
                    <a:pt x="667" y="569"/>
                  </a:lnTo>
                  <a:lnTo>
                    <a:pt x="664" y="564"/>
                  </a:lnTo>
                  <a:lnTo>
                    <a:pt x="674" y="553"/>
                  </a:lnTo>
                  <a:lnTo>
                    <a:pt x="676" y="538"/>
                  </a:lnTo>
                  <a:lnTo>
                    <a:pt x="674" y="518"/>
                  </a:lnTo>
                  <a:lnTo>
                    <a:pt x="669" y="497"/>
                  </a:lnTo>
                  <a:lnTo>
                    <a:pt x="660" y="475"/>
                  </a:lnTo>
                  <a:lnTo>
                    <a:pt x="650" y="454"/>
                  </a:lnTo>
                  <a:lnTo>
                    <a:pt x="637" y="435"/>
                  </a:lnTo>
                  <a:lnTo>
                    <a:pt x="627" y="417"/>
                  </a:lnTo>
                  <a:lnTo>
                    <a:pt x="618" y="403"/>
                  </a:lnTo>
                  <a:lnTo>
                    <a:pt x="597" y="389"/>
                  </a:lnTo>
                  <a:lnTo>
                    <a:pt x="573" y="384"/>
                  </a:lnTo>
                  <a:lnTo>
                    <a:pt x="548" y="384"/>
                  </a:lnTo>
                  <a:lnTo>
                    <a:pt x="520" y="384"/>
                  </a:lnTo>
                  <a:lnTo>
                    <a:pt x="493" y="386"/>
                  </a:lnTo>
                  <a:lnTo>
                    <a:pt x="465" y="384"/>
                  </a:lnTo>
                  <a:lnTo>
                    <a:pt x="465" y="379"/>
                  </a:lnTo>
                  <a:lnTo>
                    <a:pt x="465" y="375"/>
                  </a:lnTo>
                  <a:lnTo>
                    <a:pt x="466" y="374"/>
                  </a:lnTo>
                  <a:lnTo>
                    <a:pt x="466" y="372"/>
                  </a:lnTo>
                  <a:lnTo>
                    <a:pt x="466" y="370"/>
                  </a:lnTo>
                  <a:lnTo>
                    <a:pt x="465" y="368"/>
                  </a:lnTo>
                  <a:lnTo>
                    <a:pt x="454" y="363"/>
                  </a:lnTo>
                  <a:lnTo>
                    <a:pt x="444" y="360"/>
                  </a:lnTo>
                  <a:lnTo>
                    <a:pt x="433" y="353"/>
                  </a:lnTo>
                  <a:lnTo>
                    <a:pt x="442" y="353"/>
                  </a:lnTo>
                  <a:lnTo>
                    <a:pt x="452" y="349"/>
                  </a:lnTo>
                  <a:lnTo>
                    <a:pt x="466" y="346"/>
                  </a:lnTo>
                  <a:lnTo>
                    <a:pt x="482" y="344"/>
                  </a:lnTo>
                  <a:lnTo>
                    <a:pt x="494" y="340"/>
                  </a:lnTo>
                  <a:lnTo>
                    <a:pt x="503" y="333"/>
                  </a:lnTo>
                  <a:lnTo>
                    <a:pt x="461" y="333"/>
                  </a:lnTo>
                  <a:lnTo>
                    <a:pt x="451" y="330"/>
                  </a:lnTo>
                  <a:lnTo>
                    <a:pt x="442" y="330"/>
                  </a:lnTo>
                  <a:lnTo>
                    <a:pt x="431" y="328"/>
                  </a:lnTo>
                  <a:lnTo>
                    <a:pt x="423" y="326"/>
                  </a:lnTo>
                  <a:lnTo>
                    <a:pt x="414" y="323"/>
                  </a:lnTo>
                  <a:lnTo>
                    <a:pt x="409" y="314"/>
                  </a:lnTo>
                  <a:lnTo>
                    <a:pt x="407" y="300"/>
                  </a:lnTo>
                  <a:lnTo>
                    <a:pt x="428" y="297"/>
                  </a:lnTo>
                  <a:lnTo>
                    <a:pt x="447" y="290"/>
                  </a:lnTo>
                  <a:lnTo>
                    <a:pt x="463" y="283"/>
                  </a:lnTo>
                  <a:lnTo>
                    <a:pt x="480" y="276"/>
                  </a:lnTo>
                  <a:lnTo>
                    <a:pt x="515" y="276"/>
                  </a:lnTo>
                  <a:lnTo>
                    <a:pt x="529" y="230"/>
                  </a:lnTo>
                  <a:lnTo>
                    <a:pt x="496" y="230"/>
                  </a:lnTo>
                  <a:lnTo>
                    <a:pt x="487" y="218"/>
                  </a:lnTo>
                  <a:lnTo>
                    <a:pt x="498" y="211"/>
                  </a:lnTo>
                  <a:lnTo>
                    <a:pt x="506" y="204"/>
                  </a:lnTo>
                  <a:lnTo>
                    <a:pt x="517" y="199"/>
                  </a:lnTo>
                  <a:lnTo>
                    <a:pt x="529" y="195"/>
                  </a:lnTo>
                  <a:lnTo>
                    <a:pt x="529" y="183"/>
                  </a:lnTo>
                  <a:lnTo>
                    <a:pt x="543" y="176"/>
                  </a:lnTo>
                  <a:lnTo>
                    <a:pt x="550" y="168"/>
                  </a:lnTo>
                  <a:lnTo>
                    <a:pt x="557" y="157"/>
                  </a:lnTo>
                  <a:lnTo>
                    <a:pt x="568" y="150"/>
                  </a:lnTo>
                  <a:lnTo>
                    <a:pt x="580" y="145"/>
                  </a:lnTo>
                  <a:lnTo>
                    <a:pt x="590" y="145"/>
                  </a:lnTo>
                  <a:lnTo>
                    <a:pt x="599" y="148"/>
                  </a:lnTo>
                  <a:lnTo>
                    <a:pt x="611" y="147"/>
                  </a:lnTo>
                  <a:lnTo>
                    <a:pt x="602" y="143"/>
                  </a:lnTo>
                  <a:lnTo>
                    <a:pt x="597" y="141"/>
                  </a:lnTo>
                  <a:lnTo>
                    <a:pt x="592" y="140"/>
                  </a:lnTo>
                  <a:lnTo>
                    <a:pt x="587" y="134"/>
                  </a:lnTo>
                  <a:lnTo>
                    <a:pt x="604" y="131"/>
                  </a:lnTo>
                  <a:lnTo>
                    <a:pt x="620" y="126"/>
                  </a:lnTo>
                  <a:lnTo>
                    <a:pt x="634" y="122"/>
                  </a:lnTo>
                  <a:lnTo>
                    <a:pt x="650" y="119"/>
                  </a:lnTo>
                  <a:lnTo>
                    <a:pt x="651" y="126"/>
                  </a:lnTo>
                  <a:lnTo>
                    <a:pt x="653" y="129"/>
                  </a:lnTo>
                  <a:lnTo>
                    <a:pt x="655" y="134"/>
                  </a:lnTo>
                  <a:lnTo>
                    <a:pt x="657" y="138"/>
                  </a:lnTo>
                  <a:lnTo>
                    <a:pt x="662" y="140"/>
                  </a:lnTo>
                  <a:lnTo>
                    <a:pt x="669" y="141"/>
                  </a:lnTo>
                  <a:lnTo>
                    <a:pt x="669" y="136"/>
                  </a:lnTo>
                  <a:lnTo>
                    <a:pt x="672" y="131"/>
                  </a:lnTo>
                  <a:lnTo>
                    <a:pt x="674" y="124"/>
                  </a:lnTo>
                  <a:lnTo>
                    <a:pt x="676" y="119"/>
                  </a:lnTo>
                  <a:lnTo>
                    <a:pt x="679" y="124"/>
                  </a:lnTo>
                  <a:lnTo>
                    <a:pt x="685" y="129"/>
                  </a:lnTo>
                  <a:lnTo>
                    <a:pt x="688" y="133"/>
                  </a:lnTo>
                  <a:lnTo>
                    <a:pt x="695" y="136"/>
                  </a:lnTo>
                  <a:lnTo>
                    <a:pt x="702" y="138"/>
                  </a:lnTo>
                  <a:lnTo>
                    <a:pt x="698" y="115"/>
                  </a:lnTo>
                  <a:lnTo>
                    <a:pt x="711" y="112"/>
                  </a:lnTo>
                  <a:lnTo>
                    <a:pt x="721" y="108"/>
                  </a:lnTo>
                  <a:lnTo>
                    <a:pt x="737" y="112"/>
                  </a:lnTo>
                  <a:lnTo>
                    <a:pt x="754" y="119"/>
                  </a:lnTo>
                  <a:lnTo>
                    <a:pt x="772" y="129"/>
                  </a:lnTo>
                  <a:lnTo>
                    <a:pt x="791" y="138"/>
                  </a:lnTo>
                  <a:lnTo>
                    <a:pt x="807" y="145"/>
                  </a:lnTo>
                  <a:lnTo>
                    <a:pt x="822" y="150"/>
                  </a:lnTo>
                  <a:lnTo>
                    <a:pt x="822" y="147"/>
                  </a:lnTo>
                  <a:lnTo>
                    <a:pt x="812" y="138"/>
                  </a:lnTo>
                  <a:lnTo>
                    <a:pt x="805" y="131"/>
                  </a:lnTo>
                  <a:lnTo>
                    <a:pt x="801" y="122"/>
                  </a:lnTo>
                  <a:lnTo>
                    <a:pt x="807" y="112"/>
                  </a:lnTo>
                  <a:lnTo>
                    <a:pt x="803" y="108"/>
                  </a:lnTo>
                  <a:lnTo>
                    <a:pt x="798" y="103"/>
                  </a:lnTo>
                  <a:lnTo>
                    <a:pt x="793" y="99"/>
                  </a:lnTo>
                  <a:lnTo>
                    <a:pt x="788" y="96"/>
                  </a:lnTo>
                  <a:lnTo>
                    <a:pt x="784" y="92"/>
                  </a:lnTo>
                  <a:lnTo>
                    <a:pt x="788" y="84"/>
                  </a:lnTo>
                  <a:lnTo>
                    <a:pt x="798" y="87"/>
                  </a:lnTo>
                  <a:lnTo>
                    <a:pt x="812" y="89"/>
                  </a:lnTo>
                  <a:lnTo>
                    <a:pt x="824" y="87"/>
                  </a:lnTo>
                  <a:lnTo>
                    <a:pt x="833" y="80"/>
                  </a:lnTo>
                  <a:lnTo>
                    <a:pt x="791" y="80"/>
                  </a:lnTo>
                  <a:lnTo>
                    <a:pt x="791" y="77"/>
                  </a:lnTo>
                  <a:lnTo>
                    <a:pt x="788" y="77"/>
                  </a:lnTo>
                  <a:lnTo>
                    <a:pt x="788" y="73"/>
                  </a:lnTo>
                  <a:lnTo>
                    <a:pt x="793" y="70"/>
                  </a:lnTo>
                  <a:lnTo>
                    <a:pt x="798" y="66"/>
                  </a:lnTo>
                  <a:lnTo>
                    <a:pt x="803" y="63"/>
                  </a:lnTo>
                  <a:lnTo>
                    <a:pt x="808" y="59"/>
                  </a:lnTo>
                  <a:lnTo>
                    <a:pt x="814" y="58"/>
                  </a:lnTo>
                  <a:lnTo>
                    <a:pt x="836" y="61"/>
                  </a:lnTo>
                  <a:lnTo>
                    <a:pt x="842" y="45"/>
                  </a:lnTo>
                  <a:lnTo>
                    <a:pt x="868" y="49"/>
                  </a:lnTo>
                  <a:lnTo>
                    <a:pt x="870" y="49"/>
                  </a:lnTo>
                  <a:lnTo>
                    <a:pt x="871" y="45"/>
                  </a:lnTo>
                  <a:lnTo>
                    <a:pt x="873" y="44"/>
                  </a:lnTo>
                  <a:lnTo>
                    <a:pt x="875" y="40"/>
                  </a:lnTo>
                  <a:lnTo>
                    <a:pt x="880" y="38"/>
                  </a:lnTo>
                  <a:lnTo>
                    <a:pt x="884" y="44"/>
                  </a:lnTo>
                  <a:lnTo>
                    <a:pt x="889" y="49"/>
                  </a:lnTo>
                  <a:lnTo>
                    <a:pt x="894" y="54"/>
                  </a:lnTo>
                  <a:lnTo>
                    <a:pt x="894" y="45"/>
                  </a:lnTo>
                  <a:lnTo>
                    <a:pt x="896" y="44"/>
                  </a:lnTo>
                  <a:lnTo>
                    <a:pt x="896" y="42"/>
                  </a:lnTo>
                  <a:lnTo>
                    <a:pt x="896" y="40"/>
                  </a:lnTo>
                  <a:lnTo>
                    <a:pt x="896" y="38"/>
                  </a:lnTo>
                  <a:lnTo>
                    <a:pt x="897" y="35"/>
                  </a:lnTo>
                  <a:lnTo>
                    <a:pt x="899" y="33"/>
                  </a:lnTo>
                  <a:lnTo>
                    <a:pt x="903" y="31"/>
                  </a:lnTo>
                  <a:lnTo>
                    <a:pt x="920" y="23"/>
                  </a:lnTo>
                  <a:lnTo>
                    <a:pt x="943" y="19"/>
                  </a:lnTo>
                  <a:close/>
                  <a:moveTo>
                    <a:pt x="2205" y="16"/>
                  </a:moveTo>
                  <a:lnTo>
                    <a:pt x="2215" y="19"/>
                  </a:lnTo>
                  <a:lnTo>
                    <a:pt x="2215" y="26"/>
                  </a:lnTo>
                  <a:lnTo>
                    <a:pt x="2200" y="26"/>
                  </a:lnTo>
                  <a:lnTo>
                    <a:pt x="2205" y="16"/>
                  </a:lnTo>
                  <a:close/>
                  <a:moveTo>
                    <a:pt x="2676" y="0"/>
                  </a:moveTo>
                  <a:lnTo>
                    <a:pt x="2681" y="3"/>
                  </a:lnTo>
                  <a:lnTo>
                    <a:pt x="2685" y="7"/>
                  </a:lnTo>
                  <a:lnTo>
                    <a:pt x="2687" y="10"/>
                  </a:lnTo>
                  <a:lnTo>
                    <a:pt x="2688" y="16"/>
                  </a:lnTo>
                  <a:lnTo>
                    <a:pt x="2690" y="19"/>
                  </a:lnTo>
                  <a:lnTo>
                    <a:pt x="2692" y="24"/>
                  </a:lnTo>
                  <a:lnTo>
                    <a:pt x="2695" y="26"/>
                  </a:lnTo>
                  <a:lnTo>
                    <a:pt x="2706" y="31"/>
                  </a:lnTo>
                  <a:lnTo>
                    <a:pt x="2716" y="33"/>
                  </a:lnTo>
                  <a:lnTo>
                    <a:pt x="2723" y="33"/>
                  </a:lnTo>
                  <a:lnTo>
                    <a:pt x="2728" y="37"/>
                  </a:lnTo>
                  <a:lnTo>
                    <a:pt x="2732" y="44"/>
                  </a:lnTo>
                  <a:lnTo>
                    <a:pt x="2734" y="58"/>
                  </a:lnTo>
                  <a:lnTo>
                    <a:pt x="2732" y="59"/>
                  </a:lnTo>
                  <a:lnTo>
                    <a:pt x="2732" y="59"/>
                  </a:lnTo>
                  <a:lnTo>
                    <a:pt x="2732" y="61"/>
                  </a:lnTo>
                  <a:lnTo>
                    <a:pt x="2732" y="63"/>
                  </a:lnTo>
                  <a:lnTo>
                    <a:pt x="2730" y="65"/>
                  </a:lnTo>
                  <a:lnTo>
                    <a:pt x="2708" y="65"/>
                  </a:lnTo>
                  <a:lnTo>
                    <a:pt x="2685" y="65"/>
                  </a:lnTo>
                  <a:lnTo>
                    <a:pt x="2666" y="73"/>
                  </a:lnTo>
                  <a:lnTo>
                    <a:pt x="2662" y="75"/>
                  </a:lnTo>
                  <a:lnTo>
                    <a:pt x="2660" y="79"/>
                  </a:lnTo>
                  <a:lnTo>
                    <a:pt x="2659" y="80"/>
                  </a:lnTo>
                  <a:lnTo>
                    <a:pt x="2657" y="82"/>
                  </a:lnTo>
                  <a:lnTo>
                    <a:pt x="2655" y="84"/>
                  </a:lnTo>
                  <a:lnTo>
                    <a:pt x="2652" y="86"/>
                  </a:lnTo>
                  <a:lnTo>
                    <a:pt x="2646" y="89"/>
                  </a:lnTo>
                  <a:lnTo>
                    <a:pt x="2643" y="84"/>
                  </a:lnTo>
                  <a:lnTo>
                    <a:pt x="2641" y="80"/>
                  </a:lnTo>
                  <a:lnTo>
                    <a:pt x="2638" y="77"/>
                  </a:lnTo>
                  <a:lnTo>
                    <a:pt x="2650" y="47"/>
                  </a:lnTo>
                  <a:lnTo>
                    <a:pt x="2662" y="23"/>
                  </a:lnTo>
                  <a:lnTo>
                    <a:pt x="2676" y="0"/>
                  </a:lnTo>
                  <a:close/>
                  <a:moveTo>
                    <a:pt x="2554" y="0"/>
                  </a:moveTo>
                  <a:lnTo>
                    <a:pt x="2563" y="9"/>
                  </a:lnTo>
                  <a:lnTo>
                    <a:pt x="2568" y="19"/>
                  </a:lnTo>
                  <a:lnTo>
                    <a:pt x="2573" y="31"/>
                  </a:lnTo>
                  <a:lnTo>
                    <a:pt x="2564" y="31"/>
                  </a:lnTo>
                  <a:lnTo>
                    <a:pt x="2564" y="26"/>
                  </a:lnTo>
                  <a:lnTo>
                    <a:pt x="2561" y="23"/>
                  </a:lnTo>
                  <a:lnTo>
                    <a:pt x="2557" y="19"/>
                  </a:lnTo>
                  <a:lnTo>
                    <a:pt x="2556" y="14"/>
                  </a:lnTo>
                  <a:lnTo>
                    <a:pt x="2554" y="9"/>
                  </a:lnTo>
                  <a:lnTo>
                    <a:pt x="2554" y="0"/>
                  </a:lnTo>
                  <a:close/>
                </a:path>
              </a:pathLst>
            </a:custGeom>
            <a:grpFill/>
            <a:ln w="317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240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8250"/>
            <a:ext cx="12192000" cy="714109"/>
          </a:xfrm>
          <a:solidFill>
            <a:schemeClr val="bg1"/>
          </a:solidFill>
        </p:spPr>
        <p:txBody>
          <a:bodyPr/>
          <a:lstStyle/>
          <a:p>
            <a:pPr algn="ctr"/>
            <a:r>
              <a:rPr lang="tr-TR" altLang="ko-KR" sz="4000" b="1" dirty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YDEP Patent Başvurusu </a:t>
            </a:r>
            <a:endParaRPr lang="ko-KR" altLang="en-US" sz="4000" b="1" dirty="0">
              <a:solidFill>
                <a:schemeClr val="accent4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68704" y="5386488"/>
            <a:ext cx="8673737" cy="4205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altLang="ko-KR" sz="2133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Türk Paten Enstitüsü Başvurusu (2021) </a:t>
            </a:r>
            <a:endParaRPr lang="ko-KR" altLang="en-US" sz="2133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ardrop 6"/>
          <p:cNvSpPr/>
          <p:nvPr/>
        </p:nvSpPr>
        <p:spPr>
          <a:xfrm rot="8100000">
            <a:off x="7216678" y="2404731"/>
            <a:ext cx="764341" cy="764343"/>
          </a:xfrm>
          <a:custGeom>
            <a:avLst/>
            <a:gdLst/>
            <a:ahLst/>
            <a:cxnLst/>
            <a:rect l="l" t="t" r="r" b="b"/>
            <a:pathLst>
              <a:path w="2483832" h="2483835">
                <a:moveTo>
                  <a:pt x="657616" y="1826218"/>
                </a:moveTo>
                <a:cubicBezTo>
                  <a:pt x="806520" y="1975122"/>
                  <a:pt x="1047940" y="1975122"/>
                  <a:pt x="1196844" y="1826218"/>
                </a:cubicBezTo>
                <a:cubicBezTo>
                  <a:pt x="1345748" y="1677314"/>
                  <a:pt x="1345748" y="1435894"/>
                  <a:pt x="1196844" y="1286990"/>
                </a:cubicBezTo>
                <a:cubicBezTo>
                  <a:pt x="1047940" y="1138086"/>
                  <a:pt x="806520" y="1138086"/>
                  <a:pt x="657616" y="1286990"/>
                </a:cubicBezTo>
                <a:cubicBezTo>
                  <a:pt x="508712" y="1435894"/>
                  <a:pt x="508712" y="1677314"/>
                  <a:pt x="657616" y="1826218"/>
                </a:cubicBezTo>
                <a:close/>
                <a:moveTo>
                  <a:pt x="293335" y="2190500"/>
                </a:moveTo>
                <a:cubicBezTo>
                  <a:pt x="112098" y="2009262"/>
                  <a:pt x="0" y="1758885"/>
                  <a:pt x="0" y="1482325"/>
                </a:cubicBezTo>
                <a:cubicBezTo>
                  <a:pt x="0" y="929206"/>
                  <a:pt x="459290" y="590078"/>
                  <a:pt x="1001509" y="480815"/>
                </a:cubicBezTo>
                <a:cubicBezTo>
                  <a:pt x="1569704" y="366317"/>
                  <a:pt x="1861757" y="259925"/>
                  <a:pt x="2483832" y="0"/>
                </a:cubicBezTo>
                <a:cubicBezTo>
                  <a:pt x="2230640" y="682694"/>
                  <a:pt x="2130986" y="873716"/>
                  <a:pt x="2003018" y="1482325"/>
                </a:cubicBezTo>
                <a:cubicBezTo>
                  <a:pt x="1901990" y="2042180"/>
                  <a:pt x="1554627" y="2483835"/>
                  <a:pt x="1001509" y="2483835"/>
                </a:cubicBezTo>
                <a:cubicBezTo>
                  <a:pt x="724950" y="2483835"/>
                  <a:pt x="474573" y="2371737"/>
                  <a:pt x="293335" y="219050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400" dirty="0"/>
          </a:p>
        </p:txBody>
      </p:sp>
      <p:sp>
        <p:nvSpPr>
          <p:cNvPr id="17" name="Teardrop 6">
            <a:extLst>
              <a:ext uri="{FF2B5EF4-FFF2-40B4-BE49-F238E27FC236}">
                <a16:creationId xmlns:a16="http://schemas.microsoft.com/office/drawing/2014/main" id="{9363DDA0-EE02-4884-9A9B-2D486DF7E83E}"/>
              </a:ext>
            </a:extLst>
          </p:cNvPr>
          <p:cNvSpPr/>
          <p:nvPr/>
        </p:nvSpPr>
        <p:spPr>
          <a:xfrm rot="8100000">
            <a:off x="5880162" y="3112900"/>
            <a:ext cx="362632" cy="362633"/>
          </a:xfrm>
          <a:custGeom>
            <a:avLst/>
            <a:gdLst/>
            <a:ahLst/>
            <a:cxnLst/>
            <a:rect l="l" t="t" r="r" b="b"/>
            <a:pathLst>
              <a:path w="2483832" h="2483835">
                <a:moveTo>
                  <a:pt x="657616" y="1826218"/>
                </a:moveTo>
                <a:cubicBezTo>
                  <a:pt x="806520" y="1975122"/>
                  <a:pt x="1047940" y="1975122"/>
                  <a:pt x="1196844" y="1826218"/>
                </a:cubicBezTo>
                <a:cubicBezTo>
                  <a:pt x="1345748" y="1677314"/>
                  <a:pt x="1345748" y="1435894"/>
                  <a:pt x="1196844" y="1286990"/>
                </a:cubicBezTo>
                <a:cubicBezTo>
                  <a:pt x="1047940" y="1138086"/>
                  <a:pt x="806520" y="1138086"/>
                  <a:pt x="657616" y="1286990"/>
                </a:cubicBezTo>
                <a:cubicBezTo>
                  <a:pt x="508712" y="1435894"/>
                  <a:pt x="508712" y="1677314"/>
                  <a:pt x="657616" y="1826218"/>
                </a:cubicBezTo>
                <a:close/>
                <a:moveTo>
                  <a:pt x="293335" y="2190500"/>
                </a:moveTo>
                <a:cubicBezTo>
                  <a:pt x="112098" y="2009262"/>
                  <a:pt x="0" y="1758885"/>
                  <a:pt x="0" y="1482325"/>
                </a:cubicBezTo>
                <a:cubicBezTo>
                  <a:pt x="0" y="929206"/>
                  <a:pt x="459290" y="590078"/>
                  <a:pt x="1001509" y="480815"/>
                </a:cubicBezTo>
                <a:cubicBezTo>
                  <a:pt x="1569704" y="366317"/>
                  <a:pt x="1861757" y="259925"/>
                  <a:pt x="2483832" y="0"/>
                </a:cubicBezTo>
                <a:cubicBezTo>
                  <a:pt x="2230640" y="682694"/>
                  <a:pt x="2130986" y="873716"/>
                  <a:pt x="2003018" y="1482325"/>
                </a:cubicBezTo>
                <a:cubicBezTo>
                  <a:pt x="1901990" y="2042180"/>
                  <a:pt x="1554627" y="2483835"/>
                  <a:pt x="1001509" y="2483835"/>
                </a:cubicBezTo>
                <a:cubicBezTo>
                  <a:pt x="724950" y="2483835"/>
                  <a:pt x="474573" y="2371737"/>
                  <a:pt x="293335" y="219050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400" dirty="0"/>
          </a:p>
        </p:txBody>
      </p:sp>
      <p:sp>
        <p:nvSpPr>
          <p:cNvPr id="18" name="Teardrop 6">
            <a:extLst>
              <a:ext uri="{FF2B5EF4-FFF2-40B4-BE49-F238E27FC236}">
                <a16:creationId xmlns:a16="http://schemas.microsoft.com/office/drawing/2014/main" id="{9B02256C-F675-4F9A-A3E7-C06CFDF5BC07}"/>
              </a:ext>
            </a:extLst>
          </p:cNvPr>
          <p:cNvSpPr/>
          <p:nvPr/>
        </p:nvSpPr>
        <p:spPr>
          <a:xfrm rot="8100000">
            <a:off x="2803286" y="2234860"/>
            <a:ext cx="593593" cy="593595"/>
          </a:xfrm>
          <a:custGeom>
            <a:avLst/>
            <a:gdLst/>
            <a:ahLst/>
            <a:cxnLst/>
            <a:rect l="l" t="t" r="r" b="b"/>
            <a:pathLst>
              <a:path w="2483832" h="2483835">
                <a:moveTo>
                  <a:pt x="657616" y="1826218"/>
                </a:moveTo>
                <a:cubicBezTo>
                  <a:pt x="806520" y="1975122"/>
                  <a:pt x="1047940" y="1975122"/>
                  <a:pt x="1196844" y="1826218"/>
                </a:cubicBezTo>
                <a:cubicBezTo>
                  <a:pt x="1345748" y="1677314"/>
                  <a:pt x="1345748" y="1435894"/>
                  <a:pt x="1196844" y="1286990"/>
                </a:cubicBezTo>
                <a:cubicBezTo>
                  <a:pt x="1047940" y="1138086"/>
                  <a:pt x="806520" y="1138086"/>
                  <a:pt x="657616" y="1286990"/>
                </a:cubicBezTo>
                <a:cubicBezTo>
                  <a:pt x="508712" y="1435894"/>
                  <a:pt x="508712" y="1677314"/>
                  <a:pt x="657616" y="1826218"/>
                </a:cubicBezTo>
                <a:close/>
                <a:moveTo>
                  <a:pt x="293335" y="2190500"/>
                </a:moveTo>
                <a:cubicBezTo>
                  <a:pt x="112098" y="2009262"/>
                  <a:pt x="0" y="1758885"/>
                  <a:pt x="0" y="1482325"/>
                </a:cubicBezTo>
                <a:cubicBezTo>
                  <a:pt x="0" y="929206"/>
                  <a:pt x="459290" y="590078"/>
                  <a:pt x="1001509" y="480815"/>
                </a:cubicBezTo>
                <a:cubicBezTo>
                  <a:pt x="1569704" y="366317"/>
                  <a:pt x="1861757" y="259925"/>
                  <a:pt x="2483832" y="0"/>
                </a:cubicBezTo>
                <a:cubicBezTo>
                  <a:pt x="2230640" y="682694"/>
                  <a:pt x="2130986" y="873716"/>
                  <a:pt x="2003018" y="1482325"/>
                </a:cubicBezTo>
                <a:cubicBezTo>
                  <a:pt x="1901990" y="2042180"/>
                  <a:pt x="1554627" y="2483835"/>
                  <a:pt x="1001509" y="2483835"/>
                </a:cubicBezTo>
                <a:cubicBezTo>
                  <a:pt x="724950" y="2483835"/>
                  <a:pt x="474573" y="2371737"/>
                  <a:pt x="293335" y="219050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400" dirty="0"/>
          </a:p>
        </p:txBody>
      </p:sp>
      <p:sp>
        <p:nvSpPr>
          <p:cNvPr id="20" name="Metin kutusu 19">
            <a:extLst>
              <a:ext uri="{FF2B5EF4-FFF2-40B4-BE49-F238E27FC236}">
                <a16:creationId xmlns:a16="http://schemas.microsoft.com/office/drawing/2014/main" id="{28FB376C-29D7-4E5B-B811-C0643851F1F6}"/>
              </a:ext>
            </a:extLst>
          </p:cNvPr>
          <p:cNvSpPr txBox="1"/>
          <p:nvPr/>
        </p:nvSpPr>
        <p:spPr>
          <a:xfrm>
            <a:off x="6265498" y="1385233"/>
            <a:ext cx="4176943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 Test and Evaluation System of Students' Cognitive Level Based on Fuzzy Algorithm</a:t>
            </a:r>
            <a:endParaRPr lang="tr-TR" sz="16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30" name="Metin kutusu 29">
            <a:extLst>
              <a:ext uri="{FF2B5EF4-FFF2-40B4-BE49-F238E27FC236}">
                <a16:creationId xmlns:a16="http://schemas.microsoft.com/office/drawing/2014/main" id="{B779F9E5-A3ED-425C-8387-9B8ABD7237CD}"/>
              </a:ext>
            </a:extLst>
          </p:cNvPr>
          <p:cNvSpPr txBox="1"/>
          <p:nvPr/>
        </p:nvSpPr>
        <p:spPr>
          <a:xfrm>
            <a:off x="1137402" y="1421415"/>
            <a:ext cx="3327505" cy="606448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r-TR" sz="1600" dirty="0" err="1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ystem</a:t>
            </a:r>
            <a:r>
              <a:rPr lang="tr-TR" sz="1600" dirty="0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, Device </a:t>
            </a:r>
            <a:r>
              <a:rPr lang="tr-TR" sz="1600" dirty="0" err="1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</a:t>
            </a:r>
            <a:r>
              <a:rPr lang="tr-TR" sz="1600" dirty="0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tr-TR" sz="1600" dirty="0" err="1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ethod</a:t>
            </a:r>
            <a:r>
              <a:rPr lang="tr-TR" sz="1600" dirty="0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f </a:t>
            </a:r>
            <a:r>
              <a:rPr lang="tr-TR" sz="1600" dirty="0" err="1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daptive</a:t>
            </a:r>
            <a:r>
              <a:rPr lang="tr-TR" sz="1600" dirty="0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tr-TR" sz="1600" dirty="0" err="1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eaching</a:t>
            </a:r>
            <a:r>
              <a:rPr lang="tr-TR" sz="1600" dirty="0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tr-TR" sz="1600" dirty="0" err="1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d</a:t>
            </a:r>
            <a:r>
              <a:rPr lang="tr-TR" sz="1600" dirty="0">
                <a:effectLst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Learning</a:t>
            </a:r>
          </a:p>
        </p:txBody>
      </p:sp>
      <p:sp>
        <p:nvSpPr>
          <p:cNvPr id="3" name="Dikdörtgen: Köşeleri Yuvarlatılmış 2">
            <a:extLst>
              <a:ext uri="{FF2B5EF4-FFF2-40B4-BE49-F238E27FC236}">
                <a16:creationId xmlns:a16="http://schemas.microsoft.com/office/drawing/2014/main" id="{C7D6481B-EC2B-451E-899C-527952D64DBB}"/>
              </a:ext>
            </a:extLst>
          </p:cNvPr>
          <p:cNvSpPr/>
          <p:nvPr/>
        </p:nvSpPr>
        <p:spPr>
          <a:xfrm>
            <a:off x="6210424" y="1340947"/>
            <a:ext cx="4232017" cy="61428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4" name="Dikdörtgen: Köşeleri Yuvarlatılmış 3">
            <a:extLst>
              <a:ext uri="{FF2B5EF4-FFF2-40B4-BE49-F238E27FC236}">
                <a16:creationId xmlns:a16="http://schemas.microsoft.com/office/drawing/2014/main" id="{71E272B8-D007-42EA-A1CE-59C5FF4890EB}"/>
              </a:ext>
            </a:extLst>
          </p:cNvPr>
          <p:cNvSpPr/>
          <p:nvPr/>
        </p:nvSpPr>
        <p:spPr>
          <a:xfrm>
            <a:off x="1137402" y="1363249"/>
            <a:ext cx="3327505" cy="63217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pic>
        <p:nvPicPr>
          <p:cNvPr id="19" name="Resim 4">
            <a:extLst>
              <a:ext uri="{FF2B5EF4-FFF2-40B4-BE49-F238E27FC236}">
                <a16:creationId xmlns:a16="http://schemas.microsoft.com/office/drawing/2014/main" id="{F40F137E-8630-4818-B749-404C59FC7C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4554" y="2719329"/>
            <a:ext cx="13604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32374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4" descr="The Rise of Competency-based Education – Challenges and Opportunities">
            <a:extLst>
              <a:ext uri="{FF2B5EF4-FFF2-40B4-BE49-F238E27FC236}">
                <a16:creationId xmlns:a16="http://schemas.microsoft.com/office/drawing/2014/main" id="{DF819E09-D13D-4D52-B312-BCC1CCB702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75" y="5084764"/>
            <a:ext cx="122555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Resim 2">
            <a:extLst>
              <a:ext uri="{FF2B5EF4-FFF2-40B4-BE49-F238E27FC236}">
                <a16:creationId xmlns:a16="http://schemas.microsoft.com/office/drawing/2014/main" id="{DC69C188-2746-4EA0-BC4A-C88C1DEE0B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4" y="3386139"/>
            <a:ext cx="5800725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Başlık 4">
            <a:extLst>
              <a:ext uri="{FF2B5EF4-FFF2-40B4-BE49-F238E27FC236}">
                <a16:creationId xmlns:a16="http://schemas.microsoft.com/office/drawing/2014/main" id="{DE8C1AEB-A815-46D4-BF3B-AE6BB722F3F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1108076"/>
            <a:ext cx="12192000" cy="1470025"/>
          </a:xfrm>
        </p:spPr>
        <p:txBody>
          <a:bodyPr anchor="ctr">
            <a:normAutofit/>
          </a:bodyPr>
          <a:lstStyle/>
          <a:p>
            <a:pPr>
              <a:defRPr/>
            </a:pPr>
            <a:r>
              <a:rPr lang="tr-TR" b="1" dirty="0">
                <a:solidFill>
                  <a:schemeClr val="accent6">
                    <a:lumMod val="50000"/>
                  </a:schemeClr>
                </a:solidFill>
                <a:latin typeface="Bahnschrift Light" panose="020B0502040204020203" pitchFamily="34" charset="0"/>
              </a:rPr>
              <a:t>teşekkürler…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86FF76B9-219D-4469-AF87-0236D29032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DB88BD78-87E1-424D-B479-C37D8E41B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10964637" y="2358"/>
            <a:ext cx="1876653" cy="1766008"/>
            <a:chOff x="-648769" y="2358"/>
            <a:chExt cx="1876653" cy="1766008"/>
          </a:xfrm>
        </p:grpSpPr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C05EB894-9410-4B20-95E4-7A25101AB89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-415188" y="-231223"/>
              <a:ext cx="1409491" cy="1876653"/>
            </a:xfrm>
            <a:custGeom>
              <a:avLst/>
              <a:gdLst>
                <a:gd name="connsiteX0" fmla="*/ 0 w 1409491"/>
                <a:gd name="connsiteY0" fmla="*/ 643075 h 1876653"/>
                <a:gd name="connsiteX1" fmla="*/ 643075 w 1409491"/>
                <a:gd name="connsiteY1" fmla="*/ 0 h 1876653"/>
                <a:gd name="connsiteX2" fmla="*/ 1409491 w 1409491"/>
                <a:gd name="connsiteY2" fmla="*/ 0 h 1876653"/>
                <a:gd name="connsiteX3" fmla="*/ 1409491 w 1409491"/>
                <a:gd name="connsiteY3" fmla="*/ 1876653 h 1876653"/>
                <a:gd name="connsiteX4" fmla="*/ 1233578 w 1409491"/>
                <a:gd name="connsiteY4" fmla="*/ 1876653 h 18766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09491" h="1876653">
                  <a:moveTo>
                    <a:pt x="0" y="643075"/>
                  </a:moveTo>
                  <a:lnTo>
                    <a:pt x="643075" y="0"/>
                  </a:lnTo>
                  <a:lnTo>
                    <a:pt x="1409491" y="0"/>
                  </a:lnTo>
                  <a:lnTo>
                    <a:pt x="1409491" y="1876653"/>
                  </a:lnTo>
                  <a:lnTo>
                    <a:pt x="1233578" y="1876653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66E38B6-B050-4340-8E8F-3A971DADC03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301285" y="128278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Rectangle 13">
            <a:extLst>
              <a:ext uri="{FF2B5EF4-FFF2-40B4-BE49-F238E27FC236}">
                <a16:creationId xmlns:a16="http://schemas.microsoft.com/office/drawing/2014/main" id="{2E80C965-DB6D-4F81-9E9E-B027384D0B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2737196" y="6033666"/>
            <a:ext cx="645368" cy="645368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Isosceles Triangle 15">
            <a:extLst>
              <a:ext uri="{FF2B5EF4-FFF2-40B4-BE49-F238E27FC236}">
                <a16:creationId xmlns:a16="http://schemas.microsoft.com/office/drawing/2014/main" id="{633C5E46-DAC5-4661-9C87-22B08E2A512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343436" y="5721108"/>
            <a:ext cx="2261965" cy="1136891"/>
          </a:xfrm>
          <a:prstGeom prst="triangle">
            <a:avLst>
              <a:gd name="adj" fmla="val 50000"/>
            </a:avLst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Resim 2">
            <a:extLst>
              <a:ext uri="{FF2B5EF4-FFF2-40B4-BE49-F238E27FC236}">
                <a16:creationId xmlns:a16="http://schemas.microsoft.com/office/drawing/2014/main" id="{93333169-38E7-42C5-8FDF-22E9593106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748" y="149652"/>
            <a:ext cx="11644055" cy="6558695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89214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7">
            <a:extLst>
              <a:ext uri="{FF2B5EF4-FFF2-40B4-BE49-F238E27FC236}">
                <a16:creationId xmlns:a16="http://schemas.microsoft.com/office/drawing/2014/main" id="{46D6306C-ED4F-4AAE-B4A5-EEA6AFAD72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9">
            <a:extLst>
              <a:ext uri="{FF2B5EF4-FFF2-40B4-BE49-F238E27FC236}">
                <a16:creationId xmlns:a16="http://schemas.microsoft.com/office/drawing/2014/main" id="{0EC5361D-F897-4856-B945-0455A365EB2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415435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: Shape 11">
            <a:extLst>
              <a:ext uri="{FF2B5EF4-FFF2-40B4-BE49-F238E27FC236}">
                <a16:creationId xmlns:a16="http://schemas.microsoft.com/office/drawing/2014/main" id="{4508C0C5-2268-42B5-B3C8-4D0899E05F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5" name="Freeform: Shape 13">
            <a:extLst>
              <a:ext uri="{FF2B5EF4-FFF2-40B4-BE49-F238E27FC236}">
                <a16:creationId xmlns:a16="http://schemas.microsoft.com/office/drawing/2014/main" id="{141ACBDB-38F8-4B34-8183-BD95B4E55A6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0739327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15">
            <a:extLst>
              <a:ext uri="{FF2B5EF4-FFF2-40B4-BE49-F238E27FC236}">
                <a16:creationId xmlns:a16="http://schemas.microsoft.com/office/drawing/2014/main" id="{DE00DB52-3455-4E2F-867B-A6D0516E17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0653800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17">
            <a:extLst>
              <a:ext uri="{FF2B5EF4-FFF2-40B4-BE49-F238E27FC236}">
                <a16:creationId xmlns:a16="http://schemas.microsoft.com/office/drawing/2014/main" id="{9E914C83-E0D8-4953-92D5-169D28CB43A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115423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Resim 2">
            <a:extLst>
              <a:ext uri="{FF2B5EF4-FFF2-40B4-BE49-F238E27FC236}">
                <a16:creationId xmlns:a16="http://schemas.microsoft.com/office/drawing/2014/main" id="{DB42DD21-9C79-4742-981C-3BE1808498A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37362"/>
          <a:stretch/>
        </p:blipFill>
        <p:spPr>
          <a:xfrm>
            <a:off x="94129" y="647701"/>
            <a:ext cx="11824817" cy="5921814"/>
          </a:xfrm>
          <a:prstGeom prst="rect">
            <a:avLst/>
          </a:prstGeom>
          <a:ln>
            <a:noFill/>
          </a:ln>
        </p:spPr>
      </p:pic>
      <p:sp>
        <p:nvSpPr>
          <p:cNvPr id="28" name="Isosceles Triangle 19">
            <a:extLst>
              <a:ext uri="{FF2B5EF4-FFF2-40B4-BE49-F238E27FC236}">
                <a16:creationId xmlns:a16="http://schemas.microsoft.com/office/drawing/2014/main" id="{3512E083-F550-46AF-8490-767ECFD00C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9167297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16643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tr-TR" sz="4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Eğitimin kalite güvencesi</a:t>
            </a:r>
            <a:r>
              <a:rPr lang="en-US" sz="4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: </a:t>
            </a:r>
            <a:r>
              <a:rPr lang="tr-TR" sz="4400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AYDEP</a:t>
            </a:r>
            <a:endParaRPr lang="en-US" sz="4400" dirty="0">
              <a:solidFill>
                <a:schemeClr val="accent6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B86476EE-9FD2-4CEA-A6D9-0AD39ADF3D03}"/>
              </a:ext>
            </a:extLst>
          </p:cNvPr>
          <p:cNvSpPr txBox="1"/>
          <p:nvPr/>
        </p:nvSpPr>
        <p:spPr>
          <a:xfrm>
            <a:off x="0" y="6599760"/>
            <a:ext cx="12192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000" dirty="0">
                <a:solidFill>
                  <a:schemeClr val="bg1"/>
                </a:solidFill>
                <a:hlinkClick r:id="rId2"/>
              </a:rPr>
              <a:t>www.free-powerpoint-templates-design.com</a:t>
            </a:r>
            <a:endParaRPr lang="ko-KR" altLang="en-US" sz="1000" dirty="0">
              <a:solidFill>
                <a:schemeClr val="bg1"/>
              </a:solidFill>
            </a:endParaRPr>
          </a:p>
        </p:txBody>
      </p:sp>
      <p:grpSp>
        <p:nvGrpSpPr>
          <p:cNvPr id="74" name="Group 73">
            <a:extLst>
              <a:ext uri="{FF2B5EF4-FFF2-40B4-BE49-F238E27FC236}">
                <a16:creationId xmlns:a16="http://schemas.microsoft.com/office/drawing/2014/main" id="{35427232-3DD1-4659-83ED-047729220C4D}"/>
              </a:ext>
            </a:extLst>
          </p:cNvPr>
          <p:cNvGrpSpPr/>
          <p:nvPr/>
        </p:nvGrpSpPr>
        <p:grpSpPr>
          <a:xfrm>
            <a:off x="1297545" y="2488476"/>
            <a:ext cx="419949" cy="419949"/>
            <a:chOff x="2037500" y="3040187"/>
            <a:chExt cx="419949" cy="419949"/>
          </a:xfrm>
          <a:solidFill>
            <a:schemeClr val="accent5"/>
          </a:solidFill>
        </p:grpSpPr>
        <p:sp>
          <p:nvSpPr>
            <p:cNvPr id="75" name="Circle: Hollow 74">
              <a:extLst>
                <a:ext uri="{FF2B5EF4-FFF2-40B4-BE49-F238E27FC236}">
                  <a16:creationId xmlns:a16="http://schemas.microsoft.com/office/drawing/2014/main" id="{6333F951-E139-4D18-9D54-E4D45C21C195}"/>
                </a:ext>
              </a:extLst>
            </p:cNvPr>
            <p:cNvSpPr/>
            <p:nvPr/>
          </p:nvSpPr>
          <p:spPr>
            <a:xfrm>
              <a:off x="2037500" y="3040187"/>
              <a:ext cx="419949" cy="419949"/>
            </a:xfrm>
            <a:prstGeom prst="donut">
              <a:avLst>
                <a:gd name="adj" fmla="val 11391"/>
              </a:avLst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76" name="Oval 75">
              <a:extLst>
                <a:ext uri="{FF2B5EF4-FFF2-40B4-BE49-F238E27FC236}">
                  <a16:creationId xmlns:a16="http://schemas.microsoft.com/office/drawing/2014/main" id="{520EDC0B-C2A4-4EE2-9771-46F8B873E588}"/>
                </a:ext>
              </a:extLst>
            </p:cNvPr>
            <p:cNvSpPr/>
            <p:nvPr/>
          </p:nvSpPr>
          <p:spPr>
            <a:xfrm>
              <a:off x="2133174" y="3135861"/>
              <a:ext cx="228600" cy="2286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7" name="Rectangle 76">
            <a:extLst>
              <a:ext uri="{FF2B5EF4-FFF2-40B4-BE49-F238E27FC236}">
                <a16:creationId xmlns:a16="http://schemas.microsoft.com/office/drawing/2014/main" id="{B2DCC26F-4BA6-466E-B22A-001A4C9A8E17}"/>
              </a:ext>
            </a:extLst>
          </p:cNvPr>
          <p:cNvSpPr/>
          <p:nvPr/>
        </p:nvSpPr>
        <p:spPr>
          <a:xfrm>
            <a:off x="1518285" y="2488476"/>
            <a:ext cx="9189720" cy="4762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8BA38649-36CE-4477-A920-56166F5605ED}"/>
              </a:ext>
            </a:extLst>
          </p:cNvPr>
          <p:cNvSpPr/>
          <p:nvPr/>
        </p:nvSpPr>
        <p:spPr>
          <a:xfrm>
            <a:off x="1518285" y="2860800"/>
            <a:ext cx="9189720" cy="4762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9" name="Group 78">
            <a:extLst>
              <a:ext uri="{FF2B5EF4-FFF2-40B4-BE49-F238E27FC236}">
                <a16:creationId xmlns:a16="http://schemas.microsoft.com/office/drawing/2014/main" id="{B60A0351-F783-4F31-BA11-7A1195C3999D}"/>
              </a:ext>
            </a:extLst>
          </p:cNvPr>
          <p:cNvGrpSpPr/>
          <p:nvPr/>
        </p:nvGrpSpPr>
        <p:grpSpPr>
          <a:xfrm>
            <a:off x="10474506" y="2497225"/>
            <a:ext cx="419949" cy="419949"/>
            <a:chOff x="2037500" y="3040187"/>
            <a:chExt cx="419949" cy="419949"/>
          </a:xfrm>
          <a:solidFill>
            <a:schemeClr val="accent5"/>
          </a:solidFill>
        </p:grpSpPr>
        <p:sp>
          <p:nvSpPr>
            <p:cNvPr id="80" name="Circle: Hollow 79">
              <a:extLst>
                <a:ext uri="{FF2B5EF4-FFF2-40B4-BE49-F238E27FC236}">
                  <a16:creationId xmlns:a16="http://schemas.microsoft.com/office/drawing/2014/main" id="{FFC7967B-14E4-4B8B-B229-C0F18FA73015}"/>
                </a:ext>
              </a:extLst>
            </p:cNvPr>
            <p:cNvSpPr/>
            <p:nvPr/>
          </p:nvSpPr>
          <p:spPr>
            <a:xfrm>
              <a:off x="2037500" y="3040187"/>
              <a:ext cx="419949" cy="419949"/>
            </a:xfrm>
            <a:prstGeom prst="donut">
              <a:avLst>
                <a:gd name="adj" fmla="val 11391"/>
              </a:avLst>
            </a:prstGeom>
            <a:grp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9FBE3D10-A625-4A04-ADCE-979512146F04}"/>
                </a:ext>
              </a:extLst>
            </p:cNvPr>
            <p:cNvSpPr/>
            <p:nvPr/>
          </p:nvSpPr>
          <p:spPr>
            <a:xfrm>
              <a:off x="2133174" y="3135861"/>
              <a:ext cx="228600" cy="2286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2" name="Oval 7">
            <a:extLst>
              <a:ext uri="{FF2B5EF4-FFF2-40B4-BE49-F238E27FC236}">
                <a16:creationId xmlns:a16="http://schemas.microsoft.com/office/drawing/2014/main" id="{C83FEB55-BA14-4A5B-A254-602404AAEAA6}"/>
              </a:ext>
            </a:extLst>
          </p:cNvPr>
          <p:cNvSpPr/>
          <p:nvPr/>
        </p:nvSpPr>
        <p:spPr>
          <a:xfrm>
            <a:off x="5946532" y="2539078"/>
            <a:ext cx="288000" cy="288032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sp>
        <p:nvSpPr>
          <p:cNvPr id="83" name="Oval 8">
            <a:extLst>
              <a:ext uri="{FF2B5EF4-FFF2-40B4-BE49-F238E27FC236}">
                <a16:creationId xmlns:a16="http://schemas.microsoft.com/office/drawing/2014/main" id="{BDBF3C0D-FAD1-48A3-9E2B-3E483D07AC5E}"/>
              </a:ext>
            </a:extLst>
          </p:cNvPr>
          <p:cNvSpPr/>
          <p:nvPr/>
        </p:nvSpPr>
        <p:spPr>
          <a:xfrm>
            <a:off x="7480851" y="2539078"/>
            <a:ext cx="288000" cy="288032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sp>
        <p:nvSpPr>
          <p:cNvPr id="84" name="Oval 9">
            <a:extLst>
              <a:ext uri="{FF2B5EF4-FFF2-40B4-BE49-F238E27FC236}">
                <a16:creationId xmlns:a16="http://schemas.microsoft.com/office/drawing/2014/main" id="{E2353330-074E-409C-A91E-63668FD06B04}"/>
              </a:ext>
            </a:extLst>
          </p:cNvPr>
          <p:cNvSpPr/>
          <p:nvPr/>
        </p:nvSpPr>
        <p:spPr>
          <a:xfrm>
            <a:off x="9015170" y="2539078"/>
            <a:ext cx="288000" cy="28803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BF9BB600-335B-475C-B878-D21A25A088CC}"/>
              </a:ext>
            </a:extLst>
          </p:cNvPr>
          <p:cNvSpPr/>
          <p:nvPr/>
        </p:nvSpPr>
        <p:spPr>
          <a:xfrm>
            <a:off x="2877894" y="2539078"/>
            <a:ext cx="288000" cy="288032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D65376B2-4B8C-4AE9-A8D7-6E56A2EADC23}"/>
              </a:ext>
            </a:extLst>
          </p:cNvPr>
          <p:cNvSpPr/>
          <p:nvPr/>
        </p:nvSpPr>
        <p:spPr>
          <a:xfrm>
            <a:off x="4412213" y="2539078"/>
            <a:ext cx="288000" cy="288032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sp>
        <p:nvSpPr>
          <p:cNvPr id="87" name="Oval 113">
            <a:extLst>
              <a:ext uri="{FF2B5EF4-FFF2-40B4-BE49-F238E27FC236}">
                <a16:creationId xmlns:a16="http://schemas.microsoft.com/office/drawing/2014/main" id="{31879343-F148-4043-8AAD-0DD5254A1B77}"/>
              </a:ext>
            </a:extLst>
          </p:cNvPr>
          <p:cNvSpPr/>
          <p:nvPr/>
        </p:nvSpPr>
        <p:spPr>
          <a:xfrm>
            <a:off x="4096080" y="3082249"/>
            <a:ext cx="977588" cy="946273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 dirty="0"/>
          </a:p>
        </p:txBody>
      </p:sp>
      <p:grpSp>
        <p:nvGrpSpPr>
          <p:cNvPr id="88" name="Group 5">
            <a:extLst>
              <a:ext uri="{FF2B5EF4-FFF2-40B4-BE49-F238E27FC236}">
                <a16:creationId xmlns:a16="http://schemas.microsoft.com/office/drawing/2014/main" id="{92E082BE-AEC1-4D1F-AE31-4B3BAB25C63A}"/>
              </a:ext>
            </a:extLst>
          </p:cNvPr>
          <p:cNvGrpSpPr/>
          <p:nvPr/>
        </p:nvGrpSpPr>
        <p:grpSpPr>
          <a:xfrm>
            <a:off x="3752643" y="4054814"/>
            <a:ext cx="1553726" cy="1031480"/>
            <a:chOff x="2664699" y="3298015"/>
            <a:chExt cx="1553726" cy="1031480"/>
          </a:xfrm>
        </p:grpSpPr>
        <p:sp>
          <p:nvSpPr>
            <p:cNvPr id="89" name="TextBox 88">
              <a:extLst>
                <a:ext uri="{FF2B5EF4-FFF2-40B4-BE49-F238E27FC236}">
                  <a16:creationId xmlns:a16="http://schemas.microsoft.com/office/drawing/2014/main" id="{BDC3FE76-D93B-490C-9C23-E3D0108D165C}"/>
                </a:ext>
              </a:extLst>
            </p:cNvPr>
            <p:cNvSpPr txBox="1"/>
            <p:nvPr/>
          </p:nvSpPr>
          <p:spPr>
            <a:xfrm>
              <a:off x="2664699" y="3298015"/>
              <a:ext cx="1550267" cy="307777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400" b="1" dirty="0">
                  <a:solidFill>
                    <a:schemeClr val="accent4">
                      <a:lumMod val="75000"/>
                    </a:schemeClr>
                  </a:solidFill>
                  <a:cs typeface="Arial" pitchFamily="34" charset="0"/>
                </a:rPr>
                <a:t>AYDEP Projesi</a:t>
              </a:r>
              <a:endParaRPr lang="ko-KR" altLang="en-US" sz="1400" b="1" dirty="0">
                <a:solidFill>
                  <a:schemeClr val="accent4">
                    <a:lumMod val="7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B596E7BB-C613-40EA-A248-3219DDF580DA}"/>
                </a:ext>
              </a:extLst>
            </p:cNvPr>
            <p:cNvSpPr txBox="1"/>
            <p:nvPr/>
          </p:nvSpPr>
          <p:spPr>
            <a:xfrm>
              <a:off x="2668158" y="3683164"/>
              <a:ext cx="155026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Ahi Yeterliğe Dayalı Eğitim Projesi Çalışması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cxnSp>
        <p:nvCxnSpPr>
          <p:cNvPr id="91" name="Straight Arrow Connector 115">
            <a:extLst>
              <a:ext uri="{FF2B5EF4-FFF2-40B4-BE49-F238E27FC236}">
                <a16:creationId xmlns:a16="http://schemas.microsoft.com/office/drawing/2014/main" id="{3C311630-D3ED-465B-A3F3-203482F0A54D}"/>
              </a:ext>
            </a:extLst>
          </p:cNvPr>
          <p:cNvCxnSpPr>
            <a:cxnSpLocks/>
          </p:cNvCxnSpPr>
          <p:nvPr/>
        </p:nvCxnSpPr>
        <p:spPr>
          <a:xfrm flipV="1">
            <a:off x="4556213" y="2941709"/>
            <a:ext cx="0" cy="293898"/>
          </a:xfrm>
          <a:prstGeom prst="straightConnector1">
            <a:avLst/>
          </a:prstGeom>
          <a:ln w="2540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Group 15">
            <a:extLst>
              <a:ext uri="{FF2B5EF4-FFF2-40B4-BE49-F238E27FC236}">
                <a16:creationId xmlns:a16="http://schemas.microsoft.com/office/drawing/2014/main" id="{09CBA380-3E50-41DD-AAEA-E7844617BFB7}"/>
              </a:ext>
            </a:extLst>
          </p:cNvPr>
          <p:cNvGrpSpPr/>
          <p:nvPr/>
        </p:nvGrpSpPr>
        <p:grpSpPr>
          <a:xfrm>
            <a:off x="6606238" y="4011069"/>
            <a:ext cx="1885446" cy="1398390"/>
            <a:chOff x="4911396" y="3396721"/>
            <a:chExt cx="1626596" cy="1398390"/>
          </a:xfrm>
        </p:grpSpPr>
        <p:sp>
          <p:nvSpPr>
            <p:cNvPr id="94" name="TextBox 93">
              <a:extLst>
                <a:ext uri="{FF2B5EF4-FFF2-40B4-BE49-F238E27FC236}">
                  <a16:creationId xmlns:a16="http://schemas.microsoft.com/office/drawing/2014/main" id="{E1CC33C0-7839-420A-8334-F525ACDB8FB5}"/>
                </a:ext>
              </a:extLst>
            </p:cNvPr>
            <p:cNvSpPr txBox="1"/>
            <p:nvPr/>
          </p:nvSpPr>
          <p:spPr>
            <a:xfrm>
              <a:off x="4911396" y="3396721"/>
              <a:ext cx="1626596" cy="738664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AYDEP’in </a:t>
              </a:r>
            </a:p>
            <a:p>
              <a:pPr algn="ctr"/>
              <a:r>
                <a:rPr lang="tr-TR" altLang="ko-KR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Yaygınlaştırılması</a:t>
              </a:r>
              <a:endPara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EBFC50CC-747D-40A6-8102-B582A779CAB0}"/>
                </a:ext>
              </a:extLst>
            </p:cNvPr>
            <p:cNvSpPr txBox="1"/>
            <p:nvPr/>
          </p:nvSpPr>
          <p:spPr>
            <a:xfrm>
              <a:off x="4952545" y="4148780"/>
              <a:ext cx="155026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Tüm Akademik Birimlere Yaygınlaştırma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cxnSp>
        <p:nvCxnSpPr>
          <p:cNvPr id="96" name="Straight Arrow Connector 121">
            <a:extLst>
              <a:ext uri="{FF2B5EF4-FFF2-40B4-BE49-F238E27FC236}">
                <a16:creationId xmlns:a16="http://schemas.microsoft.com/office/drawing/2014/main" id="{4C84C958-866C-42EF-8345-BB0506D42E47}"/>
              </a:ext>
            </a:extLst>
          </p:cNvPr>
          <p:cNvCxnSpPr>
            <a:cxnSpLocks/>
          </p:cNvCxnSpPr>
          <p:nvPr/>
        </p:nvCxnSpPr>
        <p:spPr>
          <a:xfrm flipV="1">
            <a:off x="7624851" y="2884260"/>
            <a:ext cx="0" cy="352505"/>
          </a:xfrm>
          <a:prstGeom prst="straightConnector1">
            <a:avLst/>
          </a:prstGeom>
          <a:ln w="25400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8" name="Group 17">
            <a:extLst>
              <a:ext uri="{FF2B5EF4-FFF2-40B4-BE49-F238E27FC236}">
                <a16:creationId xmlns:a16="http://schemas.microsoft.com/office/drawing/2014/main" id="{32031C60-8E87-49B8-8F7B-3F2C65160EEC}"/>
              </a:ext>
            </a:extLst>
          </p:cNvPr>
          <p:cNvGrpSpPr/>
          <p:nvPr/>
        </p:nvGrpSpPr>
        <p:grpSpPr>
          <a:xfrm>
            <a:off x="10072487" y="4288199"/>
            <a:ext cx="1597101" cy="1311446"/>
            <a:chOff x="7273473" y="3673851"/>
            <a:chExt cx="1597101" cy="1311446"/>
          </a:xfrm>
        </p:grpSpPr>
        <p:sp>
          <p:nvSpPr>
            <p:cNvPr id="99" name="TextBox 98">
              <a:extLst>
                <a:ext uri="{FF2B5EF4-FFF2-40B4-BE49-F238E27FC236}">
                  <a16:creationId xmlns:a16="http://schemas.microsoft.com/office/drawing/2014/main" id="{07C9613F-0172-4D5B-8D9C-2864324DF6B6}"/>
                </a:ext>
              </a:extLst>
            </p:cNvPr>
            <p:cNvSpPr txBox="1"/>
            <p:nvPr/>
          </p:nvSpPr>
          <p:spPr>
            <a:xfrm>
              <a:off x="7273473" y="3673851"/>
              <a:ext cx="1550267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AYDEP Tanıtımları</a:t>
              </a:r>
              <a:endPara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7B1C585A-D667-4D52-8555-DC764A0BFDFA}"/>
                </a:ext>
              </a:extLst>
            </p:cNvPr>
            <p:cNvSpPr txBox="1"/>
            <p:nvPr/>
          </p:nvSpPr>
          <p:spPr>
            <a:xfrm>
              <a:off x="7320307" y="4338966"/>
              <a:ext cx="155026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YÖKAK</a:t>
              </a:r>
            </a:p>
            <a:p>
              <a:pPr algn="ctr"/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YÖK</a:t>
              </a:r>
            </a:p>
            <a:p>
              <a:pPr algn="ctr"/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Üniversiteler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cxnSp>
        <p:nvCxnSpPr>
          <p:cNvPr id="101" name="Straight Arrow Connector 127">
            <a:extLst>
              <a:ext uri="{FF2B5EF4-FFF2-40B4-BE49-F238E27FC236}">
                <a16:creationId xmlns:a16="http://schemas.microsoft.com/office/drawing/2014/main" id="{FB034F10-D656-4FCB-B5EC-EF2E296B5DBF}"/>
              </a:ext>
            </a:extLst>
          </p:cNvPr>
          <p:cNvCxnSpPr/>
          <p:nvPr/>
        </p:nvCxnSpPr>
        <p:spPr>
          <a:xfrm flipH="1" flipV="1">
            <a:off x="10691196" y="2956813"/>
            <a:ext cx="4580" cy="281110"/>
          </a:xfrm>
          <a:prstGeom prst="straightConnector1">
            <a:avLst/>
          </a:prstGeom>
          <a:ln w="25400">
            <a:solidFill>
              <a:schemeClr val="accent5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" name="Group 4">
            <a:extLst>
              <a:ext uri="{FF2B5EF4-FFF2-40B4-BE49-F238E27FC236}">
                <a16:creationId xmlns:a16="http://schemas.microsoft.com/office/drawing/2014/main" id="{E82BADB8-ADD0-485F-B488-97CBA721E7DA}"/>
              </a:ext>
            </a:extLst>
          </p:cNvPr>
          <p:cNvGrpSpPr/>
          <p:nvPr/>
        </p:nvGrpSpPr>
        <p:grpSpPr>
          <a:xfrm>
            <a:off x="2238787" y="5021180"/>
            <a:ext cx="1569176" cy="1030671"/>
            <a:chOff x="1562551" y="4918608"/>
            <a:chExt cx="1569176" cy="1030671"/>
          </a:xfrm>
        </p:grpSpPr>
        <p:sp>
          <p:nvSpPr>
            <p:cNvPr id="104" name="TextBox 103">
              <a:extLst>
                <a:ext uri="{FF2B5EF4-FFF2-40B4-BE49-F238E27FC236}">
                  <a16:creationId xmlns:a16="http://schemas.microsoft.com/office/drawing/2014/main" id="{06AC1AA4-3730-407B-8902-151BDE01C46F}"/>
                </a:ext>
              </a:extLst>
            </p:cNvPr>
            <p:cNvSpPr txBox="1"/>
            <p:nvPr/>
          </p:nvSpPr>
          <p:spPr>
            <a:xfrm>
              <a:off x="1562551" y="4918608"/>
              <a:ext cx="1550267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400" b="1" dirty="0">
                  <a:solidFill>
                    <a:schemeClr val="accent1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itchFamily="34" charset="0"/>
                </a:rPr>
                <a:t>Kalite Çalışmaları</a:t>
              </a:r>
              <a:endParaRPr lang="ko-KR" altLang="en-US" sz="14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105" name="TextBox 104">
              <a:extLst>
                <a:ext uri="{FF2B5EF4-FFF2-40B4-BE49-F238E27FC236}">
                  <a16:creationId xmlns:a16="http://schemas.microsoft.com/office/drawing/2014/main" id="{9A0FACB6-B94A-47E2-B882-D0DD5F2C130A}"/>
                </a:ext>
              </a:extLst>
            </p:cNvPr>
            <p:cNvSpPr txBox="1"/>
            <p:nvPr/>
          </p:nvSpPr>
          <p:spPr>
            <a:xfrm>
              <a:off x="1581460" y="5487614"/>
              <a:ext cx="155026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Yeterlik Temelli Eğitim Çalışması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cxnSp>
        <p:nvCxnSpPr>
          <p:cNvPr id="106" name="Straight Arrow Connector 133">
            <a:extLst>
              <a:ext uri="{FF2B5EF4-FFF2-40B4-BE49-F238E27FC236}">
                <a16:creationId xmlns:a16="http://schemas.microsoft.com/office/drawing/2014/main" id="{140B0505-F3D1-4697-B36A-52EF927CAAA0}"/>
              </a:ext>
            </a:extLst>
          </p:cNvPr>
          <p:cNvCxnSpPr>
            <a:cxnSpLocks/>
          </p:cNvCxnSpPr>
          <p:nvPr/>
        </p:nvCxnSpPr>
        <p:spPr>
          <a:xfrm flipV="1">
            <a:off x="3021894" y="2941709"/>
            <a:ext cx="0" cy="1371600"/>
          </a:xfrm>
          <a:prstGeom prst="straightConnector1">
            <a:avLst/>
          </a:prstGeom>
          <a:ln w="2540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8" name="Group 14">
            <a:extLst>
              <a:ext uri="{FF2B5EF4-FFF2-40B4-BE49-F238E27FC236}">
                <a16:creationId xmlns:a16="http://schemas.microsoft.com/office/drawing/2014/main" id="{7F686A65-A8CF-47E1-B89C-5802C85BED60}"/>
              </a:ext>
            </a:extLst>
          </p:cNvPr>
          <p:cNvGrpSpPr/>
          <p:nvPr/>
        </p:nvGrpSpPr>
        <p:grpSpPr>
          <a:xfrm>
            <a:off x="5299451" y="4916027"/>
            <a:ext cx="1566215" cy="1210709"/>
            <a:chOff x="3775014" y="4809979"/>
            <a:chExt cx="1566215" cy="1210709"/>
          </a:xfrm>
        </p:grpSpPr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AE637F8B-792A-4F55-BCD2-B7E328A37A9F}"/>
                </a:ext>
              </a:extLst>
            </p:cNvPr>
            <p:cNvSpPr txBox="1"/>
            <p:nvPr/>
          </p:nvSpPr>
          <p:spPr>
            <a:xfrm>
              <a:off x="3790962" y="4809979"/>
              <a:ext cx="1550267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AYDEP </a:t>
              </a:r>
            </a:p>
            <a:p>
              <a:pPr algn="ctr"/>
              <a:r>
                <a:rPr lang="tr-TR" altLang="ko-KR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Pilot Uygulama</a:t>
              </a:r>
              <a:endPara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110" name="TextBox 109">
              <a:extLst>
                <a:ext uri="{FF2B5EF4-FFF2-40B4-BE49-F238E27FC236}">
                  <a16:creationId xmlns:a16="http://schemas.microsoft.com/office/drawing/2014/main" id="{D88410AD-0254-465A-B260-96C53CA1025B}"/>
                </a:ext>
              </a:extLst>
            </p:cNvPr>
            <p:cNvSpPr txBox="1"/>
            <p:nvPr/>
          </p:nvSpPr>
          <p:spPr>
            <a:xfrm>
              <a:off x="3775014" y="5374357"/>
              <a:ext cx="1566215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Eğitim/Fakültesi Sınıf Öğretmenliği Pilot Uygulaması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cxnSp>
        <p:nvCxnSpPr>
          <p:cNvPr id="111" name="Straight Arrow Connector 152">
            <a:extLst>
              <a:ext uri="{FF2B5EF4-FFF2-40B4-BE49-F238E27FC236}">
                <a16:creationId xmlns:a16="http://schemas.microsoft.com/office/drawing/2014/main" id="{D1ECD00F-AE4B-450C-AEC7-9460D874F28D}"/>
              </a:ext>
            </a:extLst>
          </p:cNvPr>
          <p:cNvCxnSpPr/>
          <p:nvPr/>
        </p:nvCxnSpPr>
        <p:spPr>
          <a:xfrm flipV="1">
            <a:off x="6085281" y="2916599"/>
            <a:ext cx="10503" cy="1371600"/>
          </a:xfrm>
          <a:prstGeom prst="straightConnector1">
            <a:avLst/>
          </a:prstGeom>
          <a:ln w="254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3" name="Group 16">
            <a:extLst>
              <a:ext uri="{FF2B5EF4-FFF2-40B4-BE49-F238E27FC236}">
                <a16:creationId xmlns:a16="http://schemas.microsoft.com/office/drawing/2014/main" id="{02E6F465-286E-40A7-9843-8E9E0B568178}"/>
              </a:ext>
            </a:extLst>
          </p:cNvPr>
          <p:cNvGrpSpPr/>
          <p:nvPr/>
        </p:nvGrpSpPr>
        <p:grpSpPr>
          <a:xfrm>
            <a:off x="8480057" y="4841294"/>
            <a:ext cx="1598246" cy="1135824"/>
            <a:chOff x="6107419" y="4731770"/>
            <a:chExt cx="1598246" cy="1135824"/>
          </a:xfrm>
        </p:grpSpPr>
        <p:sp>
          <p:nvSpPr>
            <p:cNvPr id="114" name="TextBox 113">
              <a:extLst>
                <a:ext uri="{FF2B5EF4-FFF2-40B4-BE49-F238E27FC236}">
                  <a16:creationId xmlns:a16="http://schemas.microsoft.com/office/drawing/2014/main" id="{2634099A-F4AB-4B58-8EDA-3C03DB343EA3}"/>
                </a:ext>
              </a:extLst>
            </p:cNvPr>
            <p:cNvSpPr txBox="1"/>
            <p:nvPr/>
          </p:nvSpPr>
          <p:spPr>
            <a:xfrm>
              <a:off x="6107419" y="4731770"/>
              <a:ext cx="1550267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AYDEP Araştırmaları</a:t>
              </a:r>
              <a:endParaRPr lang="ko-KR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  <p:sp>
          <p:nvSpPr>
            <p:cNvPr id="115" name="TextBox 114">
              <a:extLst>
                <a:ext uri="{FF2B5EF4-FFF2-40B4-BE49-F238E27FC236}">
                  <a16:creationId xmlns:a16="http://schemas.microsoft.com/office/drawing/2014/main" id="{4487016F-1E72-49AD-BEF6-14BB81DFB4EE}"/>
                </a:ext>
              </a:extLst>
            </p:cNvPr>
            <p:cNvSpPr txBox="1"/>
            <p:nvPr/>
          </p:nvSpPr>
          <p:spPr>
            <a:xfrm>
              <a:off x="6155398" y="5405929"/>
              <a:ext cx="155026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AYDEP’in Bilimsel Değerlendirmesi 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cxnSp>
        <p:nvCxnSpPr>
          <p:cNvPr id="116" name="Straight Arrow Connector 158">
            <a:extLst>
              <a:ext uri="{FF2B5EF4-FFF2-40B4-BE49-F238E27FC236}">
                <a16:creationId xmlns:a16="http://schemas.microsoft.com/office/drawing/2014/main" id="{052BBF12-91A3-4A2D-9CFF-C9F32F429D45}"/>
              </a:ext>
            </a:extLst>
          </p:cNvPr>
          <p:cNvCxnSpPr>
            <a:cxnSpLocks/>
          </p:cNvCxnSpPr>
          <p:nvPr/>
        </p:nvCxnSpPr>
        <p:spPr>
          <a:xfrm flipH="1" flipV="1">
            <a:off x="9158026" y="2941709"/>
            <a:ext cx="2288" cy="1371600"/>
          </a:xfrm>
          <a:prstGeom prst="straightConnector1">
            <a:avLst/>
          </a:prstGeom>
          <a:ln w="25400">
            <a:solidFill>
              <a:schemeClr val="accent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7A6EF24E-513D-47CE-9E26-C957A6943AAE}"/>
              </a:ext>
            </a:extLst>
          </p:cNvPr>
          <p:cNvSpPr txBox="1"/>
          <p:nvPr/>
        </p:nvSpPr>
        <p:spPr>
          <a:xfrm>
            <a:off x="10227147" y="1987233"/>
            <a:ext cx="932678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endParaRPr lang="ko-KR" altLang="en-US" sz="2000" b="1" dirty="0">
              <a:solidFill>
                <a:schemeClr val="tx1">
                  <a:lumMod val="75000"/>
                  <a:lumOff val="25000"/>
                </a:schemeClr>
              </a:solidFill>
              <a:cs typeface="Arial" pitchFamily="34" charset="0"/>
            </a:endParaRP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BBB30B2A-1BE3-42B6-BC7E-6628459FDCDF}"/>
              </a:ext>
            </a:extLst>
          </p:cNvPr>
          <p:cNvSpPr txBox="1"/>
          <p:nvPr/>
        </p:nvSpPr>
        <p:spPr>
          <a:xfrm>
            <a:off x="8692831" y="1987233"/>
            <a:ext cx="932678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20</a:t>
            </a:r>
            <a:r>
              <a:rPr lang="tr-TR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21</a:t>
            </a:r>
            <a:endParaRPr lang="ko-KR" altLang="en-US" sz="2000" b="1" dirty="0">
              <a:solidFill>
                <a:schemeClr val="tx1">
                  <a:lumMod val="65000"/>
                  <a:lumOff val="35000"/>
                </a:schemeClr>
              </a:solidFill>
              <a:cs typeface="Arial" pitchFamily="34" charset="0"/>
            </a:endParaRPr>
          </a:p>
        </p:txBody>
      </p:sp>
      <p:sp>
        <p:nvSpPr>
          <p:cNvPr id="119" name="TextBox 118">
            <a:extLst>
              <a:ext uri="{FF2B5EF4-FFF2-40B4-BE49-F238E27FC236}">
                <a16:creationId xmlns:a16="http://schemas.microsoft.com/office/drawing/2014/main" id="{A53D6F9B-5C8F-4482-BDFD-37D52108F0A1}"/>
              </a:ext>
            </a:extLst>
          </p:cNvPr>
          <p:cNvSpPr txBox="1"/>
          <p:nvPr/>
        </p:nvSpPr>
        <p:spPr>
          <a:xfrm>
            <a:off x="7158512" y="1987233"/>
            <a:ext cx="932678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20</a:t>
            </a:r>
            <a:r>
              <a:rPr lang="tr-TR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20</a:t>
            </a:r>
            <a:endParaRPr lang="ko-KR" altLang="en-US" sz="2000" b="1" dirty="0">
              <a:solidFill>
                <a:schemeClr val="tx1">
                  <a:lumMod val="65000"/>
                  <a:lumOff val="35000"/>
                </a:schemeClr>
              </a:solidFill>
              <a:cs typeface="Arial" pitchFamily="34" charset="0"/>
            </a:endParaRP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318DED3-63C2-4400-9535-23B16DA0DCA4}"/>
              </a:ext>
            </a:extLst>
          </p:cNvPr>
          <p:cNvSpPr txBox="1"/>
          <p:nvPr/>
        </p:nvSpPr>
        <p:spPr>
          <a:xfrm>
            <a:off x="5624193" y="1987233"/>
            <a:ext cx="932678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201</a:t>
            </a:r>
            <a:r>
              <a:rPr lang="tr-TR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8</a:t>
            </a:r>
            <a:endParaRPr lang="ko-KR" altLang="en-US" sz="2000" b="1" dirty="0">
              <a:solidFill>
                <a:schemeClr val="tx1">
                  <a:lumMod val="65000"/>
                  <a:lumOff val="35000"/>
                </a:schemeClr>
              </a:solidFill>
              <a:cs typeface="Arial" pitchFamily="34" charset="0"/>
            </a:endParaRPr>
          </a:p>
        </p:txBody>
      </p:sp>
      <p:sp>
        <p:nvSpPr>
          <p:cNvPr id="121" name="TextBox 120">
            <a:extLst>
              <a:ext uri="{FF2B5EF4-FFF2-40B4-BE49-F238E27FC236}">
                <a16:creationId xmlns:a16="http://schemas.microsoft.com/office/drawing/2014/main" id="{91C89E40-3F98-4894-AF20-3ECAF6502813}"/>
              </a:ext>
            </a:extLst>
          </p:cNvPr>
          <p:cNvSpPr txBox="1"/>
          <p:nvPr/>
        </p:nvSpPr>
        <p:spPr>
          <a:xfrm>
            <a:off x="4089874" y="1987233"/>
            <a:ext cx="932678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201</a:t>
            </a:r>
            <a:r>
              <a:rPr lang="tr-TR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7</a:t>
            </a:r>
            <a:endParaRPr lang="ko-KR" altLang="en-US" sz="2000" b="1" dirty="0">
              <a:solidFill>
                <a:schemeClr val="tx1">
                  <a:lumMod val="65000"/>
                  <a:lumOff val="35000"/>
                </a:schemeClr>
              </a:solidFill>
              <a:cs typeface="Arial" pitchFamily="34" charset="0"/>
            </a:endParaRP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A22B73EC-ABC7-4680-96F9-4AA6D8095776}"/>
              </a:ext>
            </a:extLst>
          </p:cNvPr>
          <p:cNvSpPr txBox="1"/>
          <p:nvPr/>
        </p:nvSpPr>
        <p:spPr>
          <a:xfrm>
            <a:off x="2555555" y="1987233"/>
            <a:ext cx="932678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201</a:t>
            </a:r>
            <a:r>
              <a:rPr lang="tr-TR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6</a:t>
            </a:r>
            <a:endParaRPr lang="ko-KR" altLang="en-US" sz="2000" b="1" dirty="0">
              <a:solidFill>
                <a:schemeClr val="tx1">
                  <a:lumMod val="65000"/>
                  <a:lumOff val="35000"/>
                </a:schemeClr>
              </a:solidFill>
              <a:cs typeface="Arial" pitchFamily="34" charset="0"/>
            </a:endParaRPr>
          </a:p>
        </p:txBody>
      </p:sp>
      <p:sp>
        <p:nvSpPr>
          <p:cNvPr id="123" name="Rectangle 7">
            <a:extLst>
              <a:ext uri="{FF2B5EF4-FFF2-40B4-BE49-F238E27FC236}">
                <a16:creationId xmlns:a16="http://schemas.microsoft.com/office/drawing/2014/main" id="{1DD05AA1-AFB7-438A-ABC1-95FDB76F73FD}"/>
              </a:ext>
            </a:extLst>
          </p:cNvPr>
          <p:cNvSpPr/>
          <p:nvPr/>
        </p:nvSpPr>
        <p:spPr>
          <a:xfrm>
            <a:off x="2579590" y="4151531"/>
            <a:ext cx="884608" cy="725811"/>
          </a:xfrm>
          <a:custGeom>
            <a:avLst/>
            <a:gdLst/>
            <a:ahLst/>
            <a:cxnLst/>
            <a:rect l="l" t="t" r="r" b="b"/>
            <a:pathLst>
              <a:path w="3240000" h="3240000">
                <a:moveTo>
                  <a:pt x="401869" y="2055482"/>
                </a:moveTo>
                <a:lnTo>
                  <a:pt x="869869" y="2055482"/>
                </a:lnTo>
                <a:lnTo>
                  <a:pt x="869869" y="2919482"/>
                </a:lnTo>
                <a:lnTo>
                  <a:pt x="401869" y="2919482"/>
                </a:lnTo>
                <a:close/>
                <a:moveTo>
                  <a:pt x="1121949" y="1695482"/>
                </a:moveTo>
                <a:lnTo>
                  <a:pt x="1589949" y="1695482"/>
                </a:lnTo>
                <a:lnTo>
                  <a:pt x="1589949" y="2919482"/>
                </a:lnTo>
                <a:lnTo>
                  <a:pt x="1121949" y="2919482"/>
                </a:lnTo>
                <a:close/>
                <a:moveTo>
                  <a:pt x="1842029" y="1335482"/>
                </a:moveTo>
                <a:lnTo>
                  <a:pt x="2310029" y="1335482"/>
                </a:lnTo>
                <a:lnTo>
                  <a:pt x="2310029" y="2919482"/>
                </a:lnTo>
                <a:lnTo>
                  <a:pt x="1842029" y="2919482"/>
                </a:lnTo>
                <a:close/>
                <a:moveTo>
                  <a:pt x="2562109" y="975482"/>
                </a:moveTo>
                <a:lnTo>
                  <a:pt x="3030109" y="975482"/>
                </a:lnTo>
                <a:lnTo>
                  <a:pt x="3030109" y="2919482"/>
                </a:lnTo>
                <a:lnTo>
                  <a:pt x="2562109" y="2919482"/>
                </a:lnTo>
                <a:close/>
                <a:moveTo>
                  <a:pt x="2321888" y="224805"/>
                </a:moveTo>
                <a:lnTo>
                  <a:pt x="2880631" y="247420"/>
                </a:lnTo>
                <a:lnTo>
                  <a:pt x="2620844" y="742612"/>
                </a:lnTo>
                <a:lnTo>
                  <a:pt x="2546105" y="613161"/>
                </a:lnTo>
                <a:lnTo>
                  <a:pt x="541555" y="1770488"/>
                </a:lnTo>
                <a:lnTo>
                  <a:pt x="392077" y="1511585"/>
                </a:lnTo>
                <a:lnTo>
                  <a:pt x="2396627" y="354257"/>
                </a:lnTo>
                <a:close/>
                <a:moveTo>
                  <a:pt x="0" y="0"/>
                </a:moveTo>
                <a:lnTo>
                  <a:pt x="180000" y="0"/>
                </a:lnTo>
                <a:lnTo>
                  <a:pt x="180000" y="3059999"/>
                </a:lnTo>
                <a:lnTo>
                  <a:pt x="3240000" y="3059999"/>
                </a:lnTo>
                <a:lnTo>
                  <a:pt x="3240000" y="3239999"/>
                </a:lnTo>
                <a:lnTo>
                  <a:pt x="180000" y="3239999"/>
                </a:lnTo>
                <a:lnTo>
                  <a:pt x="180000" y="3240000"/>
                </a:lnTo>
                <a:lnTo>
                  <a:pt x="0" y="3240000"/>
                </a:lnTo>
                <a:lnTo>
                  <a:pt x="0" y="3239999"/>
                </a:lnTo>
                <a:lnTo>
                  <a:pt x="0" y="3059999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/>
          </a:p>
        </p:txBody>
      </p:sp>
      <p:sp>
        <p:nvSpPr>
          <p:cNvPr id="124" name="Oval 7">
            <a:extLst>
              <a:ext uri="{FF2B5EF4-FFF2-40B4-BE49-F238E27FC236}">
                <a16:creationId xmlns:a16="http://schemas.microsoft.com/office/drawing/2014/main" id="{0512A80B-1F4F-4786-BC0B-80BBADF09892}"/>
              </a:ext>
            </a:extLst>
          </p:cNvPr>
          <p:cNvSpPr/>
          <p:nvPr/>
        </p:nvSpPr>
        <p:spPr>
          <a:xfrm>
            <a:off x="9431729" y="3278847"/>
            <a:ext cx="345121" cy="345121"/>
          </a:xfrm>
          <a:custGeom>
            <a:avLst/>
            <a:gdLst/>
            <a:ahLst/>
            <a:cxnLst/>
            <a:rect l="l" t="t" r="r" b="b"/>
            <a:pathLst>
              <a:path w="3240000" h="3240000">
                <a:moveTo>
                  <a:pt x="1415334" y="1947658"/>
                </a:moveTo>
                <a:lnTo>
                  <a:pt x="838053" y="2871852"/>
                </a:lnTo>
                <a:cubicBezTo>
                  <a:pt x="1312591" y="3168264"/>
                  <a:pt x="1913932" y="3170879"/>
                  <a:pt x="2391030" y="2878606"/>
                </a:cubicBezTo>
                <a:lnTo>
                  <a:pt x="1821709" y="1949263"/>
                </a:lnTo>
                <a:cubicBezTo>
                  <a:pt x="1763478" y="1986502"/>
                  <a:pt x="1694174" y="2007350"/>
                  <a:pt x="1620000" y="2007350"/>
                </a:cubicBezTo>
                <a:cubicBezTo>
                  <a:pt x="1544621" y="2007350"/>
                  <a:pt x="1474270" y="1985818"/>
                  <a:pt x="1415334" y="1947658"/>
                </a:cubicBezTo>
                <a:close/>
                <a:moveTo>
                  <a:pt x="1620001" y="1350973"/>
                </a:moveTo>
                <a:cubicBezTo>
                  <a:pt x="1471421" y="1350973"/>
                  <a:pt x="1350973" y="1471421"/>
                  <a:pt x="1350973" y="1620001"/>
                </a:cubicBezTo>
                <a:cubicBezTo>
                  <a:pt x="1350973" y="1768581"/>
                  <a:pt x="1471421" y="1889029"/>
                  <a:pt x="1620001" y="1889029"/>
                </a:cubicBezTo>
                <a:cubicBezTo>
                  <a:pt x="1768581" y="1889029"/>
                  <a:pt x="1889029" y="1768581"/>
                  <a:pt x="1889029" y="1620001"/>
                </a:cubicBezTo>
                <a:cubicBezTo>
                  <a:pt x="1889029" y="1471421"/>
                  <a:pt x="1768581" y="1350973"/>
                  <a:pt x="1620001" y="1350973"/>
                </a:cubicBezTo>
                <a:close/>
                <a:moveTo>
                  <a:pt x="2324470" y="322965"/>
                </a:moveTo>
                <a:lnTo>
                  <a:pt x="1804044" y="1281148"/>
                </a:lnTo>
                <a:cubicBezTo>
                  <a:pt x="1925507" y="1345192"/>
                  <a:pt x="2007350" y="1473038"/>
                  <a:pt x="2007350" y="1620000"/>
                </a:cubicBezTo>
                <a:lnTo>
                  <a:pt x="2005998" y="1633413"/>
                </a:lnTo>
                <a:lnTo>
                  <a:pt x="3095109" y="1671260"/>
                </a:lnTo>
                <a:cubicBezTo>
                  <a:pt x="3114541" y="1112092"/>
                  <a:pt x="2816135" y="590008"/>
                  <a:pt x="2324470" y="322965"/>
                </a:cubicBezTo>
                <a:close/>
                <a:moveTo>
                  <a:pt x="926838" y="316888"/>
                </a:moveTo>
                <a:cubicBezTo>
                  <a:pt x="432869" y="579644"/>
                  <a:pt x="129933" y="1099113"/>
                  <a:pt x="144500" y="1658429"/>
                </a:cubicBezTo>
                <a:lnTo>
                  <a:pt x="1233664" y="1630062"/>
                </a:lnTo>
                <a:cubicBezTo>
                  <a:pt x="1232693" y="1626734"/>
                  <a:pt x="1232650" y="1623372"/>
                  <a:pt x="1232650" y="1620000"/>
                </a:cubicBezTo>
                <a:cubicBezTo>
                  <a:pt x="1232650" y="1471836"/>
                  <a:pt x="1315838" y="1343102"/>
                  <a:pt x="1438904" y="1279548"/>
                </a:cubicBezTo>
                <a:close/>
                <a:moveTo>
                  <a:pt x="1620000" y="0"/>
                </a:moveTo>
                <a:cubicBezTo>
                  <a:pt x="2514701" y="0"/>
                  <a:pt x="3240000" y="725299"/>
                  <a:pt x="3240000" y="1620000"/>
                </a:cubicBezTo>
                <a:cubicBezTo>
                  <a:pt x="3240000" y="2514701"/>
                  <a:pt x="2514701" y="3240000"/>
                  <a:pt x="1620000" y="3240000"/>
                </a:cubicBezTo>
                <a:cubicBezTo>
                  <a:pt x="725299" y="3240000"/>
                  <a:pt x="0" y="2514701"/>
                  <a:pt x="0" y="1620000"/>
                </a:cubicBezTo>
                <a:cubicBezTo>
                  <a:pt x="0" y="725299"/>
                  <a:pt x="725299" y="0"/>
                  <a:pt x="1620000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/>
          </a:p>
        </p:txBody>
      </p:sp>
      <p:grpSp>
        <p:nvGrpSpPr>
          <p:cNvPr id="130" name="Group 5">
            <a:extLst>
              <a:ext uri="{FF2B5EF4-FFF2-40B4-BE49-F238E27FC236}">
                <a16:creationId xmlns:a16="http://schemas.microsoft.com/office/drawing/2014/main" id="{85D4D965-F085-4AB4-B33B-CB97CDAB6D65}"/>
              </a:ext>
            </a:extLst>
          </p:cNvPr>
          <p:cNvGrpSpPr/>
          <p:nvPr/>
        </p:nvGrpSpPr>
        <p:grpSpPr>
          <a:xfrm>
            <a:off x="662417" y="3984204"/>
            <a:ext cx="1586249" cy="1414144"/>
            <a:chOff x="2626908" y="3369856"/>
            <a:chExt cx="1586249" cy="1414144"/>
          </a:xfrm>
        </p:grpSpPr>
        <p:sp>
          <p:nvSpPr>
            <p:cNvPr id="131" name="TextBox 130">
              <a:extLst>
                <a:ext uri="{FF2B5EF4-FFF2-40B4-BE49-F238E27FC236}">
                  <a16:creationId xmlns:a16="http://schemas.microsoft.com/office/drawing/2014/main" id="{F594C64A-8513-484F-9C02-97927FFE045D}"/>
                </a:ext>
              </a:extLst>
            </p:cNvPr>
            <p:cNvSpPr txBox="1"/>
            <p:nvPr/>
          </p:nvSpPr>
          <p:spPr>
            <a:xfrm>
              <a:off x="2626908" y="3369856"/>
              <a:ext cx="1550267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tr-TR" altLang="ko-KR" sz="1400" b="1" dirty="0">
                  <a:solidFill>
                    <a:schemeClr val="accent4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itchFamily="34" charset="0"/>
                </a:rPr>
                <a:t>Yönetim Değişikliği</a:t>
              </a:r>
              <a:endParaRPr lang="ko-KR" altLang="en-US" sz="1400" b="1" dirty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endParaRPr>
            </a:p>
          </p:txBody>
        </p:sp>
        <p:sp>
          <p:nvSpPr>
            <p:cNvPr id="132" name="TextBox 131">
              <a:extLst>
                <a:ext uri="{FF2B5EF4-FFF2-40B4-BE49-F238E27FC236}">
                  <a16:creationId xmlns:a16="http://schemas.microsoft.com/office/drawing/2014/main" id="{4C100EAC-E12C-4106-B917-18469EC7E490}"/>
                </a:ext>
              </a:extLst>
            </p:cNvPr>
            <p:cNvSpPr txBox="1"/>
            <p:nvPr/>
          </p:nvSpPr>
          <p:spPr>
            <a:xfrm>
              <a:off x="2662890" y="3953003"/>
              <a:ext cx="155026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tr-TR" altLang="ko-KR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cs typeface="Arial" pitchFamily="34" charset="0"/>
                </a:rPr>
                <a:t>Eğitim-Öğretim Süreçlerinin İyileştirilmesi Çalışması</a:t>
              </a:r>
              <a:endParaRPr lang="ko-KR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cs typeface="Arial" pitchFamily="34" charset="0"/>
              </a:endParaRPr>
            </a:p>
          </p:txBody>
        </p:sp>
      </p:grpSp>
      <p:cxnSp>
        <p:nvCxnSpPr>
          <p:cNvPr id="133" name="Straight Arrow Connector 115">
            <a:extLst>
              <a:ext uri="{FF2B5EF4-FFF2-40B4-BE49-F238E27FC236}">
                <a16:creationId xmlns:a16="http://schemas.microsoft.com/office/drawing/2014/main" id="{5825BB12-5311-4796-B054-F84C4D3A355E}"/>
              </a:ext>
            </a:extLst>
          </p:cNvPr>
          <p:cNvCxnSpPr>
            <a:cxnSpLocks/>
          </p:cNvCxnSpPr>
          <p:nvPr/>
        </p:nvCxnSpPr>
        <p:spPr>
          <a:xfrm flipV="1">
            <a:off x="1487574" y="2941709"/>
            <a:ext cx="0" cy="293898"/>
          </a:xfrm>
          <a:prstGeom prst="straightConnector1">
            <a:avLst/>
          </a:prstGeom>
          <a:ln w="25400">
            <a:solidFill>
              <a:schemeClr val="accent5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TextBox 133">
            <a:extLst>
              <a:ext uri="{FF2B5EF4-FFF2-40B4-BE49-F238E27FC236}">
                <a16:creationId xmlns:a16="http://schemas.microsoft.com/office/drawing/2014/main" id="{C38BA537-DF96-496B-BAED-2C650B6C6E4F}"/>
              </a:ext>
            </a:extLst>
          </p:cNvPr>
          <p:cNvSpPr txBox="1"/>
          <p:nvPr/>
        </p:nvSpPr>
        <p:spPr>
          <a:xfrm>
            <a:off x="1041180" y="1987233"/>
            <a:ext cx="932678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201</a:t>
            </a:r>
            <a:r>
              <a:rPr lang="tr-TR" altLang="ko-KR" sz="2000" b="1" dirty="0">
                <a:solidFill>
                  <a:schemeClr val="tx1">
                    <a:lumMod val="65000"/>
                    <a:lumOff val="35000"/>
                  </a:schemeClr>
                </a:solidFill>
                <a:cs typeface="Arial" pitchFamily="34" charset="0"/>
              </a:rPr>
              <a:t>5</a:t>
            </a:r>
            <a:endParaRPr lang="ko-KR" altLang="en-US" sz="2000" b="1" dirty="0">
              <a:solidFill>
                <a:schemeClr val="tx1">
                  <a:lumMod val="65000"/>
                  <a:lumOff val="35000"/>
                </a:schemeClr>
              </a:solidFill>
              <a:cs typeface="Arial" pitchFamily="34" charset="0"/>
            </a:endParaRPr>
          </a:p>
        </p:txBody>
      </p:sp>
      <p:sp>
        <p:nvSpPr>
          <p:cNvPr id="135" name="Rectangle 9">
            <a:extLst>
              <a:ext uri="{FF2B5EF4-FFF2-40B4-BE49-F238E27FC236}">
                <a16:creationId xmlns:a16="http://schemas.microsoft.com/office/drawing/2014/main" id="{DC3CAD08-D604-488A-AAE6-CA48BC175F5E}"/>
              </a:ext>
            </a:extLst>
          </p:cNvPr>
          <p:cNvSpPr/>
          <p:nvPr/>
        </p:nvSpPr>
        <p:spPr>
          <a:xfrm>
            <a:off x="1015031" y="3308841"/>
            <a:ext cx="932678" cy="606078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bg1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/>
          </a:p>
        </p:txBody>
      </p:sp>
      <p:pic>
        <p:nvPicPr>
          <p:cNvPr id="3" name="Resim 2">
            <a:extLst>
              <a:ext uri="{FF2B5EF4-FFF2-40B4-BE49-F238E27FC236}">
                <a16:creationId xmlns:a16="http://schemas.microsoft.com/office/drawing/2014/main" id="{180FFAB2-B7ED-44F5-9DE0-696291593C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7113" y="1977598"/>
            <a:ext cx="723333" cy="419379"/>
          </a:xfrm>
          <a:prstGeom prst="rect">
            <a:avLst/>
          </a:prstGeom>
        </p:spPr>
      </p:pic>
      <p:pic>
        <p:nvPicPr>
          <p:cNvPr id="73" name="Resim 4">
            <a:extLst>
              <a:ext uri="{FF2B5EF4-FFF2-40B4-BE49-F238E27FC236}">
                <a16:creationId xmlns:a16="http://schemas.microsoft.com/office/drawing/2014/main" id="{3F42C325-0544-4521-8BDC-57758DBA0C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534" y="3355897"/>
            <a:ext cx="861772" cy="336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Resim 9">
            <a:extLst>
              <a:ext uri="{FF2B5EF4-FFF2-40B4-BE49-F238E27FC236}">
                <a16:creationId xmlns:a16="http://schemas.microsoft.com/office/drawing/2014/main" id="{697008BB-5639-442C-BD20-A0F3A89E6E0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20130" y="3965976"/>
            <a:ext cx="1213229" cy="746510"/>
          </a:xfrm>
          <a:prstGeom prst="rect">
            <a:avLst/>
          </a:prstGeom>
        </p:spPr>
      </p:pic>
      <p:pic>
        <p:nvPicPr>
          <p:cNvPr id="12" name="Resim 11">
            <a:extLst>
              <a:ext uri="{FF2B5EF4-FFF2-40B4-BE49-F238E27FC236}">
                <a16:creationId xmlns:a16="http://schemas.microsoft.com/office/drawing/2014/main" id="{D536D2A3-8B0C-4919-A9DA-77313D5F6B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56743" y="3300465"/>
            <a:ext cx="1048206" cy="761891"/>
          </a:xfrm>
          <a:prstGeom prst="rect">
            <a:avLst/>
          </a:prstGeom>
        </p:spPr>
      </p:pic>
      <p:pic>
        <p:nvPicPr>
          <p:cNvPr id="1026" name="Picture 2" descr="Bilimsel Araştırma Deneyimi İlköğretim Matematik Öğretmenliği">
            <a:extLst>
              <a:ext uri="{FF2B5EF4-FFF2-40B4-BE49-F238E27FC236}">
                <a16:creationId xmlns:a16="http://schemas.microsoft.com/office/drawing/2014/main" id="{F7BA5BE9-2D9D-4BA0-8ECC-012BD368EA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8345" y="3887879"/>
            <a:ext cx="1245472" cy="843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Resim 13">
            <a:extLst>
              <a:ext uri="{FF2B5EF4-FFF2-40B4-BE49-F238E27FC236}">
                <a16:creationId xmlns:a16="http://schemas.microsoft.com/office/drawing/2014/main" id="{FFA9201C-E100-48BB-A26E-021518549AA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072487" y="3271314"/>
            <a:ext cx="1237418" cy="910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7302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sim Yer Tutucusu 1">
            <a:extLst>
              <a:ext uri="{FF2B5EF4-FFF2-40B4-BE49-F238E27FC236}">
                <a16:creationId xmlns:a16="http://schemas.microsoft.com/office/drawing/2014/main" id="{5D7EE465-9783-40B8-BDA3-CB2BBF192F5B}"/>
              </a:ext>
            </a:extLst>
          </p:cNvPr>
          <p:cNvSpPr>
            <a:spLocks noGrp="1"/>
          </p:cNvSpPr>
          <p:nvPr>
            <p:ph type="pic" sz="quarter" idx="42"/>
          </p:nvPr>
        </p:nvSpPr>
        <p:spPr/>
      </p:sp>
      <p:sp>
        <p:nvSpPr>
          <p:cNvPr id="3" name="Resim Yer Tutucusu 2">
            <a:extLst>
              <a:ext uri="{FF2B5EF4-FFF2-40B4-BE49-F238E27FC236}">
                <a16:creationId xmlns:a16="http://schemas.microsoft.com/office/drawing/2014/main" id="{C4B0027D-761D-4AFF-87C2-2D07C72465FA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/>
      </p:sp>
      <p:sp>
        <p:nvSpPr>
          <p:cNvPr id="4" name="Resim Yer Tutucusu 3">
            <a:extLst>
              <a:ext uri="{FF2B5EF4-FFF2-40B4-BE49-F238E27FC236}">
                <a16:creationId xmlns:a16="http://schemas.microsoft.com/office/drawing/2014/main" id="{1D151767-DE50-445E-A1B9-31F637CC2755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/>
      </p:sp>
      <p:sp>
        <p:nvSpPr>
          <p:cNvPr id="5" name="Metin Yer Tutucusu 4">
            <a:extLst>
              <a:ext uri="{FF2B5EF4-FFF2-40B4-BE49-F238E27FC236}">
                <a16:creationId xmlns:a16="http://schemas.microsoft.com/office/drawing/2014/main" id="{A3C74FB6-0ECE-4458-BBF0-0BEB35B4D6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tr-TR" dirty="0"/>
          </a:p>
        </p:txBody>
      </p:sp>
      <p:pic>
        <p:nvPicPr>
          <p:cNvPr id="9" name="Resim 8">
            <a:extLst>
              <a:ext uri="{FF2B5EF4-FFF2-40B4-BE49-F238E27FC236}">
                <a16:creationId xmlns:a16="http://schemas.microsoft.com/office/drawing/2014/main" id="{D2B8D75F-E95E-4FF3-A506-495E1A7785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518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7820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B9BB6991-A8BD-497E-9486-7E3BABBA550A}"/>
              </a:ext>
            </a:extLst>
          </p:cNvPr>
          <p:cNvSpPr txBox="1"/>
          <p:nvPr/>
        </p:nvSpPr>
        <p:spPr>
          <a:xfrm>
            <a:off x="0" y="197917"/>
            <a:ext cx="12192000" cy="52322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tr-TR" altLang="ko-KR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Eğitimde Kalite Güvence Sistemi</a:t>
            </a:r>
            <a:endParaRPr lang="ko-KR" altLang="en-US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Resim 4">
            <a:extLst>
              <a:ext uri="{FF2B5EF4-FFF2-40B4-BE49-F238E27FC236}">
                <a16:creationId xmlns:a16="http://schemas.microsoft.com/office/drawing/2014/main" id="{C8EEDD7F-A1A9-4C12-9468-DCC42D3F30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129" y="721136"/>
            <a:ext cx="11940989" cy="6136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70102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Resim 4">
            <a:extLst>
              <a:ext uri="{FF2B5EF4-FFF2-40B4-BE49-F238E27FC236}">
                <a16:creationId xmlns:a16="http://schemas.microsoft.com/office/drawing/2014/main" id="{40138D91-3748-4B42-8A7A-507C2FC69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756" y="285750"/>
            <a:ext cx="1360488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Metin kutusu 5">
            <a:extLst>
              <a:ext uri="{FF2B5EF4-FFF2-40B4-BE49-F238E27FC236}">
                <a16:creationId xmlns:a16="http://schemas.microsoft.com/office/drawing/2014/main" id="{40E8B9B7-EEED-4760-9A47-28D0C0E1858C}"/>
              </a:ext>
            </a:extLst>
          </p:cNvPr>
          <p:cNvSpPr txBox="1"/>
          <p:nvPr/>
        </p:nvSpPr>
        <p:spPr>
          <a:xfrm>
            <a:off x="152400" y="1094340"/>
            <a:ext cx="11887200" cy="54779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-1270" algn="just" defTabSz="914400" rtl="0" eaLnBrk="1" fontAlgn="auto" latinLnBrk="0" hangingPunct="1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Tx/>
              <a:buNone/>
              <a:tabLst/>
              <a:defRPr/>
            </a:pPr>
            <a:r>
              <a:rPr kumimoji="0" lang="tr-TR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rPr>
              <a:t>AYDEP’in ilkeleri  </a:t>
            </a:r>
            <a:endParaRPr kumimoji="0" lang="tr-TR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+mn-cs"/>
            </a:endParaRPr>
          </a:p>
          <a:p>
            <a:pPr marL="723900" marR="0" lvl="0" indent="-4572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▪"/>
              <a:tabLst/>
              <a:defRPr/>
            </a:pPr>
            <a:r>
              <a:rPr kumimoji="0" lang="tr-TR" sz="3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Noto Sans Symbols"/>
              </a:rPr>
              <a:t>Öğrenci merkezli eğitim.</a:t>
            </a:r>
            <a:endParaRPr kumimoji="0" lang="tr-TR" sz="3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Symbols"/>
              <a:ea typeface="Noto Sans Symbols"/>
              <a:cs typeface="Noto Sans Symbols"/>
            </a:endParaRPr>
          </a:p>
          <a:p>
            <a:pPr marL="723900" marR="0" lvl="0" indent="-4572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▪"/>
              <a:tabLst/>
              <a:defRPr/>
            </a:pPr>
            <a:r>
              <a:rPr kumimoji="0" lang="tr-TR" sz="3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Noto Sans Symbols"/>
              </a:rPr>
              <a:t>Programların tasarımında yeterlik temelli hiyerarşik ve sarmal ilişki.</a:t>
            </a:r>
            <a:endParaRPr kumimoji="0" lang="tr-TR" sz="3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Symbols"/>
              <a:ea typeface="Noto Sans Symbols"/>
              <a:cs typeface="Noto Sans Symbols"/>
            </a:endParaRPr>
          </a:p>
          <a:p>
            <a:pPr marL="723900" marR="0" lvl="0" indent="-4572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▪"/>
              <a:tabLst/>
              <a:defRPr/>
            </a:pPr>
            <a:r>
              <a:rPr kumimoji="0" lang="tr-TR" sz="3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Noto Sans Symbols"/>
              </a:rPr>
              <a:t>Program yeterlikleri ile derslerin öğrenme çıktıları arasında uyum.</a:t>
            </a:r>
            <a:endParaRPr kumimoji="0" lang="tr-TR" sz="3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Symbols"/>
              <a:ea typeface="Noto Sans Symbols"/>
              <a:cs typeface="Noto Sans Symbols"/>
            </a:endParaRPr>
          </a:p>
          <a:p>
            <a:pPr marL="723900" marR="0" lvl="0" indent="-4572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▪"/>
              <a:tabLst/>
              <a:defRPr/>
            </a:pPr>
            <a:r>
              <a:rPr kumimoji="0" lang="tr-TR" sz="3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Noto Sans Symbols"/>
              </a:rPr>
              <a:t>Derslerin öğrenme çıktıları ile öğretim uygulamaları arasında uyum.</a:t>
            </a:r>
            <a:endParaRPr kumimoji="0" lang="tr-TR" sz="3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Symbols"/>
              <a:ea typeface="Noto Sans Symbols"/>
              <a:cs typeface="Noto Sans Symbols"/>
            </a:endParaRPr>
          </a:p>
          <a:p>
            <a:pPr marL="723900" marR="0" lvl="0" indent="-4572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▪"/>
              <a:tabLst/>
              <a:defRPr/>
            </a:pPr>
            <a:r>
              <a:rPr kumimoji="0" lang="tr-TR" sz="3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Noto Sans Symbols"/>
              </a:rPr>
              <a:t>Zengin öğretim materyali ve etkileşimli öğretim ortamı.</a:t>
            </a:r>
            <a:endParaRPr kumimoji="0" lang="tr-TR" sz="3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oto Sans Symbols"/>
              <a:ea typeface="Noto Sans Symbols"/>
              <a:cs typeface="Noto Sans Symbols"/>
            </a:endParaRPr>
          </a:p>
          <a:p>
            <a:pPr marL="723900" marR="0" lvl="0" indent="-4572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▪"/>
              <a:tabLst/>
              <a:defRPr/>
            </a:pPr>
            <a:r>
              <a:rPr kumimoji="0" lang="tr-TR" sz="3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Noto Sans Symbols"/>
              </a:rPr>
              <a:t>Yeterliklere ve öğrenme çıktılarına yönelik ölçme ve değerlendirme.</a:t>
            </a:r>
          </a:p>
          <a:p>
            <a:pPr marL="723900" marR="0" lvl="0" indent="-4572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▪"/>
              <a:tabLst/>
              <a:defRPr/>
            </a:pPr>
            <a:r>
              <a:rPr kumimoji="0" lang="tr-TR" sz="3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Noto Sans Symbols"/>
              </a:rPr>
              <a:t>Akreditasyon standartlarına uygunluk.</a:t>
            </a:r>
          </a:p>
          <a:p>
            <a:pPr marL="723900" marR="0" lvl="0" indent="-4572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 panose="020B0604020202020204" pitchFamily="34" charset="0"/>
              <a:buChar char="▪"/>
              <a:tabLst/>
              <a:defRPr/>
            </a:pPr>
            <a:r>
              <a:rPr kumimoji="0" lang="tr-TR" sz="29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739706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523BD25B-E0D2-447B-B2B1-0CD9BE8340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" y="106535"/>
            <a:ext cx="12191999" cy="763473"/>
          </a:xfrm>
          <a:solidFill>
            <a:schemeClr val="accent6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 algn="ctr"/>
            <a:r>
              <a:rPr lang="tr-TR" sz="2800" dirty="0">
                <a:solidFill>
                  <a:schemeClr val="accent2">
                    <a:lumMod val="50000"/>
                  </a:schemeClr>
                </a:solidFill>
                <a:latin typeface="+mn-lt"/>
                <a:cs typeface="Arial" panose="020B0604020202020204" pitchFamily="34" charset="0"/>
              </a:rPr>
              <a:t>EĞİTİMDE KALİTE GÜVENCE İSTEMİ / </a:t>
            </a:r>
            <a:r>
              <a:rPr lang="tr-TR" sz="2800" dirty="0">
                <a:solidFill>
                  <a:schemeClr val="accent5">
                    <a:lumMod val="75000"/>
                  </a:schemeClr>
                </a:solidFill>
                <a:latin typeface="+mn-lt"/>
                <a:cs typeface="Arial" panose="020B0604020202020204" pitchFamily="34" charset="0"/>
              </a:rPr>
              <a:t>DESTEK BİRİMLERİ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3A3F6E0-FDCC-42B8-8F61-D1B78A5D9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r-T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4A62FCED-CC96-40F3-83E3-EC63F326F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3749" y="12409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r-TR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7" name="Nesne 6">
            <a:extLst>
              <a:ext uri="{FF2B5EF4-FFF2-40B4-BE49-F238E27FC236}">
                <a16:creationId xmlns:a16="http://schemas.microsoft.com/office/drawing/2014/main" id="{4A700D91-01E3-4D53-840F-1BA400EBEC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683" y="1065320"/>
          <a:ext cx="10981676" cy="561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10429723" imgH="7257967" progId="Visio.Drawing.15">
                  <p:embed/>
                </p:oleObj>
              </mc:Choice>
              <mc:Fallback>
                <p:oleObj name="Visio" r:id="rId3" imgW="10429723" imgH="7257967" progId="Visio.Drawing.15">
                  <p:embed/>
                  <p:pic>
                    <p:nvPicPr>
                      <p:cNvPr id="7" name="Nesne 6">
                        <a:extLst>
                          <a:ext uri="{FF2B5EF4-FFF2-40B4-BE49-F238E27FC236}">
                            <a16:creationId xmlns:a16="http://schemas.microsoft.com/office/drawing/2014/main" id="{4A700D91-01E3-4D53-840F-1BA400EBEC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683" y="1065320"/>
                        <a:ext cx="10981676" cy="5610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3324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Freeform: Shape 387">
            <a:extLst>
              <a:ext uri="{FF2B5EF4-FFF2-40B4-BE49-F238E27FC236}">
                <a16:creationId xmlns:a16="http://schemas.microsoft.com/office/drawing/2014/main" id="{CBD9DF2E-F9B5-470B-8CAF-BE51A0ED890B}"/>
              </a:ext>
            </a:extLst>
          </p:cNvPr>
          <p:cNvSpPr/>
          <p:nvPr/>
        </p:nvSpPr>
        <p:spPr>
          <a:xfrm rot="355510">
            <a:off x="89876" y="4123826"/>
            <a:ext cx="1911835" cy="1945809"/>
          </a:xfrm>
          <a:custGeom>
            <a:avLst/>
            <a:gdLst>
              <a:gd name="connsiteX0" fmla="*/ 859940 w 1882134"/>
              <a:gd name="connsiteY0" fmla="*/ 932267 h 1915580"/>
              <a:gd name="connsiteX1" fmla="*/ 747989 w 1882134"/>
              <a:gd name="connsiteY1" fmla="*/ 997319 h 1915580"/>
              <a:gd name="connsiteX2" fmla="*/ 636844 w 1882134"/>
              <a:gd name="connsiteY2" fmla="*/ 1061903 h 1915580"/>
              <a:gd name="connsiteX3" fmla="*/ 638527 w 1882134"/>
              <a:gd name="connsiteY3" fmla="*/ 1070293 h 1915580"/>
              <a:gd name="connsiteX4" fmla="*/ 565410 w 1882134"/>
              <a:gd name="connsiteY4" fmla="*/ 1179755 h 1915580"/>
              <a:gd name="connsiteX5" fmla="*/ 562511 w 1882134"/>
              <a:gd name="connsiteY5" fmla="*/ 1180336 h 1915580"/>
              <a:gd name="connsiteX6" fmla="*/ 562511 w 1882134"/>
              <a:gd name="connsiteY6" fmla="*/ 1439244 h 1915580"/>
              <a:gd name="connsiteX7" fmla="*/ 572773 w 1882134"/>
              <a:gd name="connsiteY7" fmla="*/ 1441246 h 1915580"/>
              <a:gd name="connsiteX8" fmla="*/ 644608 w 1882134"/>
              <a:gd name="connsiteY8" fmla="*/ 1550707 h 1915580"/>
              <a:gd name="connsiteX9" fmla="*/ 640375 w 1882134"/>
              <a:gd name="connsiteY9" fmla="*/ 1571429 h 1915580"/>
              <a:gd name="connsiteX10" fmla="*/ 865510 w 1882134"/>
              <a:gd name="connsiteY10" fmla="*/ 1701672 h 1915580"/>
              <a:gd name="connsiteX11" fmla="*/ 886716 w 1882134"/>
              <a:gd name="connsiteY11" fmla="*/ 1687534 h 1915580"/>
              <a:gd name="connsiteX12" fmla="*/ 933465 w 1882134"/>
              <a:gd name="connsiteY12" fmla="*/ 1678413 h 1915580"/>
              <a:gd name="connsiteX13" fmla="*/ 980215 w 1882134"/>
              <a:gd name="connsiteY13" fmla="*/ 1687962 h 1915580"/>
              <a:gd name="connsiteX14" fmla="*/ 997982 w 1882134"/>
              <a:gd name="connsiteY14" fmla="*/ 1700143 h 1915580"/>
              <a:gd name="connsiteX15" fmla="*/ 1212258 w 1882134"/>
              <a:gd name="connsiteY15" fmla="*/ 1576182 h 1915580"/>
              <a:gd name="connsiteX16" fmla="*/ 1210160 w 1882134"/>
              <a:gd name="connsiteY16" fmla="*/ 1565911 h 1915580"/>
              <a:gd name="connsiteX17" fmla="*/ 1283277 w 1882134"/>
              <a:gd name="connsiteY17" fmla="*/ 1456450 h 1915580"/>
              <a:gd name="connsiteX18" fmla="*/ 1298338 w 1882134"/>
              <a:gd name="connsiteY18" fmla="*/ 1453428 h 1915580"/>
              <a:gd name="connsiteX19" fmla="*/ 1298338 w 1882134"/>
              <a:gd name="connsiteY19" fmla="*/ 1189696 h 1915580"/>
              <a:gd name="connsiteX20" fmla="*/ 1292399 w 1882134"/>
              <a:gd name="connsiteY20" fmla="*/ 1188448 h 1915580"/>
              <a:gd name="connsiteX21" fmla="*/ 1219282 w 1882134"/>
              <a:gd name="connsiteY21" fmla="*/ 1079414 h 1915580"/>
              <a:gd name="connsiteX22" fmla="*/ 1223749 w 1882134"/>
              <a:gd name="connsiteY22" fmla="*/ 1057548 h 1915580"/>
              <a:gd name="connsiteX23" fmla="*/ 997965 w 1882134"/>
              <a:gd name="connsiteY23" fmla="*/ 926929 h 1915580"/>
              <a:gd name="connsiteX24" fmla="*/ 994296 w 1882134"/>
              <a:gd name="connsiteY24" fmla="*/ 929366 h 1915580"/>
              <a:gd name="connsiteX25" fmla="*/ 988000 w 1882134"/>
              <a:gd name="connsiteY25" fmla="*/ 935188 h 1915580"/>
              <a:gd name="connsiteX26" fmla="*/ 978749 w 1882134"/>
              <a:gd name="connsiteY26" fmla="*/ 939691 h 1915580"/>
              <a:gd name="connsiteX27" fmla="*/ 969810 w 1882134"/>
              <a:gd name="connsiteY27" fmla="*/ 945628 h 1915580"/>
              <a:gd name="connsiteX28" fmla="*/ 964268 w 1882134"/>
              <a:gd name="connsiteY28" fmla="*/ 946740 h 1915580"/>
              <a:gd name="connsiteX29" fmla="*/ 958437 w 1882134"/>
              <a:gd name="connsiteY29" fmla="*/ 949579 h 1915580"/>
              <a:gd name="connsiteX30" fmla="*/ 924343 w 1882134"/>
              <a:gd name="connsiteY30" fmla="*/ 954750 h 1915580"/>
              <a:gd name="connsiteX31" fmla="*/ 924343 w 1882134"/>
              <a:gd name="connsiteY31" fmla="*/ 954750 h 1915580"/>
              <a:gd name="connsiteX32" fmla="*/ 923835 w 1882134"/>
              <a:gd name="connsiteY32" fmla="*/ 954643 h 1915580"/>
              <a:gd name="connsiteX33" fmla="*/ 881110 w 1882134"/>
              <a:gd name="connsiteY33" fmla="*/ 945723 h 1915580"/>
              <a:gd name="connsiteX34" fmla="*/ 880997 w 1882134"/>
              <a:gd name="connsiteY34" fmla="*/ 945646 h 1915580"/>
              <a:gd name="connsiteX35" fmla="*/ 878876 w 1882134"/>
              <a:gd name="connsiteY35" fmla="*/ 945200 h 1915580"/>
              <a:gd name="connsiteX36" fmla="*/ 1285908 w 1882134"/>
              <a:gd name="connsiteY36" fmla="*/ 209454 h 1915580"/>
              <a:gd name="connsiteX37" fmla="*/ 1039711 w 1882134"/>
              <a:gd name="connsiteY37" fmla="*/ 351883 h 1915580"/>
              <a:gd name="connsiteX38" fmla="*/ 1042927 w 1882134"/>
              <a:gd name="connsiteY38" fmla="*/ 367913 h 1915580"/>
              <a:gd name="connsiteX39" fmla="*/ 1007580 w 1882134"/>
              <a:gd name="connsiteY39" fmla="*/ 452291 h 1915580"/>
              <a:gd name="connsiteX40" fmla="*/ 972994 w 1882134"/>
              <a:gd name="connsiteY40" fmla="*/ 475261 h 1915580"/>
              <a:gd name="connsiteX41" fmla="*/ 972994 w 1882134"/>
              <a:gd name="connsiteY41" fmla="*/ 608121 h 1915580"/>
              <a:gd name="connsiteX42" fmla="*/ 972994 w 1882134"/>
              <a:gd name="connsiteY42" fmla="*/ 728436 h 1915580"/>
              <a:gd name="connsiteX43" fmla="*/ 1008720 w 1882134"/>
              <a:gd name="connsiteY43" fmla="*/ 752929 h 1915580"/>
              <a:gd name="connsiteX44" fmla="*/ 1042927 w 1882134"/>
              <a:gd name="connsiteY44" fmla="*/ 836166 h 1915580"/>
              <a:gd name="connsiteX45" fmla="*/ 1038547 w 1882134"/>
              <a:gd name="connsiteY45" fmla="*/ 857606 h 1915580"/>
              <a:gd name="connsiteX46" fmla="*/ 1264627 w 1882134"/>
              <a:gd name="connsiteY46" fmla="*/ 988396 h 1915580"/>
              <a:gd name="connsiteX47" fmla="*/ 1292399 w 1882134"/>
              <a:gd name="connsiteY47" fmla="*/ 969952 h 1915580"/>
              <a:gd name="connsiteX48" fmla="*/ 1337865 w 1882134"/>
              <a:gd name="connsiteY48" fmla="*/ 960830 h 1915580"/>
              <a:gd name="connsiteX49" fmla="*/ 1384615 w 1882134"/>
              <a:gd name="connsiteY49" fmla="*/ 970380 h 1915580"/>
              <a:gd name="connsiteX50" fmla="*/ 1410990 w 1882134"/>
              <a:gd name="connsiteY50" fmla="*/ 988463 h 1915580"/>
              <a:gd name="connsiteX51" fmla="*/ 1650068 w 1882134"/>
              <a:gd name="connsiteY51" fmla="*/ 850153 h 1915580"/>
              <a:gd name="connsiteX52" fmla="*/ 1644966 w 1882134"/>
              <a:gd name="connsiteY52" fmla="*/ 824004 h 1915580"/>
              <a:gd name="connsiteX53" fmla="*/ 1680313 w 1882134"/>
              <a:gd name="connsiteY53" fmla="*/ 739627 h 1915580"/>
              <a:gd name="connsiteX54" fmla="*/ 1705780 w 1882134"/>
              <a:gd name="connsiteY54" fmla="*/ 722714 h 1915580"/>
              <a:gd name="connsiteX55" fmla="*/ 1705779 w 1882134"/>
              <a:gd name="connsiteY55" fmla="*/ 484271 h 1915580"/>
              <a:gd name="connsiteX56" fmla="*/ 1701598 w 1882134"/>
              <a:gd name="connsiteY56" fmla="*/ 483455 h 1915580"/>
              <a:gd name="connsiteX57" fmla="*/ 1629764 w 1882134"/>
              <a:gd name="connsiteY57" fmla="*/ 373993 h 1915580"/>
              <a:gd name="connsiteX58" fmla="*/ 1634464 w 1882134"/>
              <a:gd name="connsiteY58" fmla="*/ 350982 h 1915580"/>
              <a:gd name="connsiteX59" fmla="*/ 1412691 w 1882134"/>
              <a:gd name="connsiteY59" fmla="*/ 222683 h 1915580"/>
              <a:gd name="connsiteX60" fmla="*/ 1404617 w 1882134"/>
              <a:gd name="connsiteY60" fmla="*/ 228046 h 1915580"/>
              <a:gd name="connsiteX61" fmla="*/ 1359150 w 1882134"/>
              <a:gd name="connsiteY61" fmla="*/ 237167 h 1915580"/>
              <a:gd name="connsiteX62" fmla="*/ 1312401 w 1882134"/>
              <a:gd name="connsiteY62" fmla="*/ 227618 h 1915580"/>
              <a:gd name="connsiteX63" fmla="*/ 441920 w 1882134"/>
              <a:gd name="connsiteY63" fmla="*/ 226293 h 1915580"/>
              <a:gd name="connsiteX64" fmla="*/ 231909 w 1882134"/>
              <a:gd name="connsiteY64" fmla="*/ 347787 h 1915580"/>
              <a:gd name="connsiteX65" fmla="*/ 237167 w 1882134"/>
              <a:gd name="connsiteY65" fmla="*/ 373994 h 1915580"/>
              <a:gd name="connsiteX66" fmla="*/ 164050 w 1882134"/>
              <a:gd name="connsiteY66" fmla="*/ 483456 h 1915580"/>
              <a:gd name="connsiteX67" fmla="*/ 155071 w 1882134"/>
              <a:gd name="connsiteY67" fmla="*/ 485258 h 1915580"/>
              <a:gd name="connsiteX68" fmla="*/ 155071 w 1882134"/>
              <a:gd name="connsiteY68" fmla="*/ 740239 h 1915580"/>
              <a:gd name="connsiteX69" fmla="*/ 165333 w 1882134"/>
              <a:gd name="connsiteY69" fmla="*/ 742335 h 1915580"/>
              <a:gd name="connsiteX70" fmla="*/ 237167 w 1882134"/>
              <a:gd name="connsiteY70" fmla="*/ 851369 h 1915580"/>
              <a:gd name="connsiteX71" fmla="*/ 234601 w 1882134"/>
              <a:gd name="connsiteY71" fmla="*/ 863932 h 1915580"/>
              <a:gd name="connsiteX72" fmla="*/ 440781 w 1882134"/>
              <a:gd name="connsiteY72" fmla="*/ 983210 h 1915580"/>
              <a:gd name="connsiteX73" fmla="*/ 474477 w 1882134"/>
              <a:gd name="connsiteY73" fmla="*/ 960831 h 1915580"/>
              <a:gd name="connsiteX74" fmla="*/ 519943 w 1882134"/>
              <a:gd name="connsiteY74" fmla="*/ 951709 h 1915580"/>
              <a:gd name="connsiteX75" fmla="*/ 566693 w 1882134"/>
              <a:gd name="connsiteY75" fmla="*/ 961258 h 1915580"/>
              <a:gd name="connsiteX76" fmla="*/ 601190 w 1882134"/>
              <a:gd name="connsiteY76" fmla="*/ 984910 h 1915580"/>
              <a:gd name="connsiteX77" fmla="*/ 705420 w 1882134"/>
              <a:gd name="connsiteY77" fmla="*/ 924344 h 1915580"/>
              <a:gd name="connsiteX78" fmla="*/ 785942 w 1882134"/>
              <a:gd name="connsiteY78" fmla="*/ 878642 h 1915580"/>
              <a:gd name="connsiteX79" fmla="*/ 811567 w 1882134"/>
              <a:gd name="connsiteY79" fmla="*/ 863817 h 1915580"/>
              <a:gd name="connsiteX80" fmla="*/ 805759 w 1882134"/>
              <a:gd name="connsiteY80" fmla="*/ 836166 h 1915580"/>
              <a:gd name="connsiteX81" fmla="*/ 878876 w 1882134"/>
              <a:gd name="connsiteY81" fmla="*/ 726704 h 1915580"/>
              <a:gd name="connsiteX82" fmla="*/ 887857 w 1882134"/>
              <a:gd name="connsiteY82" fmla="*/ 724902 h 1915580"/>
              <a:gd name="connsiteX83" fmla="*/ 887857 w 1882134"/>
              <a:gd name="connsiteY83" fmla="*/ 602041 h 1915580"/>
              <a:gd name="connsiteX84" fmla="*/ 887857 w 1882134"/>
              <a:gd name="connsiteY84" fmla="*/ 479177 h 1915580"/>
              <a:gd name="connsiteX85" fmla="*/ 878877 w 1882134"/>
              <a:gd name="connsiteY85" fmla="*/ 477375 h 1915580"/>
              <a:gd name="connsiteX86" fmla="*/ 805760 w 1882134"/>
              <a:gd name="connsiteY86" fmla="*/ 367913 h 1915580"/>
              <a:gd name="connsiteX87" fmla="*/ 810313 w 1882134"/>
              <a:gd name="connsiteY87" fmla="*/ 345620 h 1915580"/>
              <a:gd name="connsiteX88" fmla="*/ 607514 w 1882134"/>
              <a:gd name="connsiteY88" fmla="*/ 228297 h 1915580"/>
              <a:gd name="connsiteX89" fmla="*/ 572440 w 1882134"/>
              <a:gd name="connsiteY89" fmla="*/ 252065 h 1915580"/>
              <a:gd name="connsiteX90" fmla="*/ 526305 w 1882134"/>
              <a:gd name="connsiteY90" fmla="*/ 261493 h 1915580"/>
              <a:gd name="connsiteX91" fmla="*/ 442371 w 1882134"/>
              <a:gd name="connsiteY91" fmla="*/ 226958 h 1915580"/>
              <a:gd name="connsiteX92" fmla="*/ 525745 w 1882134"/>
              <a:gd name="connsiteY92" fmla="*/ 24326 h 1915580"/>
              <a:gd name="connsiteX93" fmla="*/ 644609 w 1882134"/>
              <a:gd name="connsiteY93" fmla="*/ 142629 h 1915580"/>
              <a:gd name="connsiteX94" fmla="*/ 641709 w 1882134"/>
              <a:gd name="connsiteY94" fmla="*/ 157167 h 1915580"/>
              <a:gd name="connsiteX95" fmla="*/ 747989 w 1882134"/>
              <a:gd name="connsiteY95" fmla="*/ 218924 h 1915580"/>
              <a:gd name="connsiteX96" fmla="*/ 849541 w 1882134"/>
              <a:gd name="connsiteY96" fmla="*/ 277934 h 1915580"/>
              <a:gd name="connsiteX97" fmla="*/ 878877 w 1882134"/>
              <a:gd name="connsiteY97" fmla="*/ 258452 h 1915580"/>
              <a:gd name="connsiteX98" fmla="*/ 924343 w 1882134"/>
              <a:gd name="connsiteY98" fmla="*/ 249330 h 1915580"/>
              <a:gd name="connsiteX99" fmla="*/ 971093 w 1882134"/>
              <a:gd name="connsiteY99" fmla="*/ 258879 h 1915580"/>
              <a:gd name="connsiteX100" fmla="*/ 999784 w 1882134"/>
              <a:gd name="connsiteY100" fmla="*/ 278550 h 1915580"/>
              <a:gd name="connsiteX101" fmla="*/ 1112862 w 1882134"/>
              <a:gd name="connsiteY101" fmla="*/ 212843 h 1915580"/>
              <a:gd name="connsiteX102" fmla="*/ 1244810 w 1882134"/>
              <a:gd name="connsiteY102" fmla="*/ 139736 h 1915580"/>
              <a:gd name="connsiteX103" fmla="*/ 1240567 w 1882134"/>
              <a:gd name="connsiteY103" fmla="*/ 118583 h 1915580"/>
              <a:gd name="connsiteX104" fmla="*/ 1359150 w 1882134"/>
              <a:gd name="connsiteY104" fmla="*/ 0 h 1915580"/>
              <a:gd name="connsiteX105" fmla="*/ 1477734 w 1882134"/>
              <a:gd name="connsiteY105" fmla="*/ 118583 h 1915580"/>
              <a:gd name="connsiteX106" fmla="*/ 1468446 w 1882134"/>
              <a:gd name="connsiteY106" fmla="*/ 164056 h 1915580"/>
              <a:gd name="connsiteX107" fmla="*/ 1562871 w 1882134"/>
              <a:gd name="connsiteY107" fmla="*/ 218924 h 1915580"/>
              <a:gd name="connsiteX108" fmla="*/ 1674171 w 1882134"/>
              <a:gd name="connsiteY108" fmla="*/ 283599 h 1915580"/>
              <a:gd name="connsiteX109" fmla="*/ 1702880 w 1882134"/>
              <a:gd name="connsiteY109" fmla="*/ 264532 h 1915580"/>
              <a:gd name="connsiteX110" fmla="*/ 1748347 w 1882134"/>
              <a:gd name="connsiteY110" fmla="*/ 255410 h 1915580"/>
              <a:gd name="connsiteX111" fmla="*/ 1866931 w 1882134"/>
              <a:gd name="connsiteY111" fmla="*/ 373993 h 1915580"/>
              <a:gd name="connsiteX112" fmla="*/ 1793814 w 1882134"/>
              <a:gd name="connsiteY112" fmla="*/ 483456 h 1915580"/>
              <a:gd name="connsiteX113" fmla="*/ 1787876 w 1882134"/>
              <a:gd name="connsiteY113" fmla="*/ 484647 h 1915580"/>
              <a:gd name="connsiteX114" fmla="*/ 1787876 w 1882134"/>
              <a:gd name="connsiteY114" fmla="*/ 608121 h 1915580"/>
              <a:gd name="connsiteX115" fmla="*/ 1787876 w 1882134"/>
              <a:gd name="connsiteY115" fmla="*/ 710390 h 1915580"/>
              <a:gd name="connsiteX116" fmla="*/ 1810299 w 1882134"/>
              <a:gd name="connsiteY116" fmla="*/ 714970 h 1915580"/>
              <a:gd name="connsiteX117" fmla="*/ 1882134 w 1882134"/>
              <a:gd name="connsiteY117" fmla="*/ 824004 h 1915580"/>
              <a:gd name="connsiteX118" fmla="*/ 1763550 w 1882134"/>
              <a:gd name="connsiteY118" fmla="*/ 942588 h 1915580"/>
              <a:gd name="connsiteX119" fmla="*/ 1716800 w 1882134"/>
              <a:gd name="connsiteY119" fmla="*/ 933466 h 1915580"/>
              <a:gd name="connsiteX120" fmla="*/ 1696290 w 1882134"/>
              <a:gd name="connsiteY120" fmla="*/ 919792 h 1915580"/>
              <a:gd name="connsiteX121" fmla="*/ 1562871 w 1882134"/>
              <a:gd name="connsiteY121" fmla="*/ 997319 h 1915580"/>
              <a:gd name="connsiteX122" fmla="*/ 1452273 w 1882134"/>
              <a:gd name="connsiteY122" fmla="*/ 1058596 h 1915580"/>
              <a:gd name="connsiteX123" fmla="*/ 1456449 w 1882134"/>
              <a:gd name="connsiteY123" fmla="*/ 1079414 h 1915580"/>
              <a:gd name="connsiteX124" fmla="*/ 1383332 w 1882134"/>
              <a:gd name="connsiteY124" fmla="*/ 1188876 h 1915580"/>
              <a:gd name="connsiteX125" fmla="*/ 1380434 w 1882134"/>
              <a:gd name="connsiteY125" fmla="*/ 1189457 h 1915580"/>
              <a:gd name="connsiteX126" fmla="*/ 1380434 w 1882134"/>
              <a:gd name="connsiteY126" fmla="*/ 1316581 h 1915580"/>
              <a:gd name="connsiteX127" fmla="*/ 1380434 w 1882134"/>
              <a:gd name="connsiteY127" fmla="*/ 1459744 h 1915580"/>
              <a:gd name="connsiteX128" fmla="*/ 1413121 w 1882134"/>
              <a:gd name="connsiteY128" fmla="*/ 1481535 h 1915580"/>
              <a:gd name="connsiteX129" fmla="*/ 1447328 w 1882134"/>
              <a:gd name="connsiteY129" fmla="*/ 1565911 h 1915580"/>
              <a:gd name="connsiteX130" fmla="*/ 1328743 w 1882134"/>
              <a:gd name="connsiteY130" fmla="*/ 1684495 h 1915580"/>
              <a:gd name="connsiteX131" fmla="*/ 1283277 w 1882134"/>
              <a:gd name="connsiteY131" fmla="*/ 1675374 h 1915580"/>
              <a:gd name="connsiteX132" fmla="*/ 1245755 w 1882134"/>
              <a:gd name="connsiteY132" fmla="*/ 1650453 h 1915580"/>
              <a:gd name="connsiteX133" fmla="*/ 1152389 w 1882134"/>
              <a:gd name="connsiteY133" fmla="*/ 1702738 h 1915580"/>
              <a:gd name="connsiteX134" fmla="*/ 1045590 w 1882134"/>
              <a:gd name="connsiteY134" fmla="*/ 1764797 h 1915580"/>
              <a:gd name="connsiteX135" fmla="*/ 1052050 w 1882134"/>
              <a:gd name="connsiteY135" fmla="*/ 1796996 h 1915580"/>
              <a:gd name="connsiteX136" fmla="*/ 933465 w 1882134"/>
              <a:gd name="connsiteY136" fmla="*/ 1915580 h 1915580"/>
              <a:gd name="connsiteX137" fmla="*/ 814882 w 1882134"/>
              <a:gd name="connsiteY137" fmla="*/ 1796996 h 1915580"/>
              <a:gd name="connsiteX138" fmla="*/ 820094 w 1882134"/>
              <a:gd name="connsiteY138" fmla="*/ 1770286 h 1915580"/>
              <a:gd name="connsiteX139" fmla="*/ 705420 w 1882134"/>
              <a:gd name="connsiteY139" fmla="*/ 1702738 h 1915580"/>
              <a:gd name="connsiteX140" fmla="*/ 599803 w 1882134"/>
              <a:gd name="connsiteY140" fmla="*/ 1641366 h 1915580"/>
              <a:gd name="connsiteX141" fmla="*/ 571490 w 1882134"/>
              <a:gd name="connsiteY141" fmla="*/ 1660170 h 1915580"/>
              <a:gd name="connsiteX142" fmla="*/ 526023 w 1882134"/>
              <a:gd name="connsiteY142" fmla="*/ 1669292 h 1915580"/>
              <a:gd name="connsiteX143" fmla="*/ 407440 w 1882134"/>
              <a:gd name="connsiteY143" fmla="*/ 1550707 h 1915580"/>
              <a:gd name="connsiteX144" fmla="*/ 442787 w 1882134"/>
              <a:gd name="connsiteY144" fmla="*/ 1466331 h 1915580"/>
              <a:gd name="connsiteX145" fmla="*/ 480415 w 1882134"/>
              <a:gd name="connsiteY145" fmla="*/ 1441340 h 1915580"/>
              <a:gd name="connsiteX146" fmla="*/ 480415 w 1882134"/>
              <a:gd name="connsiteY146" fmla="*/ 1313541 h 1915580"/>
              <a:gd name="connsiteX147" fmla="*/ 480415 w 1882134"/>
              <a:gd name="connsiteY147" fmla="*/ 1180946 h 1915580"/>
              <a:gd name="connsiteX148" fmla="*/ 474477 w 1882134"/>
              <a:gd name="connsiteY148" fmla="*/ 1179755 h 1915580"/>
              <a:gd name="connsiteX149" fmla="*/ 401359 w 1882134"/>
              <a:gd name="connsiteY149" fmla="*/ 1070292 h 1915580"/>
              <a:gd name="connsiteX150" fmla="*/ 403715 w 1882134"/>
              <a:gd name="connsiteY150" fmla="*/ 1058760 h 1915580"/>
              <a:gd name="connsiteX151" fmla="*/ 297980 w 1882134"/>
              <a:gd name="connsiteY151" fmla="*/ 997319 h 1915580"/>
              <a:gd name="connsiteX152" fmla="*/ 197246 w 1882134"/>
              <a:gd name="connsiteY152" fmla="*/ 938785 h 1915580"/>
              <a:gd name="connsiteX153" fmla="*/ 164050 w 1882134"/>
              <a:gd name="connsiteY153" fmla="*/ 960831 h 1915580"/>
              <a:gd name="connsiteX154" fmla="*/ 118583 w 1882134"/>
              <a:gd name="connsiteY154" fmla="*/ 969953 h 1915580"/>
              <a:gd name="connsiteX155" fmla="*/ 0 w 1882134"/>
              <a:gd name="connsiteY155" fmla="*/ 851369 h 1915580"/>
              <a:gd name="connsiteX156" fmla="*/ 71834 w 1882134"/>
              <a:gd name="connsiteY156" fmla="*/ 741907 h 1915580"/>
              <a:gd name="connsiteX157" fmla="*/ 72975 w 1882134"/>
              <a:gd name="connsiteY157" fmla="*/ 741685 h 1915580"/>
              <a:gd name="connsiteX158" fmla="*/ 72975 w 1882134"/>
              <a:gd name="connsiteY158" fmla="*/ 608121 h 1915580"/>
              <a:gd name="connsiteX159" fmla="*/ 72975 w 1882134"/>
              <a:gd name="connsiteY159" fmla="*/ 483679 h 1915580"/>
              <a:gd name="connsiteX160" fmla="*/ 71834 w 1882134"/>
              <a:gd name="connsiteY160" fmla="*/ 483456 h 1915580"/>
              <a:gd name="connsiteX161" fmla="*/ 0 w 1882134"/>
              <a:gd name="connsiteY161" fmla="*/ 373994 h 1915580"/>
              <a:gd name="connsiteX162" fmla="*/ 118583 w 1882134"/>
              <a:gd name="connsiteY162" fmla="*/ 255410 h 1915580"/>
              <a:gd name="connsiteX163" fmla="*/ 165333 w 1882134"/>
              <a:gd name="connsiteY163" fmla="*/ 264960 h 1915580"/>
              <a:gd name="connsiteX164" fmla="*/ 189840 w 1882134"/>
              <a:gd name="connsiteY164" fmla="*/ 281762 h 1915580"/>
              <a:gd name="connsiteX165" fmla="*/ 297980 w 1882134"/>
              <a:gd name="connsiteY165" fmla="*/ 218924 h 1915580"/>
              <a:gd name="connsiteX166" fmla="*/ 409656 w 1882134"/>
              <a:gd name="connsiteY166" fmla="*/ 154031 h 1915580"/>
              <a:gd name="connsiteX167" fmla="*/ 407441 w 1882134"/>
              <a:gd name="connsiteY167" fmla="*/ 143189 h 1915580"/>
              <a:gd name="connsiteX168" fmla="*/ 525745 w 1882134"/>
              <a:gd name="connsiteY168" fmla="*/ 24326 h 1915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</a:cxnLst>
            <a:rect l="l" t="t" r="r" b="b"/>
            <a:pathLst>
              <a:path w="1882134" h="1915580">
                <a:moveTo>
                  <a:pt x="859940" y="932267"/>
                </a:moveTo>
                <a:lnTo>
                  <a:pt x="747989" y="997319"/>
                </a:lnTo>
                <a:lnTo>
                  <a:pt x="636844" y="1061903"/>
                </a:lnTo>
                <a:lnTo>
                  <a:pt x="638527" y="1070293"/>
                </a:lnTo>
                <a:cubicBezTo>
                  <a:pt x="638527" y="1120463"/>
                  <a:pt x="607741" y="1162081"/>
                  <a:pt x="565410" y="1179755"/>
                </a:cubicBezTo>
                <a:lnTo>
                  <a:pt x="562511" y="1180336"/>
                </a:lnTo>
                <a:lnTo>
                  <a:pt x="562511" y="1439244"/>
                </a:lnTo>
                <a:lnTo>
                  <a:pt x="572773" y="1441246"/>
                </a:lnTo>
                <a:cubicBezTo>
                  <a:pt x="615532" y="1458919"/>
                  <a:pt x="644608" y="1500537"/>
                  <a:pt x="644608" y="1550707"/>
                </a:cubicBezTo>
                <a:lnTo>
                  <a:pt x="640375" y="1571429"/>
                </a:lnTo>
                <a:lnTo>
                  <a:pt x="865510" y="1701672"/>
                </a:lnTo>
                <a:lnTo>
                  <a:pt x="886716" y="1687534"/>
                </a:lnTo>
                <a:cubicBezTo>
                  <a:pt x="900969" y="1681643"/>
                  <a:pt x="916742" y="1678413"/>
                  <a:pt x="933465" y="1678413"/>
                </a:cubicBezTo>
                <a:cubicBezTo>
                  <a:pt x="950189" y="1678413"/>
                  <a:pt x="965962" y="1681833"/>
                  <a:pt x="980215" y="1687962"/>
                </a:cubicBezTo>
                <a:lnTo>
                  <a:pt x="997982" y="1700143"/>
                </a:lnTo>
                <a:lnTo>
                  <a:pt x="1212258" y="1576182"/>
                </a:lnTo>
                <a:lnTo>
                  <a:pt x="1210160" y="1565911"/>
                </a:lnTo>
                <a:cubicBezTo>
                  <a:pt x="1210160" y="1515742"/>
                  <a:pt x="1240946" y="1474123"/>
                  <a:pt x="1283277" y="1456450"/>
                </a:cubicBezTo>
                <a:lnTo>
                  <a:pt x="1298338" y="1453428"/>
                </a:lnTo>
                <a:lnTo>
                  <a:pt x="1298338" y="1189696"/>
                </a:lnTo>
                <a:lnTo>
                  <a:pt x="1292399" y="1188448"/>
                </a:lnTo>
                <a:cubicBezTo>
                  <a:pt x="1250068" y="1170062"/>
                  <a:pt x="1219282" y="1127303"/>
                  <a:pt x="1219282" y="1079414"/>
                </a:cubicBezTo>
                <a:lnTo>
                  <a:pt x="1223749" y="1057548"/>
                </a:lnTo>
                <a:lnTo>
                  <a:pt x="997965" y="926929"/>
                </a:lnTo>
                <a:lnTo>
                  <a:pt x="994296" y="929366"/>
                </a:lnTo>
                <a:lnTo>
                  <a:pt x="988000" y="935188"/>
                </a:lnTo>
                <a:lnTo>
                  <a:pt x="978749" y="939691"/>
                </a:lnTo>
                <a:lnTo>
                  <a:pt x="969810" y="945628"/>
                </a:lnTo>
                <a:lnTo>
                  <a:pt x="964268" y="946740"/>
                </a:lnTo>
                <a:lnTo>
                  <a:pt x="958437" y="949579"/>
                </a:lnTo>
                <a:cubicBezTo>
                  <a:pt x="947754" y="952933"/>
                  <a:pt x="936316" y="954750"/>
                  <a:pt x="924343" y="954750"/>
                </a:cubicBezTo>
                <a:lnTo>
                  <a:pt x="924343" y="954750"/>
                </a:lnTo>
                <a:lnTo>
                  <a:pt x="923835" y="954643"/>
                </a:lnTo>
                <a:lnTo>
                  <a:pt x="881110" y="945723"/>
                </a:lnTo>
                <a:lnTo>
                  <a:pt x="880997" y="945646"/>
                </a:lnTo>
                <a:lnTo>
                  <a:pt x="878876" y="945200"/>
                </a:lnTo>
                <a:close/>
                <a:moveTo>
                  <a:pt x="1285908" y="209454"/>
                </a:moveTo>
                <a:lnTo>
                  <a:pt x="1039711" y="351883"/>
                </a:lnTo>
                <a:lnTo>
                  <a:pt x="1042927" y="367913"/>
                </a:lnTo>
                <a:cubicBezTo>
                  <a:pt x="1042927" y="401360"/>
                  <a:pt x="1029244" y="431006"/>
                  <a:pt x="1007580" y="452291"/>
                </a:cubicBezTo>
                <a:lnTo>
                  <a:pt x="972994" y="475261"/>
                </a:lnTo>
                <a:lnTo>
                  <a:pt x="972994" y="608121"/>
                </a:lnTo>
                <a:lnTo>
                  <a:pt x="972994" y="728436"/>
                </a:lnTo>
                <a:lnTo>
                  <a:pt x="1008720" y="752929"/>
                </a:lnTo>
                <a:cubicBezTo>
                  <a:pt x="1030004" y="774594"/>
                  <a:pt x="1042927" y="804239"/>
                  <a:pt x="1042927" y="836166"/>
                </a:cubicBezTo>
                <a:lnTo>
                  <a:pt x="1038547" y="857606"/>
                </a:lnTo>
                <a:lnTo>
                  <a:pt x="1264627" y="988396"/>
                </a:lnTo>
                <a:lnTo>
                  <a:pt x="1292399" y="969952"/>
                </a:lnTo>
                <a:cubicBezTo>
                  <a:pt x="1306509" y="964061"/>
                  <a:pt x="1321902" y="960830"/>
                  <a:pt x="1337865" y="960830"/>
                </a:cubicBezTo>
                <a:cubicBezTo>
                  <a:pt x="1354588" y="960830"/>
                  <a:pt x="1370362" y="964251"/>
                  <a:pt x="1384615" y="970380"/>
                </a:cubicBezTo>
                <a:lnTo>
                  <a:pt x="1410990" y="988463"/>
                </a:lnTo>
                <a:lnTo>
                  <a:pt x="1650068" y="850153"/>
                </a:lnTo>
                <a:lnTo>
                  <a:pt x="1644966" y="824004"/>
                </a:lnTo>
                <a:cubicBezTo>
                  <a:pt x="1644966" y="790557"/>
                  <a:pt x="1658649" y="760911"/>
                  <a:pt x="1680313" y="739627"/>
                </a:cubicBezTo>
                <a:lnTo>
                  <a:pt x="1705780" y="722714"/>
                </a:lnTo>
                <a:lnTo>
                  <a:pt x="1705779" y="484271"/>
                </a:lnTo>
                <a:lnTo>
                  <a:pt x="1701598" y="483455"/>
                </a:lnTo>
                <a:cubicBezTo>
                  <a:pt x="1658839" y="465782"/>
                  <a:pt x="1629764" y="424164"/>
                  <a:pt x="1629764" y="373993"/>
                </a:cubicBezTo>
                <a:lnTo>
                  <a:pt x="1634464" y="350982"/>
                </a:lnTo>
                <a:lnTo>
                  <a:pt x="1412691" y="222683"/>
                </a:lnTo>
                <a:lnTo>
                  <a:pt x="1404617" y="228046"/>
                </a:lnTo>
                <a:cubicBezTo>
                  <a:pt x="1390507" y="233937"/>
                  <a:pt x="1375113" y="237167"/>
                  <a:pt x="1359150" y="237167"/>
                </a:cubicBezTo>
                <a:cubicBezTo>
                  <a:pt x="1342427" y="237167"/>
                  <a:pt x="1326653" y="233747"/>
                  <a:pt x="1312401" y="227618"/>
                </a:cubicBezTo>
                <a:close/>
                <a:moveTo>
                  <a:pt x="441920" y="226293"/>
                </a:moveTo>
                <a:lnTo>
                  <a:pt x="231909" y="347787"/>
                </a:lnTo>
                <a:lnTo>
                  <a:pt x="237167" y="373994"/>
                </a:lnTo>
                <a:cubicBezTo>
                  <a:pt x="237167" y="424164"/>
                  <a:pt x="206381" y="465783"/>
                  <a:pt x="164050" y="483456"/>
                </a:cubicBezTo>
                <a:lnTo>
                  <a:pt x="155071" y="485258"/>
                </a:lnTo>
                <a:lnTo>
                  <a:pt x="155071" y="740239"/>
                </a:lnTo>
                <a:lnTo>
                  <a:pt x="165333" y="742335"/>
                </a:lnTo>
                <a:cubicBezTo>
                  <a:pt x="208092" y="760721"/>
                  <a:pt x="237168" y="803479"/>
                  <a:pt x="237167" y="851369"/>
                </a:cubicBezTo>
                <a:lnTo>
                  <a:pt x="234601" y="863932"/>
                </a:lnTo>
                <a:lnTo>
                  <a:pt x="440781" y="983210"/>
                </a:lnTo>
                <a:lnTo>
                  <a:pt x="474477" y="960831"/>
                </a:lnTo>
                <a:cubicBezTo>
                  <a:pt x="488587" y="954940"/>
                  <a:pt x="503980" y="951709"/>
                  <a:pt x="519943" y="951709"/>
                </a:cubicBezTo>
                <a:cubicBezTo>
                  <a:pt x="536667" y="951709"/>
                  <a:pt x="552440" y="955130"/>
                  <a:pt x="566693" y="961258"/>
                </a:cubicBezTo>
                <a:lnTo>
                  <a:pt x="601190" y="984910"/>
                </a:lnTo>
                <a:lnTo>
                  <a:pt x="705420" y="924344"/>
                </a:lnTo>
                <a:lnTo>
                  <a:pt x="785942" y="878642"/>
                </a:lnTo>
                <a:lnTo>
                  <a:pt x="811567" y="863817"/>
                </a:lnTo>
                <a:lnTo>
                  <a:pt x="805759" y="836166"/>
                </a:lnTo>
                <a:cubicBezTo>
                  <a:pt x="805759" y="785996"/>
                  <a:pt x="836545" y="744378"/>
                  <a:pt x="878876" y="726704"/>
                </a:cubicBezTo>
                <a:lnTo>
                  <a:pt x="887857" y="724902"/>
                </a:lnTo>
                <a:lnTo>
                  <a:pt x="887857" y="602041"/>
                </a:lnTo>
                <a:lnTo>
                  <a:pt x="887857" y="479177"/>
                </a:lnTo>
                <a:lnTo>
                  <a:pt x="878877" y="477375"/>
                </a:lnTo>
                <a:cubicBezTo>
                  <a:pt x="836546" y="459702"/>
                  <a:pt x="805760" y="418084"/>
                  <a:pt x="805760" y="367913"/>
                </a:cubicBezTo>
                <a:lnTo>
                  <a:pt x="810313" y="345620"/>
                </a:lnTo>
                <a:lnTo>
                  <a:pt x="607514" y="228297"/>
                </a:lnTo>
                <a:lnTo>
                  <a:pt x="572440" y="252065"/>
                </a:lnTo>
                <a:cubicBezTo>
                  <a:pt x="558268" y="258099"/>
                  <a:pt x="542678" y="261454"/>
                  <a:pt x="526305" y="261493"/>
                </a:cubicBezTo>
                <a:cubicBezTo>
                  <a:pt x="493559" y="261570"/>
                  <a:pt x="463882" y="248367"/>
                  <a:pt x="442371" y="226958"/>
                </a:cubicBezTo>
                <a:close/>
                <a:moveTo>
                  <a:pt x="525745" y="24326"/>
                </a:moveTo>
                <a:cubicBezTo>
                  <a:pt x="591236" y="24171"/>
                  <a:pt x="644453" y="77137"/>
                  <a:pt x="644609" y="142629"/>
                </a:cubicBezTo>
                <a:lnTo>
                  <a:pt x="641709" y="157167"/>
                </a:lnTo>
                <a:lnTo>
                  <a:pt x="747989" y="218924"/>
                </a:lnTo>
                <a:lnTo>
                  <a:pt x="849541" y="277934"/>
                </a:lnTo>
                <a:lnTo>
                  <a:pt x="878877" y="258452"/>
                </a:lnTo>
                <a:cubicBezTo>
                  <a:pt x="892987" y="252560"/>
                  <a:pt x="908380" y="249330"/>
                  <a:pt x="924343" y="249330"/>
                </a:cubicBezTo>
                <a:cubicBezTo>
                  <a:pt x="941066" y="249330"/>
                  <a:pt x="956840" y="252750"/>
                  <a:pt x="971093" y="258879"/>
                </a:cubicBezTo>
                <a:lnTo>
                  <a:pt x="999784" y="278550"/>
                </a:lnTo>
                <a:lnTo>
                  <a:pt x="1112862" y="212843"/>
                </a:lnTo>
                <a:lnTo>
                  <a:pt x="1244810" y="139736"/>
                </a:lnTo>
                <a:lnTo>
                  <a:pt x="1240567" y="118583"/>
                </a:lnTo>
                <a:cubicBezTo>
                  <a:pt x="1240566" y="51690"/>
                  <a:pt x="1295297" y="0"/>
                  <a:pt x="1359150" y="0"/>
                </a:cubicBezTo>
                <a:cubicBezTo>
                  <a:pt x="1426044" y="0"/>
                  <a:pt x="1477734" y="54731"/>
                  <a:pt x="1477734" y="118583"/>
                </a:cubicBezTo>
                <a:lnTo>
                  <a:pt x="1468446" y="164056"/>
                </a:lnTo>
                <a:lnTo>
                  <a:pt x="1562871" y="218924"/>
                </a:lnTo>
                <a:lnTo>
                  <a:pt x="1674171" y="283599"/>
                </a:lnTo>
                <a:lnTo>
                  <a:pt x="1702880" y="264532"/>
                </a:lnTo>
                <a:cubicBezTo>
                  <a:pt x="1716991" y="258640"/>
                  <a:pt x="1732384" y="255410"/>
                  <a:pt x="1748347" y="255410"/>
                </a:cubicBezTo>
                <a:cubicBezTo>
                  <a:pt x="1815241" y="255410"/>
                  <a:pt x="1866931" y="310141"/>
                  <a:pt x="1866931" y="373993"/>
                </a:cubicBezTo>
                <a:cubicBezTo>
                  <a:pt x="1866931" y="424164"/>
                  <a:pt x="1836145" y="465782"/>
                  <a:pt x="1793814" y="483456"/>
                </a:cubicBezTo>
                <a:lnTo>
                  <a:pt x="1787876" y="484647"/>
                </a:lnTo>
                <a:lnTo>
                  <a:pt x="1787876" y="608121"/>
                </a:lnTo>
                <a:lnTo>
                  <a:pt x="1787876" y="710390"/>
                </a:lnTo>
                <a:lnTo>
                  <a:pt x="1810299" y="714970"/>
                </a:lnTo>
                <a:cubicBezTo>
                  <a:pt x="1853058" y="733356"/>
                  <a:pt x="1882134" y="776115"/>
                  <a:pt x="1882134" y="824004"/>
                </a:cubicBezTo>
                <a:cubicBezTo>
                  <a:pt x="1882134" y="890898"/>
                  <a:pt x="1827403" y="942588"/>
                  <a:pt x="1763550" y="942588"/>
                </a:cubicBezTo>
                <a:cubicBezTo>
                  <a:pt x="1746826" y="942588"/>
                  <a:pt x="1731053" y="939357"/>
                  <a:pt x="1716800" y="933466"/>
                </a:cubicBezTo>
                <a:lnTo>
                  <a:pt x="1696290" y="919792"/>
                </a:lnTo>
                <a:lnTo>
                  <a:pt x="1562871" y="997319"/>
                </a:lnTo>
                <a:lnTo>
                  <a:pt x="1452273" y="1058596"/>
                </a:lnTo>
                <a:lnTo>
                  <a:pt x="1456449" y="1079414"/>
                </a:lnTo>
                <a:cubicBezTo>
                  <a:pt x="1456450" y="1129584"/>
                  <a:pt x="1425663" y="1171202"/>
                  <a:pt x="1383332" y="1188876"/>
                </a:cubicBezTo>
                <a:lnTo>
                  <a:pt x="1380434" y="1189457"/>
                </a:lnTo>
                <a:lnTo>
                  <a:pt x="1380434" y="1316581"/>
                </a:lnTo>
                <a:lnTo>
                  <a:pt x="1380434" y="1459744"/>
                </a:lnTo>
                <a:lnTo>
                  <a:pt x="1413121" y="1481535"/>
                </a:lnTo>
                <a:cubicBezTo>
                  <a:pt x="1434405" y="1502819"/>
                  <a:pt x="1447327" y="1532465"/>
                  <a:pt x="1447328" y="1565911"/>
                </a:cubicBezTo>
                <a:cubicBezTo>
                  <a:pt x="1447328" y="1632805"/>
                  <a:pt x="1392597" y="1684495"/>
                  <a:pt x="1328743" y="1684495"/>
                </a:cubicBezTo>
                <a:cubicBezTo>
                  <a:pt x="1312780" y="1684496"/>
                  <a:pt x="1297387" y="1681265"/>
                  <a:pt x="1283277" y="1675374"/>
                </a:cubicBezTo>
                <a:lnTo>
                  <a:pt x="1245755" y="1650453"/>
                </a:lnTo>
                <a:lnTo>
                  <a:pt x="1152389" y="1702738"/>
                </a:lnTo>
                <a:lnTo>
                  <a:pt x="1045590" y="1764797"/>
                </a:lnTo>
                <a:lnTo>
                  <a:pt x="1052050" y="1796996"/>
                </a:lnTo>
                <a:cubicBezTo>
                  <a:pt x="1052050" y="1863890"/>
                  <a:pt x="997319" y="1915580"/>
                  <a:pt x="933465" y="1915580"/>
                </a:cubicBezTo>
                <a:cubicBezTo>
                  <a:pt x="869613" y="1915580"/>
                  <a:pt x="814882" y="1860849"/>
                  <a:pt x="814882" y="1796996"/>
                </a:cubicBezTo>
                <a:lnTo>
                  <a:pt x="820094" y="1770286"/>
                </a:lnTo>
                <a:lnTo>
                  <a:pt x="705420" y="1702738"/>
                </a:lnTo>
                <a:lnTo>
                  <a:pt x="599803" y="1641366"/>
                </a:lnTo>
                <a:lnTo>
                  <a:pt x="571490" y="1660170"/>
                </a:lnTo>
                <a:cubicBezTo>
                  <a:pt x="557380" y="1666061"/>
                  <a:pt x="541987" y="1669291"/>
                  <a:pt x="526023" y="1669292"/>
                </a:cubicBezTo>
                <a:cubicBezTo>
                  <a:pt x="462171" y="1669292"/>
                  <a:pt x="407440" y="1617602"/>
                  <a:pt x="407440" y="1550707"/>
                </a:cubicBezTo>
                <a:cubicBezTo>
                  <a:pt x="407440" y="1517261"/>
                  <a:pt x="421123" y="1487615"/>
                  <a:pt x="442787" y="1466331"/>
                </a:cubicBezTo>
                <a:lnTo>
                  <a:pt x="480415" y="1441340"/>
                </a:lnTo>
                <a:lnTo>
                  <a:pt x="480415" y="1313541"/>
                </a:lnTo>
                <a:lnTo>
                  <a:pt x="480415" y="1180946"/>
                </a:lnTo>
                <a:lnTo>
                  <a:pt x="474477" y="1179755"/>
                </a:lnTo>
                <a:cubicBezTo>
                  <a:pt x="432146" y="1162081"/>
                  <a:pt x="401359" y="1120463"/>
                  <a:pt x="401359" y="1070292"/>
                </a:cubicBezTo>
                <a:lnTo>
                  <a:pt x="403715" y="1058760"/>
                </a:lnTo>
                <a:lnTo>
                  <a:pt x="297980" y="997319"/>
                </a:lnTo>
                <a:lnTo>
                  <a:pt x="197246" y="938785"/>
                </a:lnTo>
                <a:lnTo>
                  <a:pt x="164050" y="960831"/>
                </a:lnTo>
                <a:cubicBezTo>
                  <a:pt x="149940" y="966723"/>
                  <a:pt x="134547" y="969953"/>
                  <a:pt x="118583" y="969953"/>
                </a:cubicBezTo>
                <a:cubicBezTo>
                  <a:pt x="51690" y="969953"/>
                  <a:pt x="0" y="915222"/>
                  <a:pt x="0" y="851369"/>
                </a:cubicBezTo>
                <a:cubicBezTo>
                  <a:pt x="0" y="801199"/>
                  <a:pt x="29076" y="759581"/>
                  <a:pt x="71834" y="741907"/>
                </a:cubicBezTo>
                <a:lnTo>
                  <a:pt x="72975" y="741685"/>
                </a:lnTo>
                <a:lnTo>
                  <a:pt x="72975" y="608121"/>
                </a:lnTo>
                <a:lnTo>
                  <a:pt x="72975" y="483679"/>
                </a:lnTo>
                <a:lnTo>
                  <a:pt x="71834" y="483456"/>
                </a:lnTo>
                <a:cubicBezTo>
                  <a:pt x="29076" y="465783"/>
                  <a:pt x="0" y="424164"/>
                  <a:pt x="0" y="373994"/>
                </a:cubicBezTo>
                <a:cubicBezTo>
                  <a:pt x="0" y="310141"/>
                  <a:pt x="51690" y="255410"/>
                  <a:pt x="118583" y="255410"/>
                </a:cubicBezTo>
                <a:cubicBezTo>
                  <a:pt x="135307" y="255410"/>
                  <a:pt x="151080" y="258831"/>
                  <a:pt x="165333" y="264960"/>
                </a:cubicBezTo>
                <a:lnTo>
                  <a:pt x="189840" y="281762"/>
                </a:lnTo>
                <a:lnTo>
                  <a:pt x="297980" y="218924"/>
                </a:lnTo>
                <a:lnTo>
                  <a:pt x="409656" y="154031"/>
                </a:lnTo>
                <a:lnTo>
                  <a:pt x="407441" y="143189"/>
                </a:lnTo>
                <a:cubicBezTo>
                  <a:pt x="407286" y="77697"/>
                  <a:pt x="460252" y="24480"/>
                  <a:pt x="525745" y="24326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86" name="Freeform: Shape 385">
            <a:extLst>
              <a:ext uri="{FF2B5EF4-FFF2-40B4-BE49-F238E27FC236}">
                <a16:creationId xmlns:a16="http://schemas.microsoft.com/office/drawing/2014/main" id="{BA79C3FE-2C76-459D-958C-71D2651649BF}"/>
              </a:ext>
            </a:extLst>
          </p:cNvPr>
          <p:cNvSpPr/>
          <p:nvPr/>
        </p:nvSpPr>
        <p:spPr>
          <a:xfrm rot="8287270" flipH="1">
            <a:off x="4207004" y="4474996"/>
            <a:ext cx="1584459" cy="1495305"/>
          </a:xfrm>
          <a:custGeom>
            <a:avLst/>
            <a:gdLst>
              <a:gd name="connsiteX0" fmla="*/ 943257 w 2013900"/>
              <a:gd name="connsiteY0" fmla="*/ 1501970 h 1900583"/>
              <a:gd name="connsiteX1" fmla="*/ 744074 w 2013900"/>
              <a:gd name="connsiteY1" fmla="*/ 1348088 h 1900583"/>
              <a:gd name="connsiteX2" fmla="*/ 748630 w 2013900"/>
              <a:gd name="connsiteY2" fmla="*/ 1338807 h 1900583"/>
              <a:gd name="connsiteX3" fmla="*/ 706808 w 2013900"/>
              <a:gd name="connsiteY3" fmla="*/ 1216890 h 1900583"/>
              <a:gd name="connsiteX4" fmla="*/ 695446 w 2013900"/>
              <a:gd name="connsiteY4" fmla="*/ 1211313 h 1900583"/>
              <a:gd name="connsiteX5" fmla="*/ 726700 w 2013900"/>
              <a:gd name="connsiteY5" fmla="*/ 978267 h 1900583"/>
              <a:gd name="connsiteX6" fmla="*/ 764518 w 2013900"/>
              <a:gd name="connsiteY6" fmla="*/ 965451 h 1900583"/>
              <a:gd name="connsiteX7" fmla="*/ 799083 w 2013900"/>
              <a:gd name="connsiteY7" fmla="*/ 935439 h 1900583"/>
              <a:gd name="connsiteX8" fmla="*/ 819837 w 2013900"/>
              <a:gd name="connsiteY8" fmla="*/ 893157 h 1900583"/>
              <a:gd name="connsiteX9" fmla="*/ 822213 w 2013900"/>
              <a:gd name="connsiteY9" fmla="*/ 851356 h 1900583"/>
              <a:gd name="connsiteX10" fmla="*/ 1043738 w 2013900"/>
              <a:gd name="connsiteY10" fmla="*/ 760675 h 1900583"/>
              <a:gd name="connsiteX11" fmla="*/ 1061832 w 2013900"/>
              <a:gd name="connsiteY11" fmla="*/ 781899 h 1900583"/>
              <a:gd name="connsiteX12" fmla="*/ 1191467 w 2013900"/>
              <a:gd name="connsiteY12" fmla="*/ 790843 h 1900583"/>
              <a:gd name="connsiteX13" fmla="*/ 1200605 w 2013900"/>
              <a:gd name="connsiteY13" fmla="*/ 782908 h 1900583"/>
              <a:gd name="connsiteX14" fmla="*/ 1391604 w 2013900"/>
              <a:gd name="connsiteY14" fmla="*/ 930468 h 1900583"/>
              <a:gd name="connsiteX15" fmla="*/ 1386234 w 2013900"/>
              <a:gd name="connsiteY15" fmla="*/ 941312 h 1900583"/>
              <a:gd name="connsiteX16" fmla="*/ 1427616 w 2013900"/>
              <a:gd name="connsiteY16" fmla="*/ 1064490 h 1900583"/>
              <a:gd name="connsiteX17" fmla="*/ 1447779 w 2013900"/>
              <a:gd name="connsiteY17" fmla="*/ 1074387 h 1900583"/>
              <a:gd name="connsiteX18" fmla="*/ 1417037 w 2013900"/>
              <a:gd name="connsiteY18" fmla="*/ 1303612 h 1900583"/>
              <a:gd name="connsiteX19" fmla="*/ 1377304 w 2013900"/>
              <a:gd name="connsiteY19" fmla="*/ 1316666 h 1900583"/>
              <a:gd name="connsiteX20" fmla="*/ 1342096 w 2013900"/>
              <a:gd name="connsiteY20" fmla="*/ 1347016 h 1900583"/>
              <a:gd name="connsiteX21" fmla="*/ 1318419 w 2013900"/>
              <a:gd name="connsiteY21" fmla="*/ 1433424 h 1900583"/>
              <a:gd name="connsiteX22" fmla="*/ 1318667 w 2013900"/>
              <a:gd name="connsiteY22" fmla="*/ 1434179 h 1900583"/>
              <a:gd name="connsiteX23" fmla="*/ 1097018 w 2013900"/>
              <a:gd name="connsiteY23" fmla="*/ 1524911 h 1900583"/>
              <a:gd name="connsiteX24" fmla="*/ 1079718 w 2013900"/>
              <a:gd name="connsiteY24" fmla="*/ 1504987 h 1900583"/>
              <a:gd name="connsiteX25" fmla="*/ 950083 w 2013900"/>
              <a:gd name="connsiteY25" fmla="*/ 1496043 h 1900583"/>
              <a:gd name="connsiteX26" fmla="*/ 75043 w 2013900"/>
              <a:gd name="connsiteY26" fmla="*/ 1597161 h 1900583"/>
              <a:gd name="connsiteX27" fmla="*/ 108134 w 2013900"/>
              <a:gd name="connsiteY27" fmla="*/ 1604721 h 1900583"/>
              <a:gd name="connsiteX28" fmla="*/ 154857 w 2013900"/>
              <a:gd name="connsiteY28" fmla="*/ 1598764 h 1900583"/>
              <a:gd name="connsiteX29" fmla="*/ 233875 w 2013900"/>
              <a:gd name="connsiteY29" fmla="*/ 1496935 h 1900583"/>
              <a:gd name="connsiteX30" fmla="*/ 231813 w 2013900"/>
              <a:gd name="connsiteY30" fmla="*/ 1480763 h 1900583"/>
              <a:gd name="connsiteX31" fmla="*/ 540598 w 2013900"/>
              <a:gd name="connsiteY31" fmla="*/ 1375577 h 1900583"/>
              <a:gd name="connsiteX32" fmla="*/ 563677 w 2013900"/>
              <a:gd name="connsiteY32" fmla="*/ 1402157 h 1900583"/>
              <a:gd name="connsiteX33" fmla="*/ 692537 w 2013900"/>
              <a:gd name="connsiteY33" fmla="*/ 1412103 h 1900583"/>
              <a:gd name="connsiteX34" fmla="*/ 693400 w 2013900"/>
              <a:gd name="connsiteY34" fmla="*/ 1411346 h 1900583"/>
              <a:gd name="connsiteX35" fmla="*/ 797736 w 2013900"/>
              <a:gd name="connsiteY35" fmla="*/ 1491953 h 1900583"/>
              <a:gd name="connsiteX36" fmla="*/ 894945 w 2013900"/>
              <a:gd name="connsiteY36" fmla="*/ 1567053 h 1900583"/>
              <a:gd name="connsiteX37" fmla="*/ 894430 w 2013900"/>
              <a:gd name="connsiteY37" fmla="*/ 1568079 h 1900583"/>
              <a:gd name="connsiteX38" fmla="*/ 936587 w 2013900"/>
              <a:gd name="connsiteY38" fmla="*/ 1690255 h 1900583"/>
              <a:gd name="connsiteX39" fmla="*/ 1100786 w 2013900"/>
              <a:gd name="connsiteY39" fmla="*/ 1669186 h 1900583"/>
              <a:gd name="connsiteX40" fmla="*/ 1121540 w 2013900"/>
              <a:gd name="connsiteY40" fmla="*/ 1626904 h 1900583"/>
              <a:gd name="connsiteX41" fmla="*/ 1123204 w 2013900"/>
              <a:gd name="connsiteY41" fmla="*/ 1597620 h 1900583"/>
              <a:gd name="connsiteX42" fmla="*/ 1237555 w 2013900"/>
              <a:gd name="connsiteY42" fmla="*/ 1551067 h 1900583"/>
              <a:gd name="connsiteX43" fmla="*/ 1355644 w 2013900"/>
              <a:gd name="connsiteY43" fmla="*/ 1502993 h 1900583"/>
              <a:gd name="connsiteX44" fmla="*/ 1362776 w 2013900"/>
              <a:gd name="connsiteY44" fmla="*/ 1511266 h 1900583"/>
              <a:gd name="connsiteX45" fmla="*/ 1491817 w 2013900"/>
              <a:gd name="connsiteY45" fmla="*/ 1520936 h 1900583"/>
              <a:gd name="connsiteX46" fmla="*/ 1499270 w 2013900"/>
              <a:gd name="connsiteY46" fmla="*/ 1514511 h 1900583"/>
              <a:gd name="connsiteX47" fmla="*/ 1790657 w 2013900"/>
              <a:gd name="connsiteY47" fmla="*/ 1739626 h 1900583"/>
              <a:gd name="connsiteX48" fmla="*/ 1783473 w 2013900"/>
              <a:gd name="connsiteY48" fmla="*/ 1754261 h 1900583"/>
              <a:gd name="connsiteX49" fmla="*/ 1825296 w 2013900"/>
              <a:gd name="connsiteY49" fmla="*/ 1876178 h 1900583"/>
              <a:gd name="connsiteX50" fmla="*/ 1867578 w 2013900"/>
              <a:gd name="connsiteY50" fmla="*/ 1896932 h 1900583"/>
              <a:gd name="connsiteX51" fmla="*/ 1989494 w 2013900"/>
              <a:gd name="connsiteY51" fmla="*/ 1855110 h 1900583"/>
              <a:gd name="connsiteX52" fmla="*/ 1968427 w 2013900"/>
              <a:gd name="connsiteY52" fmla="*/ 1690911 h 1900583"/>
              <a:gd name="connsiteX53" fmla="*/ 1838792 w 2013900"/>
              <a:gd name="connsiteY53" fmla="*/ 1681967 h 1900583"/>
              <a:gd name="connsiteX54" fmla="*/ 1838014 w 2013900"/>
              <a:gd name="connsiteY54" fmla="*/ 1682642 h 1900583"/>
              <a:gd name="connsiteX55" fmla="*/ 1544325 w 2013900"/>
              <a:gd name="connsiteY55" fmla="*/ 1455749 h 1900583"/>
              <a:gd name="connsiteX56" fmla="*/ 1547700 w 2013900"/>
              <a:gd name="connsiteY56" fmla="*/ 1448953 h 1900583"/>
              <a:gd name="connsiteX57" fmla="*/ 1506345 w 2013900"/>
              <a:gd name="connsiteY57" fmla="*/ 1326336 h 1900583"/>
              <a:gd name="connsiteX58" fmla="*/ 1493239 w 2013900"/>
              <a:gd name="connsiteY58" fmla="*/ 1319828 h 1900583"/>
              <a:gd name="connsiteX59" fmla="*/ 1509136 w 2013900"/>
              <a:gd name="connsiteY59" fmla="*/ 1199535 h 1900583"/>
              <a:gd name="connsiteX60" fmla="*/ 1524327 w 2013900"/>
              <a:gd name="connsiteY60" fmla="*/ 1084591 h 1900583"/>
              <a:gd name="connsiteX61" fmla="*/ 1557251 w 2013900"/>
              <a:gd name="connsiteY61" fmla="*/ 1073434 h 1900583"/>
              <a:gd name="connsiteX62" fmla="*/ 1591815 w 2013900"/>
              <a:gd name="connsiteY62" fmla="*/ 1043422 h 1900583"/>
              <a:gd name="connsiteX63" fmla="*/ 1570748 w 2013900"/>
              <a:gd name="connsiteY63" fmla="*/ 879222 h 1900583"/>
              <a:gd name="connsiteX64" fmla="*/ 1483503 w 2013900"/>
              <a:gd name="connsiteY64" fmla="*/ 855912 h 1900583"/>
              <a:gd name="connsiteX65" fmla="*/ 1444684 w 2013900"/>
              <a:gd name="connsiteY65" fmla="*/ 869068 h 1900583"/>
              <a:gd name="connsiteX66" fmla="*/ 1340899 w 2013900"/>
              <a:gd name="connsiteY66" fmla="*/ 788887 h 1900583"/>
              <a:gd name="connsiteX67" fmla="*/ 1246914 w 2013900"/>
              <a:gd name="connsiteY67" fmla="*/ 716278 h 1900583"/>
              <a:gd name="connsiteX68" fmla="*/ 1249341 w 2013900"/>
              <a:gd name="connsiteY68" fmla="*/ 673586 h 1900583"/>
              <a:gd name="connsiteX69" fmla="*/ 1204964 w 2013900"/>
              <a:gd name="connsiteY69" fmla="*/ 596631 h 1900583"/>
              <a:gd name="connsiteX70" fmla="*/ 1168993 w 2013900"/>
              <a:gd name="connsiteY70" fmla="*/ 578975 h 1900583"/>
              <a:gd name="connsiteX71" fmla="*/ 1168993 w 2013900"/>
              <a:gd name="connsiteY71" fmla="*/ 225315 h 1900583"/>
              <a:gd name="connsiteX72" fmla="*/ 1170003 w 2013900"/>
              <a:gd name="connsiteY72" fmla="*/ 225113 h 1900583"/>
              <a:gd name="connsiteX73" fmla="*/ 1242179 w 2013900"/>
              <a:gd name="connsiteY73" fmla="*/ 117058 h 1900583"/>
              <a:gd name="connsiteX74" fmla="*/ 1125121 w 2013900"/>
              <a:gd name="connsiteY74" fmla="*/ 1 h 1900583"/>
              <a:gd name="connsiteX75" fmla="*/ 1008063 w 2013900"/>
              <a:gd name="connsiteY75" fmla="*/ 117059 h 1900583"/>
              <a:gd name="connsiteX76" fmla="*/ 1078973 w 2013900"/>
              <a:gd name="connsiteY76" fmla="*/ 224691 h 1900583"/>
              <a:gd name="connsiteX77" fmla="*/ 1094946 w 2013900"/>
              <a:gd name="connsiteY77" fmla="*/ 227954 h 1900583"/>
              <a:gd name="connsiteX78" fmla="*/ 1094946 w 2013900"/>
              <a:gd name="connsiteY78" fmla="*/ 580718 h 1900583"/>
              <a:gd name="connsiteX79" fmla="*/ 1086671 w 2013900"/>
              <a:gd name="connsiteY79" fmla="*/ 583843 h 1900583"/>
              <a:gd name="connsiteX80" fmla="*/ 1075329 w 2013900"/>
              <a:gd name="connsiteY80" fmla="*/ 587687 h 1900583"/>
              <a:gd name="connsiteX81" fmla="*/ 1040783 w 2013900"/>
              <a:gd name="connsiteY81" fmla="*/ 617683 h 1900583"/>
              <a:gd name="connsiteX82" fmla="*/ 1040763 w 2013900"/>
              <a:gd name="connsiteY82" fmla="*/ 617700 h 1900583"/>
              <a:gd name="connsiteX83" fmla="*/ 1021723 w 2013900"/>
              <a:gd name="connsiteY83" fmla="*/ 656920 h 1900583"/>
              <a:gd name="connsiteX84" fmla="*/ 1021715 w 2013900"/>
              <a:gd name="connsiteY84" fmla="*/ 657057 h 1900583"/>
              <a:gd name="connsiteX85" fmla="*/ 1020784 w 2013900"/>
              <a:gd name="connsiteY85" fmla="*/ 658980 h 1900583"/>
              <a:gd name="connsiteX86" fmla="*/ 1019460 w 2013900"/>
              <a:gd name="connsiteY86" fmla="*/ 681579 h 1900583"/>
              <a:gd name="connsiteX87" fmla="*/ 901080 w 2013900"/>
              <a:gd name="connsiteY87" fmla="*/ 729772 h 1900583"/>
              <a:gd name="connsiteX88" fmla="*/ 783553 w 2013900"/>
              <a:gd name="connsiteY88" fmla="*/ 777618 h 1900583"/>
              <a:gd name="connsiteX89" fmla="*/ 778015 w 2013900"/>
              <a:gd name="connsiteY89" fmla="*/ 771240 h 1900583"/>
              <a:gd name="connsiteX90" fmla="*/ 613815 w 2013900"/>
              <a:gd name="connsiteY90" fmla="*/ 792308 h 1900583"/>
              <a:gd name="connsiteX91" fmla="*/ 634884 w 2013900"/>
              <a:gd name="connsiteY91" fmla="*/ 956507 h 1900583"/>
              <a:gd name="connsiteX92" fmla="*/ 645314 w 2013900"/>
              <a:gd name="connsiteY92" fmla="*/ 961627 h 1900583"/>
              <a:gd name="connsiteX93" fmla="*/ 629499 w 2013900"/>
              <a:gd name="connsiteY93" fmla="*/ 1081304 h 1900583"/>
              <a:gd name="connsiteX94" fmla="*/ 614430 w 2013900"/>
              <a:gd name="connsiteY94" fmla="*/ 1195319 h 1900583"/>
              <a:gd name="connsiteX95" fmla="*/ 577174 w 2013900"/>
              <a:gd name="connsiteY95" fmla="*/ 1207946 h 1900583"/>
              <a:gd name="connsiteX96" fmla="*/ 542608 w 2013900"/>
              <a:gd name="connsiteY96" fmla="*/ 1237958 h 1900583"/>
              <a:gd name="connsiteX97" fmla="*/ 521855 w 2013900"/>
              <a:gd name="connsiteY97" fmla="*/ 1280240 h 1900583"/>
              <a:gd name="connsiteX98" fmla="*/ 520493 w 2013900"/>
              <a:gd name="connsiteY98" fmla="*/ 1304200 h 1900583"/>
              <a:gd name="connsiteX99" fmla="*/ 205439 w 2013900"/>
              <a:gd name="connsiteY99" fmla="*/ 1411522 h 1900583"/>
              <a:gd name="connsiteX100" fmla="*/ 204922 w 2013900"/>
              <a:gd name="connsiteY100" fmla="*/ 1410631 h 1900583"/>
              <a:gd name="connsiteX101" fmla="*/ 79366 w 2013900"/>
              <a:gd name="connsiteY101" fmla="*/ 1377152 h 1900583"/>
              <a:gd name="connsiteX102" fmla="*/ 6306 w 2013900"/>
              <a:gd name="connsiteY102" fmla="*/ 1525703 h 1900583"/>
              <a:gd name="connsiteX103" fmla="*/ 75043 w 2013900"/>
              <a:gd name="connsiteY103" fmla="*/ 1597161 h 190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</a:cxnLst>
            <a:rect l="l" t="t" r="r" b="b"/>
            <a:pathLst>
              <a:path w="2013900" h="1900583">
                <a:moveTo>
                  <a:pt x="943257" y="1501970"/>
                </a:moveTo>
                <a:lnTo>
                  <a:pt x="744074" y="1348088"/>
                </a:lnTo>
                <a:lnTo>
                  <a:pt x="748630" y="1338807"/>
                </a:lnTo>
                <a:cubicBezTo>
                  <a:pt x="760072" y="1294309"/>
                  <a:pt x="744218" y="1245791"/>
                  <a:pt x="706808" y="1216890"/>
                </a:cubicBezTo>
                <a:lnTo>
                  <a:pt x="695446" y="1211313"/>
                </a:lnTo>
                <a:lnTo>
                  <a:pt x="726700" y="978267"/>
                </a:lnTo>
                <a:lnTo>
                  <a:pt x="764518" y="965451"/>
                </a:lnTo>
                <a:cubicBezTo>
                  <a:pt x="777636" y="957984"/>
                  <a:pt x="789449" y="947909"/>
                  <a:pt x="799083" y="935439"/>
                </a:cubicBezTo>
                <a:cubicBezTo>
                  <a:pt x="809176" y="922375"/>
                  <a:pt x="816023" y="907989"/>
                  <a:pt x="819837" y="893157"/>
                </a:cubicBezTo>
                <a:lnTo>
                  <a:pt x="822213" y="851356"/>
                </a:lnTo>
                <a:lnTo>
                  <a:pt x="1043738" y="760675"/>
                </a:lnTo>
                <a:lnTo>
                  <a:pt x="1061832" y="781899"/>
                </a:lnTo>
                <a:cubicBezTo>
                  <a:pt x="1101024" y="812177"/>
                  <a:pt x="1152114" y="813244"/>
                  <a:pt x="1191467" y="790843"/>
                </a:cubicBezTo>
                <a:lnTo>
                  <a:pt x="1200605" y="782908"/>
                </a:lnTo>
                <a:lnTo>
                  <a:pt x="1391604" y="930468"/>
                </a:lnTo>
                <a:lnTo>
                  <a:pt x="1386234" y="941312"/>
                </a:lnTo>
                <a:cubicBezTo>
                  <a:pt x="1374493" y="985046"/>
                  <a:pt x="1388425" y="1034212"/>
                  <a:pt x="1427616" y="1064490"/>
                </a:cubicBezTo>
                <a:lnTo>
                  <a:pt x="1447779" y="1074387"/>
                </a:lnTo>
                <a:lnTo>
                  <a:pt x="1417037" y="1303612"/>
                </a:lnTo>
                <a:lnTo>
                  <a:pt x="1377304" y="1316666"/>
                </a:lnTo>
                <a:cubicBezTo>
                  <a:pt x="1364036" y="1324096"/>
                  <a:pt x="1352007" y="1334250"/>
                  <a:pt x="1342096" y="1347016"/>
                </a:cubicBezTo>
                <a:cubicBezTo>
                  <a:pt x="1322273" y="1372550"/>
                  <a:pt x="1314676" y="1403701"/>
                  <a:pt x="1318419" y="1433424"/>
                </a:cubicBezTo>
                <a:lnTo>
                  <a:pt x="1318667" y="1434179"/>
                </a:lnTo>
                <a:lnTo>
                  <a:pt x="1097018" y="1524911"/>
                </a:lnTo>
                <a:lnTo>
                  <a:pt x="1079718" y="1504987"/>
                </a:lnTo>
                <a:cubicBezTo>
                  <a:pt x="1040526" y="1474709"/>
                  <a:pt x="989436" y="1473641"/>
                  <a:pt x="950083" y="1496043"/>
                </a:cubicBezTo>
                <a:close/>
                <a:moveTo>
                  <a:pt x="75043" y="1597161"/>
                </a:moveTo>
                <a:cubicBezTo>
                  <a:pt x="85545" y="1601240"/>
                  <a:pt x="96683" y="1603828"/>
                  <a:pt x="108134" y="1604721"/>
                </a:cubicBezTo>
                <a:cubicBezTo>
                  <a:pt x="123403" y="1605911"/>
                  <a:pt x="139230" y="1604086"/>
                  <a:pt x="154857" y="1598764"/>
                </a:cubicBezTo>
                <a:cubicBezTo>
                  <a:pt x="199605" y="1583520"/>
                  <a:pt x="230305" y="1542741"/>
                  <a:pt x="233875" y="1496935"/>
                </a:cubicBezTo>
                <a:lnTo>
                  <a:pt x="231813" y="1480763"/>
                </a:lnTo>
                <a:lnTo>
                  <a:pt x="540598" y="1375577"/>
                </a:lnTo>
                <a:lnTo>
                  <a:pt x="563677" y="1402157"/>
                </a:lnTo>
                <a:cubicBezTo>
                  <a:pt x="602868" y="1432435"/>
                  <a:pt x="652926" y="1434839"/>
                  <a:pt x="692537" y="1412103"/>
                </a:cubicBezTo>
                <a:lnTo>
                  <a:pt x="693400" y="1411346"/>
                </a:lnTo>
                <a:lnTo>
                  <a:pt x="797736" y="1491953"/>
                </a:lnTo>
                <a:lnTo>
                  <a:pt x="894945" y="1567053"/>
                </a:lnTo>
                <a:lnTo>
                  <a:pt x="894430" y="1568079"/>
                </a:lnTo>
                <a:cubicBezTo>
                  <a:pt x="882432" y="1612147"/>
                  <a:pt x="897395" y="1659977"/>
                  <a:pt x="936587" y="1690255"/>
                </a:cubicBezTo>
                <a:cubicBezTo>
                  <a:pt x="986466" y="1728790"/>
                  <a:pt x="1060415" y="1721441"/>
                  <a:pt x="1100786" y="1669186"/>
                </a:cubicBezTo>
                <a:cubicBezTo>
                  <a:pt x="1110878" y="1656123"/>
                  <a:pt x="1117725" y="1641737"/>
                  <a:pt x="1121540" y="1626904"/>
                </a:cubicBezTo>
                <a:lnTo>
                  <a:pt x="1123204" y="1597620"/>
                </a:lnTo>
                <a:lnTo>
                  <a:pt x="1237555" y="1551067"/>
                </a:lnTo>
                <a:lnTo>
                  <a:pt x="1355644" y="1502993"/>
                </a:lnTo>
                <a:lnTo>
                  <a:pt x="1362776" y="1511266"/>
                </a:lnTo>
                <a:cubicBezTo>
                  <a:pt x="1401076" y="1541000"/>
                  <a:pt x="1452016" y="1543225"/>
                  <a:pt x="1491817" y="1520936"/>
                </a:cubicBezTo>
                <a:lnTo>
                  <a:pt x="1499270" y="1514511"/>
                </a:lnTo>
                <a:lnTo>
                  <a:pt x="1790657" y="1739626"/>
                </a:lnTo>
                <a:lnTo>
                  <a:pt x="1783473" y="1754261"/>
                </a:lnTo>
                <a:cubicBezTo>
                  <a:pt x="1772031" y="1798759"/>
                  <a:pt x="1787886" y="1847276"/>
                  <a:pt x="1825296" y="1876178"/>
                </a:cubicBezTo>
                <a:cubicBezTo>
                  <a:pt x="1838359" y="1886271"/>
                  <a:pt x="1852745" y="1893118"/>
                  <a:pt x="1867578" y="1896932"/>
                </a:cubicBezTo>
                <a:cubicBezTo>
                  <a:pt x="1912075" y="1908374"/>
                  <a:pt x="1960593" y="1892520"/>
                  <a:pt x="1989494" y="1855110"/>
                </a:cubicBezTo>
                <a:cubicBezTo>
                  <a:pt x="2029865" y="1802855"/>
                  <a:pt x="2018306" y="1729446"/>
                  <a:pt x="1968427" y="1690911"/>
                </a:cubicBezTo>
                <a:cubicBezTo>
                  <a:pt x="1929235" y="1660633"/>
                  <a:pt x="1878145" y="1659565"/>
                  <a:pt x="1838792" y="1681967"/>
                </a:cubicBezTo>
                <a:lnTo>
                  <a:pt x="1838014" y="1682642"/>
                </a:lnTo>
                <a:lnTo>
                  <a:pt x="1544325" y="1455749"/>
                </a:lnTo>
                <a:lnTo>
                  <a:pt x="1547700" y="1448953"/>
                </a:lnTo>
                <a:cubicBezTo>
                  <a:pt x="1559428" y="1404868"/>
                  <a:pt x="1544645" y="1356070"/>
                  <a:pt x="1506345" y="1326336"/>
                </a:cubicBezTo>
                <a:lnTo>
                  <a:pt x="1493239" y="1319828"/>
                </a:lnTo>
                <a:lnTo>
                  <a:pt x="1509136" y="1199535"/>
                </a:lnTo>
                <a:lnTo>
                  <a:pt x="1524327" y="1084591"/>
                </a:lnTo>
                <a:lnTo>
                  <a:pt x="1557251" y="1073434"/>
                </a:lnTo>
                <a:cubicBezTo>
                  <a:pt x="1570368" y="1065966"/>
                  <a:pt x="1582182" y="1055892"/>
                  <a:pt x="1591815" y="1043422"/>
                </a:cubicBezTo>
                <a:cubicBezTo>
                  <a:pt x="1632186" y="991167"/>
                  <a:pt x="1620627" y="917758"/>
                  <a:pt x="1570748" y="879222"/>
                </a:cubicBezTo>
                <a:cubicBezTo>
                  <a:pt x="1544620" y="859037"/>
                  <a:pt x="1513204" y="851834"/>
                  <a:pt x="1483503" y="855912"/>
                </a:cubicBezTo>
                <a:lnTo>
                  <a:pt x="1444684" y="869068"/>
                </a:lnTo>
                <a:lnTo>
                  <a:pt x="1340899" y="788887"/>
                </a:lnTo>
                <a:lnTo>
                  <a:pt x="1246914" y="716278"/>
                </a:lnTo>
                <a:lnTo>
                  <a:pt x="1249341" y="673586"/>
                </a:lnTo>
                <a:cubicBezTo>
                  <a:pt x="1245263" y="643885"/>
                  <a:pt x="1229903" y="615899"/>
                  <a:pt x="1204964" y="596631"/>
                </a:cubicBezTo>
                <a:lnTo>
                  <a:pt x="1168993" y="578975"/>
                </a:lnTo>
                <a:lnTo>
                  <a:pt x="1168993" y="225315"/>
                </a:lnTo>
                <a:lnTo>
                  <a:pt x="1170003" y="225113"/>
                </a:lnTo>
                <a:cubicBezTo>
                  <a:pt x="1211789" y="207666"/>
                  <a:pt x="1242179" y="166584"/>
                  <a:pt x="1242179" y="117058"/>
                </a:cubicBezTo>
                <a:cubicBezTo>
                  <a:pt x="1242179" y="54028"/>
                  <a:pt x="1191154" y="0"/>
                  <a:pt x="1125121" y="1"/>
                </a:cubicBezTo>
                <a:cubicBezTo>
                  <a:pt x="1062090" y="1"/>
                  <a:pt x="1008063" y="51026"/>
                  <a:pt x="1008063" y="117059"/>
                </a:cubicBezTo>
                <a:cubicBezTo>
                  <a:pt x="1008063" y="164333"/>
                  <a:pt x="1036765" y="206541"/>
                  <a:pt x="1078973" y="224691"/>
                </a:cubicBezTo>
                <a:lnTo>
                  <a:pt x="1094946" y="227954"/>
                </a:lnTo>
                <a:lnTo>
                  <a:pt x="1094946" y="580718"/>
                </a:lnTo>
                <a:lnTo>
                  <a:pt x="1086671" y="583843"/>
                </a:lnTo>
                <a:lnTo>
                  <a:pt x="1075329" y="587687"/>
                </a:lnTo>
                <a:lnTo>
                  <a:pt x="1040783" y="617683"/>
                </a:lnTo>
                <a:lnTo>
                  <a:pt x="1040763" y="617700"/>
                </a:lnTo>
                <a:cubicBezTo>
                  <a:pt x="1031588" y="629576"/>
                  <a:pt x="1025281" y="642956"/>
                  <a:pt x="1021723" y="656920"/>
                </a:cubicBezTo>
                <a:lnTo>
                  <a:pt x="1021715" y="657057"/>
                </a:lnTo>
                <a:lnTo>
                  <a:pt x="1020784" y="658980"/>
                </a:lnTo>
                <a:lnTo>
                  <a:pt x="1019460" y="681579"/>
                </a:lnTo>
                <a:lnTo>
                  <a:pt x="901080" y="729772"/>
                </a:lnTo>
                <a:lnTo>
                  <a:pt x="783553" y="777618"/>
                </a:lnTo>
                <a:lnTo>
                  <a:pt x="778015" y="771240"/>
                </a:lnTo>
                <a:cubicBezTo>
                  <a:pt x="725760" y="730869"/>
                  <a:pt x="652351" y="742428"/>
                  <a:pt x="613815" y="792308"/>
                </a:cubicBezTo>
                <a:cubicBezTo>
                  <a:pt x="575280" y="842187"/>
                  <a:pt x="582629" y="916137"/>
                  <a:pt x="634884" y="956507"/>
                </a:cubicBezTo>
                <a:lnTo>
                  <a:pt x="645314" y="961627"/>
                </a:lnTo>
                <a:lnTo>
                  <a:pt x="629499" y="1081304"/>
                </a:lnTo>
                <a:lnTo>
                  <a:pt x="614430" y="1195319"/>
                </a:lnTo>
                <a:lnTo>
                  <a:pt x="577174" y="1207946"/>
                </a:lnTo>
                <a:cubicBezTo>
                  <a:pt x="564056" y="1215413"/>
                  <a:pt x="552242" y="1225488"/>
                  <a:pt x="542608" y="1237958"/>
                </a:cubicBezTo>
                <a:cubicBezTo>
                  <a:pt x="532516" y="1251022"/>
                  <a:pt x="525669" y="1265407"/>
                  <a:pt x="521855" y="1280240"/>
                </a:cubicBezTo>
                <a:lnTo>
                  <a:pt x="520493" y="1304200"/>
                </a:lnTo>
                <a:lnTo>
                  <a:pt x="205439" y="1411522"/>
                </a:lnTo>
                <a:lnTo>
                  <a:pt x="204922" y="1410631"/>
                </a:lnTo>
                <a:cubicBezTo>
                  <a:pt x="174933" y="1376702"/>
                  <a:pt x="126246" y="1361182"/>
                  <a:pt x="79366" y="1377152"/>
                </a:cubicBezTo>
                <a:cubicBezTo>
                  <a:pt x="19701" y="1397476"/>
                  <a:pt x="-14987" y="1463197"/>
                  <a:pt x="6306" y="1525703"/>
                </a:cubicBezTo>
                <a:cubicBezTo>
                  <a:pt x="17738" y="1559264"/>
                  <a:pt x="43535" y="1584923"/>
                  <a:pt x="75043" y="1597161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83" name="Freeform: Shape 382">
            <a:extLst>
              <a:ext uri="{FF2B5EF4-FFF2-40B4-BE49-F238E27FC236}">
                <a16:creationId xmlns:a16="http://schemas.microsoft.com/office/drawing/2014/main" id="{D9C2427E-9E26-41C8-8382-49079B6AAF62}"/>
              </a:ext>
            </a:extLst>
          </p:cNvPr>
          <p:cNvSpPr/>
          <p:nvPr/>
        </p:nvSpPr>
        <p:spPr>
          <a:xfrm rot="355510">
            <a:off x="3646835" y="1817066"/>
            <a:ext cx="1456588" cy="1482472"/>
          </a:xfrm>
          <a:custGeom>
            <a:avLst/>
            <a:gdLst>
              <a:gd name="connsiteX0" fmla="*/ 859940 w 1882134"/>
              <a:gd name="connsiteY0" fmla="*/ 932267 h 1915580"/>
              <a:gd name="connsiteX1" fmla="*/ 747989 w 1882134"/>
              <a:gd name="connsiteY1" fmla="*/ 997319 h 1915580"/>
              <a:gd name="connsiteX2" fmla="*/ 636844 w 1882134"/>
              <a:gd name="connsiteY2" fmla="*/ 1061903 h 1915580"/>
              <a:gd name="connsiteX3" fmla="*/ 638527 w 1882134"/>
              <a:gd name="connsiteY3" fmla="*/ 1070293 h 1915580"/>
              <a:gd name="connsiteX4" fmla="*/ 565410 w 1882134"/>
              <a:gd name="connsiteY4" fmla="*/ 1179755 h 1915580"/>
              <a:gd name="connsiteX5" fmla="*/ 562511 w 1882134"/>
              <a:gd name="connsiteY5" fmla="*/ 1180336 h 1915580"/>
              <a:gd name="connsiteX6" fmla="*/ 562511 w 1882134"/>
              <a:gd name="connsiteY6" fmla="*/ 1439244 h 1915580"/>
              <a:gd name="connsiteX7" fmla="*/ 572773 w 1882134"/>
              <a:gd name="connsiteY7" fmla="*/ 1441246 h 1915580"/>
              <a:gd name="connsiteX8" fmla="*/ 644608 w 1882134"/>
              <a:gd name="connsiteY8" fmla="*/ 1550707 h 1915580"/>
              <a:gd name="connsiteX9" fmla="*/ 640375 w 1882134"/>
              <a:gd name="connsiteY9" fmla="*/ 1571429 h 1915580"/>
              <a:gd name="connsiteX10" fmla="*/ 865510 w 1882134"/>
              <a:gd name="connsiteY10" fmla="*/ 1701672 h 1915580"/>
              <a:gd name="connsiteX11" fmla="*/ 886716 w 1882134"/>
              <a:gd name="connsiteY11" fmla="*/ 1687534 h 1915580"/>
              <a:gd name="connsiteX12" fmla="*/ 933465 w 1882134"/>
              <a:gd name="connsiteY12" fmla="*/ 1678413 h 1915580"/>
              <a:gd name="connsiteX13" fmla="*/ 980215 w 1882134"/>
              <a:gd name="connsiteY13" fmla="*/ 1687962 h 1915580"/>
              <a:gd name="connsiteX14" fmla="*/ 997982 w 1882134"/>
              <a:gd name="connsiteY14" fmla="*/ 1700143 h 1915580"/>
              <a:gd name="connsiteX15" fmla="*/ 1212258 w 1882134"/>
              <a:gd name="connsiteY15" fmla="*/ 1576182 h 1915580"/>
              <a:gd name="connsiteX16" fmla="*/ 1210160 w 1882134"/>
              <a:gd name="connsiteY16" fmla="*/ 1565911 h 1915580"/>
              <a:gd name="connsiteX17" fmla="*/ 1283277 w 1882134"/>
              <a:gd name="connsiteY17" fmla="*/ 1456450 h 1915580"/>
              <a:gd name="connsiteX18" fmla="*/ 1298338 w 1882134"/>
              <a:gd name="connsiteY18" fmla="*/ 1453428 h 1915580"/>
              <a:gd name="connsiteX19" fmla="*/ 1298338 w 1882134"/>
              <a:gd name="connsiteY19" fmla="*/ 1189696 h 1915580"/>
              <a:gd name="connsiteX20" fmla="*/ 1292399 w 1882134"/>
              <a:gd name="connsiteY20" fmla="*/ 1188448 h 1915580"/>
              <a:gd name="connsiteX21" fmla="*/ 1219282 w 1882134"/>
              <a:gd name="connsiteY21" fmla="*/ 1079414 h 1915580"/>
              <a:gd name="connsiteX22" fmla="*/ 1223749 w 1882134"/>
              <a:gd name="connsiteY22" fmla="*/ 1057548 h 1915580"/>
              <a:gd name="connsiteX23" fmla="*/ 997965 w 1882134"/>
              <a:gd name="connsiteY23" fmla="*/ 926929 h 1915580"/>
              <a:gd name="connsiteX24" fmla="*/ 994296 w 1882134"/>
              <a:gd name="connsiteY24" fmla="*/ 929366 h 1915580"/>
              <a:gd name="connsiteX25" fmla="*/ 988000 w 1882134"/>
              <a:gd name="connsiteY25" fmla="*/ 935188 h 1915580"/>
              <a:gd name="connsiteX26" fmla="*/ 978749 w 1882134"/>
              <a:gd name="connsiteY26" fmla="*/ 939691 h 1915580"/>
              <a:gd name="connsiteX27" fmla="*/ 969810 w 1882134"/>
              <a:gd name="connsiteY27" fmla="*/ 945628 h 1915580"/>
              <a:gd name="connsiteX28" fmla="*/ 964268 w 1882134"/>
              <a:gd name="connsiteY28" fmla="*/ 946740 h 1915580"/>
              <a:gd name="connsiteX29" fmla="*/ 958437 w 1882134"/>
              <a:gd name="connsiteY29" fmla="*/ 949579 h 1915580"/>
              <a:gd name="connsiteX30" fmla="*/ 924343 w 1882134"/>
              <a:gd name="connsiteY30" fmla="*/ 954750 h 1915580"/>
              <a:gd name="connsiteX31" fmla="*/ 924343 w 1882134"/>
              <a:gd name="connsiteY31" fmla="*/ 954750 h 1915580"/>
              <a:gd name="connsiteX32" fmla="*/ 923835 w 1882134"/>
              <a:gd name="connsiteY32" fmla="*/ 954643 h 1915580"/>
              <a:gd name="connsiteX33" fmla="*/ 881110 w 1882134"/>
              <a:gd name="connsiteY33" fmla="*/ 945723 h 1915580"/>
              <a:gd name="connsiteX34" fmla="*/ 880997 w 1882134"/>
              <a:gd name="connsiteY34" fmla="*/ 945646 h 1915580"/>
              <a:gd name="connsiteX35" fmla="*/ 878876 w 1882134"/>
              <a:gd name="connsiteY35" fmla="*/ 945200 h 1915580"/>
              <a:gd name="connsiteX36" fmla="*/ 1285908 w 1882134"/>
              <a:gd name="connsiteY36" fmla="*/ 209454 h 1915580"/>
              <a:gd name="connsiteX37" fmla="*/ 1039711 w 1882134"/>
              <a:gd name="connsiteY37" fmla="*/ 351883 h 1915580"/>
              <a:gd name="connsiteX38" fmla="*/ 1042927 w 1882134"/>
              <a:gd name="connsiteY38" fmla="*/ 367913 h 1915580"/>
              <a:gd name="connsiteX39" fmla="*/ 1007580 w 1882134"/>
              <a:gd name="connsiteY39" fmla="*/ 452291 h 1915580"/>
              <a:gd name="connsiteX40" fmla="*/ 972994 w 1882134"/>
              <a:gd name="connsiteY40" fmla="*/ 475261 h 1915580"/>
              <a:gd name="connsiteX41" fmla="*/ 972994 w 1882134"/>
              <a:gd name="connsiteY41" fmla="*/ 608121 h 1915580"/>
              <a:gd name="connsiteX42" fmla="*/ 972994 w 1882134"/>
              <a:gd name="connsiteY42" fmla="*/ 728436 h 1915580"/>
              <a:gd name="connsiteX43" fmla="*/ 1008720 w 1882134"/>
              <a:gd name="connsiteY43" fmla="*/ 752929 h 1915580"/>
              <a:gd name="connsiteX44" fmla="*/ 1042927 w 1882134"/>
              <a:gd name="connsiteY44" fmla="*/ 836166 h 1915580"/>
              <a:gd name="connsiteX45" fmla="*/ 1038547 w 1882134"/>
              <a:gd name="connsiteY45" fmla="*/ 857606 h 1915580"/>
              <a:gd name="connsiteX46" fmla="*/ 1264627 w 1882134"/>
              <a:gd name="connsiteY46" fmla="*/ 988396 h 1915580"/>
              <a:gd name="connsiteX47" fmla="*/ 1292399 w 1882134"/>
              <a:gd name="connsiteY47" fmla="*/ 969952 h 1915580"/>
              <a:gd name="connsiteX48" fmla="*/ 1337865 w 1882134"/>
              <a:gd name="connsiteY48" fmla="*/ 960830 h 1915580"/>
              <a:gd name="connsiteX49" fmla="*/ 1384615 w 1882134"/>
              <a:gd name="connsiteY49" fmla="*/ 970380 h 1915580"/>
              <a:gd name="connsiteX50" fmla="*/ 1410990 w 1882134"/>
              <a:gd name="connsiteY50" fmla="*/ 988463 h 1915580"/>
              <a:gd name="connsiteX51" fmla="*/ 1650068 w 1882134"/>
              <a:gd name="connsiteY51" fmla="*/ 850153 h 1915580"/>
              <a:gd name="connsiteX52" fmla="*/ 1644966 w 1882134"/>
              <a:gd name="connsiteY52" fmla="*/ 824004 h 1915580"/>
              <a:gd name="connsiteX53" fmla="*/ 1680313 w 1882134"/>
              <a:gd name="connsiteY53" fmla="*/ 739627 h 1915580"/>
              <a:gd name="connsiteX54" fmla="*/ 1705780 w 1882134"/>
              <a:gd name="connsiteY54" fmla="*/ 722714 h 1915580"/>
              <a:gd name="connsiteX55" fmla="*/ 1705779 w 1882134"/>
              <a:gd name="connsiteY55" fmla="*/ 484271 h 1915580"/>
              <a:gd name="connsiteX56" fmla="*/ 1701598 w 1882134"/>
              <a:gd name="connsiteY56" fmla="*/ 483455 h 1915580"/>
              <a:gd name="connsiteX57" fmla="*/ 1629764 w 1882134"/>
              <a:gd name="connsiteY57" fmla="*/ 373993 h 1915580"/>
              <a:gd name="connsiteX58" fmla="*/ 1634464 w 1882134"/>
              <a:gd name="connsiteY58" fmla="*/ 350982 h 1915580"/>
              <a:gd name="connsiteX59" fmla="*/ 1412691 w 1882134"/>
              <a:gd name="connsiteY59" fmla="*/ 222683 h 1915580"/>
              <a:gd name="connsiteX60" fmla="*/ 1404617 w 1882134"/>
              <a:gd name="connsiteY60" fmla="*/ 228046 h 1915580"/>
              <a:gd name="connsiteX61" fmla="*/ 1359150 w 1882134"/>
              <a:gd name="connsiteY61" fmla="*/ 237167 h 1915580"/>
              <a:gd name="connsiteX62" fmla="*/ 1312401 w 1882134"/>
              <a:gd name="connsiteY62" fmla="*/ 227618 h 1915580"/>
              <a:gd name="connsiteX63" fmla="*/ 441920 w 1882134"/>
              <a:gd name="connsiteY63" fmla="*/ 226293 h 1915580"/>
              <a:gd name="connsiteX64" fmla="*/ 231909 w 1882134"/>
              <a:gd name="connsiteY64" fmla="*/ 347787 h 1915580"/>
              <a:gd name="connsiteX65" fmla="*/ 237167 w 1882134"/>
              <a:gd name="connsiteY65" fmla="*/ 373994 h 1915580"/>
              <a:gd name="connsiteX66" fmla="*/ 164050 w 1882134"/>
              <a:gd name="connsiteY66" fmla="*/ 483456 h 1915580"/>
              <a:gd name="connsiteX67" fmla="*/ 155071 w 1882134"/>
              <a:gd name="connsiteY67" fmla="*/ 485258 h 1915580"/>
              <a:gd name="connsiteX68" fmla="*/ 155071 w 1882134"/>
              <a:gd name="connsiteY68" fmla="*/ 740239 h 1915580"/>
              <a:gd name="connsiteX69" fmla="*/ 165333 w 1882134"/>
              <a:gd name="connsiteY69" fmla="*/ 742335 h 1915580"/>
              <a:gd name="connsiteX70" fmla="*/ 237167 w 1882134"/>
              <a:gd name="connsiteY70" fmla="*/ 851369 h 1915580"/>
              <a:gd name="connsiteX71" fmla="*/ 234601 w 1882134"/>
              <a:gd name="connsiteY71" fmla="*/ 863932 h 1915580"/>
              <a:gd name="connsiteX72" fmla="*/ 440781 w 1882134"/>
              <a:gd name="connsiteY72" fmla="*/ 983210 h 1915580"/>
              <a:gd name="connsiteX73" fmla="*/ 474477 w 1882134"/>
              <a:gd name="connsiteY73" fmla="*/ 960831 h 1915580"/>
              <a:gd name="connsiteX74" fmla="*/ 519943 w 1882134"/>
              <a:gd name="connsiteY74" fmla="*/ 951709 h 1915580"/>
              <a:gd name="connsiteX75" fmla="*/ 566693 w 1882134"/>
              <a:gd name="connsiteY75" fmla="*/ 961258 h 1915580"/>
              <a:gd name="connsiteX76" fmla="*/ 601190 w 1882134"/>
              <a:gd name="connsiteY76" fmla="*/ 984910 h 1915580"/>
              <a:gd name="connsiteX77" fmla="*/ 705420 w 1882134"/>
              <a:gd name="connsiteY77" fmla="*/ 924344 h 1915580"/>
              <a:gd name="connsiteX78" fmla="*/ 785942 w 1882134"/>
              <a:gd name="connsiteY78" fmla="*/ 878642 h 1915580"/>
              <a:gd name="connsiteX79" fmla="*/ 811567 w 1882134"/>
              <a:gd name="connsiteY79" fmla="*/ 863817 h 1915580"/>
              <a:gd name="connsiteX80" fmla="*/ 805759 w 1882134"/>
              <a:gd name="connsiteY80" fmla="*/ 836166 h 1915580"/>
              <a:gd name="connsiteX81" fmla="*/ 878876 w 1882134"/>
              <a:gd name="connsiteY81" fmla="*/ 726704 h 1915580"/>
              <a:gd name="connsiteX82" fmla="*/ 887857 w 1882134"/>
              <a:gd name="connsiteY82" fmla="*/ 724902 h 1915580"/>
              <a:gd name="connsiteX83" fmla="*/ 887857 w 1882134"/>
              <a:gd name="connsiteY83" fmla="*/ 602041 h 1915580"/>
              <a:gd name="connsiteX84" fmla="*/ 887857 w 1882134"/>
              <a:gd name="connsiteY84" fmla="*/ 479177 h 1915580"/>
              <a:gd name="connsiteX85" fmla="*/ 878877 w 1882134"/>
              <a:gd name="connsiteY85" fmla="*/ 477375 h 1915580"/>
              <a:gd name="connsiteX86" fmla="*/ 805760 w 1882134"/>
              <a:gd name="connsiteY86" fmla="*/ 367913 h 1915580"/>
              <a:gd name="connsiteX87" fmla="*/ 810313 w 1882134"/>
              <a:gd name="connsiteY87" fmla="*/ 345620 h 1915580"/>
              <a:gd name="connsiteX88" fmla="*/ 607514 w 1882134"/>
              <a:gd name="connsiteY88" fmla="*/ 228297 h 1915580"/>
              <a:gd name="connsiteX89" fmla="*/ 572440 w 1882134"/>
              <a:gd name="connsiteY89" fmla="*/ 252065 h 1915580"/>
              <a:gd name="connsiteX90" fmla="*/ 526305 w 1882134"/>
              <a:gd name="connsiteY90" fmla="*/ 261493 h 1915580"/>
              <a:gd name="connsiteX91" fmla="*/ 442371 w 1882134"/>
              <a:gd name="connsiteY91" fmla="*/ 226958 h 1915580"/>
              <a:gd name="connsiteX92" fmla="*/ 525745 w 1882134"/>
              <a:gd name="connsiteY92" fmla="*/ 24326 h 1915580"/>
              <a:gd name="connsiteX93" fmla="*/ 644609 w 1882134"/>
              <a:gd name="connsiteY93" fmla="*/ 142629 h 1915580"/>
              <a:gd name="connsiteX94" fmla="*/ 641709 w 1882134"/>
              <a:gd name="connsiteY94" fmla="*/ 157167 h 1915580"/>
              <a:gd name="connsiteX95" fmla="*/ 747989 w 1882134"/>
              <a:gd name="connsiteY95" fmla="*/ 218924 h 1915580"/>
              <a:gd name="connsiteX96" fmla="*/ 849541 w 1882134"/>
              <a:gd name="connsiteY96" fmla="*/ 277934 h 1915580"/>
              <a:gd name="connsiteX97" fmla="*/ 878877 w 1882134"/>
              <a:gd name="connsiteY97" fmla="*/ 258452 h 1915580"/>
              <a:gd name="connsiteX98" fmla="*/ 924343 w 1882134"/>
              <a:gd name="connsiteY98" fmla="*/ 249330 h 1915580"/>
              <a:gd name="connsiteX99" fmla="*/ 971093 w 1882134"/>
              <a:gd name="connsiteY99" fmla="*/ 258879 h 1915580"/>
              <a:gd name="connsiteX100" fmla="*/ 999784 w 1882134"/>
              <a:gd name="connsiteY100" fmla="*/ 278550 h 1915580"/>
              <a:gd name="connsiteX101" fmla="*/ 1112862 w 1882134"/>
              <a:gd name="connsiteY101" fmla="*/ 212843 h 1915580"/>
              <a:gd name="connsiteX102" fmla="*/ 1244810 w 1882134"/>
              <a:gd name="connsiteY102" fmla="*/ 139736 h 1915580"/>
              <a:gd name="connsiteX103" fmla="*/ 1240567 w 1882134"/>
              <a:gd name="connsiteY103" fmla="*/ 118583 h 1915580"/>
              <a:gd name="connsiteX104" fmla="*/ 1359150 w 1882134"/>
              <a:gd name="connsiteY104" fmla="*/ 0 h 1915580"/>
              <a:gd name="connsiteX105" fmla="*/ 1477734 w 1882134"/>
              <a:gd name="connsiteY105" fmla="*/ 118583 h 1915580"/>
              <a:gd name="connsiteX106" fmla="*/ 1468446 w 1882134"/>
              <a:gd name="connsiteY106" fmla="*/ 164056 h 1915580"/>
              <a:gd name="connsiteX107" fmla="*/ 1562871 w 1882134"/>
              <a:gd name="connsiteY107" fmla="*/ 218924 h 1915580"/>
              <a:gd name="connsiteX108" fmla="*/ 1674171 w 1882134"/>
              <a:gd name="connsiteY108" fmla="*/ 283599 h 1915580"/>
              <a:gd name="connsiteX109" fmla="*/ 1702880 w 1882134"/>
              <a:gd name="connsiteY109" fmla="*/ 264532 h 1915580"/>
              <a:gd name="connsiteX110" fmla="*/ 1748347 w 1882134"/>
              <a:gd name="connsiteY110" fmla="*/ 255410 h 1915580"/>
              <a:gd name="connsiteX111" fmla="*/ 1866931 w 1882134"/>
              <a:gd name="connsiteY111" fmla="*/ 373993 h 1915580"/>
              <a:gd name="connsiteX112" fmla="*/ 1793814 w 1882134"/>
              <a:gd name="connsiteY112" fmla="*/ 483456 h 1915580"/>
              <a:gd name="connsiteX113" fmla="*/ 1787876 w 1882134"/>
              <a:gd name="connsiteY113" fmla="*/ 484647 h 1915580"/>
              <a:gd name="connsiteX114" fmla="*/ 1787876 w 1882134"/>
              <a:gd name="connsiteY114" fmla="*/ 608121 h 1915580"/>
              <a:gd name="connsiteX115" fmla="*/ 1787876 w 1882134"/>
              <a:gd name="connsiteY115" fmla="*/ 710390 h 1915580"/>
              <a:gd name="connsiteX116" fmla="*/ 1810299 w 1882134"/>
              <a:gd name="connsiteY116" fmla="*/ 714970 h 1915580"/>
              <a:gd name="connsiteX117" fmla="*/ 1882134 w 1882134"/>
              <a:gd name="connsiteY117" fmla="*/ 824004 h 1915580"/>
              <a:gd name="connsiteX118" fmla="*/ 1763550 w 1882134"/>
              <a:gd name="connsiteY118" fmla="*/ 942588 h 1915580"/>
              <a:gd name="connsiteX119" fmla="*/ 1716800 w 1882134"/>
              <a:gd name="connsiteY119" fmla="*/ 933466 h 1915580"/>
              <a:gd name="connsiteX120" fmla="*/ 1696290 w 1882134"/>
              <a:gd name="connsiteY120" fmla="*/ 919792 h 1915580"/>
              <a:gd name="connsiteX121" fmla="*/ 1562871 w 1882134"/>
              <a:gd name="connsiteY121" fmla="*/ 997319 h 1915580"/>
              <a:gd name="connsiteX122" fmla="*/ 1452273 w 1882134"/>
              <a:gd name="connsiteY122" fmla="*/ 1058596 h 1915580"/>
              <a:gd name="connsiteX123" fmla="*/ 1456449 w 1882134"/>
              <a:gd name="connsiteY123" fmla="*/ 1079414 h 1915580"/>
              <a:gd name="connsiteX124" fmla="*/ 1383332 w 1882134"/>
              <a:gd name="connsiteY124" fmla="*/ 1188876 h 1915580"/>
              <a:gd name="connsiteX125" fmla="*/ 1380434 w 1882134"/>
              <a:gd name="connsiteY125" fmla="*/ 1189457 h 1915580"/>
              <a:gd name="connsiteX126" fmla="*/ 1380434 w 1882134"/>
              <a:gd name="connsiteY126" fmla="*/ 1316581 h 1915580"/>
              <a:gd name="connsiteX127" fmla="*/ 1380434 w 1882134"/>
              <a:gd name="connsiteY127" fmla="*/ 1459744 h 1915580"/>
              <a:gd name="connsiteX128" fmla="*/ 1413121 w 1882134"/>
              <a:gd name="connsiteY128" fmla="*/ 1481535 h 1915580"/>
              <a:gd name="connsiteX129" fmla="*/ 1447328 w 1882134"/>
              <a:gd name="connsiteY129" fmla="*/ 1565911 h 1915580"/>
              <a:gd name="connsiteX130" fmla="*/ 1328743 w 1882134"/>
              <a:gd name="connsiteY130" fmla="*/ 1684495 h 1915580"/>
              <a:gd name="connsiteX131" fmla="*/ 1283277 w 1882134"/>
              <a:gd name="connsiteY131" fmla="*/ 1675374 h 1915580"/>
              <a:gd name="connsiteX132" fmla="*/ 1245755 w 1882134"/>
              <a:gd name="connsiteY132" fmla="*/ 1650453 h 1915580"/>
              <a:gd name="connsiteX133" fmla="*/ 1152389 w 1882134"/>
              <a:gd name="connsiteY133" fmla="*/ 1702738 h 1915580"/>
              <a:gd name="connsiteX134" fmla="*/ 1045590 w 1882134"/>
              <a:gd name="connsiteY134" fmla="*/ 1764797 h 1915580"/>
              <a:gd name="connsiteX135" fmla="*/ 1052050 w 1882134"/>
              <a:gd name="connsiteY135" fmla="*/ 1796996 h 1915580"/>
              <a:gd name="connsiteX136" fmla="*/ 933465 w 1882134"/>
              <a:gd name="connsiteY136" fmla="*/ 1915580 h 1915580"/>
              <a:gd name="connsiteX137" fmla="*/ 814882 w 1882134"/>
              <a:gd name="connsiteY137" fmla="*/ 1796996 h 1915580"/>
              <a:gd name="connsiteX138" fmla="*/ 820094 w 1882134"/>
              <a:gd name="connsiteY138" fmla="*/ 1770286 h 1915580"/>
              <a:gd name="connsiteX139" fmla="*/ 705420 w 1882134"/>
              <a:gd name="connsiteY139" fmla="*/ 1702738 h 1915580"/>
              <a:gd name="connsiteX140" fmla="*/ 599803 w 1882134"/>
              <a:gd name="connsiteY140" fmla="*/ 1641366 h 1915580"/>
              <a:gd name="connsiteX141" fmla="*/ 571490 w 1882134"/>
              <a:gd name="connsiteY141" fmla="*/ 1660170 h 1915580"/>
              <a:gd name="connsiteX142" fmla="*/ 526023 w 1882134"/>
              <a:gd name="connsiteY142" fmla="*/ 1669292 h 1915580"/>
              <a:gd name="connsiteX143" fmla="*/ 407440 w 1882134"/>
              <a:gd name="connsiteY143" fmla="*/ 1550707 h 1915580"/>
              <a:gd name="connsiteX144" fmla="*/ 442787 w 1882134"/>
              <a:gd name="connsiteY144" fmla="*/ 1466331 h 1915580"/>
              <a:gd name="connsiteX145" fmla="*/ 480415 w 1882134"/>
              <a:gd name="connsiteY145" fmla="*/ 1441340 h 1915580"/>
              <a:gd name="connsiteX146" fmla="*/ 480415 w 1882134"/>
              <a:gd name="connsiteY146" fmla="*/ 1313541 h 1915580"/>
              <a:gd name="connsiteX147" fmla="*/ 480415 w 1882134"/>
              <a:gd name="connsiteY147" fmla="*/ 1180946 h 1915580"/>
              <a:gd name="connsiteX148" fmla="*/ 474477 w 1882134"/>
              <a:gd name="connsiteY148" fmla="*/ 1179755 h 1915580"/>
              <a:gd name="connsiteX149" fmla="*/ 401359 w 1882134"/>
              <a:gd name="connsiteY149" fmla="*/ 1070292 h 1915580"/>
              <a:gd name="connsiteX150" fmla="*/ 403715 w 1882134"/>
              <a:gd name="connsiteY150" fmla="*/ 1058760 h 1915580"/>
              <a:gd name="connsiteX151" fmla="*/ 297980 w 1882134"/>
              <a:gd name="connsiteY151" fmla="*/ 997319 h 1915580"/>
              <a:gd name="connsiteX152" fmla="*/ 197246 w 1882134"/>
              <a:gd name="connsiteY152" fmla="*/ 938785 h 1915580"/>
              <a:gd name="connsiteX153" fmla="*/ 164050 w 1882134"/>
              <a:gd name="connsiteY153" fmla="*/ 960831 h 1915580"/>
              <a:gd name="connsiteX154" fmla="*/ 118583 w 1882134"/>
              <a:gd name="connsiteY154" fmla="*/ 969953 h 1915580"/>
              <a:gd name="connsiteX155" fmla="*/ 0 w 1882134"/>
              <a:gd name="connsiteY155" fmla="*/ 851369 h 1915580"/>
              <a:gd name="connsiteX156" fmla="*/ 71834 w 1882134"/>
              <a:gd name="connsiteY156" fmla="*/ 741907 h 1915580"/>
              <a:gd name="connsiteX157" fmla="*/ 72975 w 1882134"/>
              <a:gd name="connsiteY157" fmla="*/ 741685 h 1915580"/>
              <a:gd name="connsiteX158" fmla="*/ 72975 w 1882134"/>
              <a:gd name="connsiteY158" fmla="*/ 608121 h 1915580"/>
              <a:gd name="connsiteX159" fmla="*/ 72975 w 1882134"/>
              <a:gd name="connsiteY159" fmla="*/ 483679 h 1915580"/>
              <a:gd name="connsiteX160" fmla="*/ 71834 w 1882134"/>
              <a:gd name="connsiteY160" fmla="*/ 483456 h 1915580"/>
              <a:gd name="connsiteX161" fmla="*/ 0 w 1882134"/>
              <a:gd name="connsiteY161" fmla="*/ 373994 h 1915580"/>
              <a:gd name="connsiteX162" fmla="*/ 118583 w 1882134"/>
              <a:gd name="connsiteY162" fmla="*/ 255410 h 1915580"/>
              <a:gd name="connsiteX163" fmla="*/ 165333 w 1882134"/>
              <a:gd name="connsiteY163" fmla="*/ 264960 h 1915580"/>
              <a:gd name="connsiteX164" fmla="*/ 189840 w 1882134"/>
              <a:gd name="connsiteY164" fmla="*/ 281762 h 1915580"/>
              <a:gd name="connsiteX165" fmla="*/ 297980 w 1882134"/>
              <a:gd name="connsiteY165" fmla="*/ 218924 h 1915580"/>
              <a:gd name="connsiteX166" fmla="*/ 409656 w 1882134"/>
              <a:gd name="connsiteY166" fmla="*/ 154031 h 1915580"/>
              <a:gd name="connsiteX167" fmla="*/ 407441 w 1882134"/>
              <a:gd name="connsiteY167" fmla="*/ 143189 h 1915580"/>
              <a:gd name="connsiteX168" fmla="*/ 525745 w 1882134"/>
              <a:gd name="connsiteY168" fmla="*/ 24326 h 1915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</a:cxnLst>
            <a:rect l="l" t="t" r="r" b="b"/>
            <a:pathLst>
              <a:path w="1882134" h="1915580">
                <a:moveTo>
                  <a:pt x="859940" y="932267"/>
                </a:moveTo>
                <a:lnTo>
                  <a:pt x="747989" y="997319"/>
                </a:lnTo>
                <a:lnTo>
                  <a:pt x="636844" y="1061903"/>
                </a:lnTo>
                <a:lnTo>
                  <a:pt x="638527" y="1070293"/>
                </a:lnTo>
                <a:cubicBezTo>
                  <a:pt x="638527" y="1120463"/>
                  <a:pt x="607741" y="1162081"/>
                  <a:pt x="565410" y="1179755"/>
                </a:cubicBezTo>
                <a:lnTo>
                  <a:pt x="562511" y="1180336"/>
                </a:lnTo>
                <a:lnTo>
                  <a:pt x="562511" y="1439244"/>
                </a:lnTo>
                <a:lnTo>
                  <a:pt x="572773" y="1441246"/>
                </a:lnTo>
                <a:cubicBezTo>
                  <a:pt x="615532" y="1458919"/>
                  <a:pt x="644608" y="1500537"/>
                  <a:pt x="644608" y="1550707"/>
                </a:cubicBezTo>
                <a:lnTo>
                  <a:pt x="640375" y="1571429"/>
                </a:lnTo>
                <a:lnTo>
                  <a:pt x="865510" y="1701672"/>
                </a:lnTo>
                <a:lnTo>
                  <a:pt x="886716" y="1687534"/>
                </a:lnTo>
                <a:cubicBezTo>
                  <a:pt x="900969" y="1681643"/>
                  <a:pt x="916742" y="1678413"/>
                  <a:pt x="933465" y="1678413"/>
                </a:cubicBezTo>
                <a:cubicBezTo>
                  <a:pt x="950189" y="1678413"/>
                  <a:pt x="965962" y="1681833"/>
                  <a:pt x="980215" y="1687962"/>
                </a:cubicBezTo>
                <a:lnTo>
                  <a:pt x="997982" y="1700143"/>
                </a:lnTo>
                <a:lnTo>
                  <a:pt x="1212258" y="1576182"/>
                </a:lnTo>
                <a:lnTo>
                  <a:pt x="1210160" y="1565911"/>
                </a:lnTo>
                <a:cubicBezTo>
                  <a:pt x="1210160" y="1515742"/>
                  <a:pt x="1240946" y="1474123"/>
                  <a:pt x="1283277" y="1456450"/>
                </a:cubicBezTo>
                <a:lnTo>
                  <a:pt x="1298338" y="1453428"/>
                </a:lnTo>
                <a:lnTo>
                  <a:pt x="1298338" y="1189696"/>
                </a:lnTo>
                <a:lnTo>
                  <a:pt x="1292399" y="1188448"/>
                </a:lnTo>
                <a:cubicBezTo>
                  <a:pt x="1250068" y="1170062"/>
                  <a:pt x="1219282" y="1127303"/>
                  <a:pt x="1219282" y="1079414"/>
                </a:cubicBezTo>
                <a:lnTo>
                  <a:pt x="1223749" y="1057548"/>
                </a:lnTo>
                <a:lnTo>
                  <a:pt x="997965" y="926929"/>
                </a:lnTo>
                <a:lnTo>
                  <a:pt x="994296" y="929366"/>
                </a:lnTo>
                <a:lnTo>
                  <a:pt x="988000" y="935188"/>
                </a:lnTo>
                <a:lnTo>
                  <a:pt x="978749" y="939691"/>
                </a:lnTo>
                <a:lnTo>
                  <a:pt x="969810" y="945628"/>
                </a:lnTo>
                <a:lnTo>
                  <a:pt x="964268" y="946740"/>
                </a:lnTo>
                <a:lnTo>
                  <a:pt x="958437" y="949579"/>
                </a:lnTo>
                <a:cubicBezTo>
                  <a:pt x="947754" y="952933"/>
                  <a:pt x="936316" y="954750"/>
                  <a:pt x="924343" y="954750"/>
                </a:cubicBezTo>
                <a:lnTo>
                  <a:pt x="924343" y="954750"/>
                </a:lnTo>
                <a:lnTo>
                  <a:pt x="923835" y="954643"/>
                </a:lnTo>
                <a:lnTo>
                  <a:pt x="881110" y="945723"/>
                </a:lnTo>
                <a:lnTo>
                  <a:pt x="880997" y="945646"/>
                </a:lnTo>
                <a:lnTo>
                  <a:pt x="878876" y="945200"/>
                </a:lnTo>
                <a:close/>
                <a:moveTo>
                  <a:pt x="1285908" y="209454"/>
                </a:moveTo>
                <a:lnTo>
                  <a:pt x="1039711" y="351883"/>
                </a:lnTo>
                <a:lnTo>
                  <a:pt x="1042927" y="367913"/>
                </a:lnTo>
                <a:cubicBezTo>
                  <a:pt x="1042927" y="401360"/>
                  <a:pt x="1029244" y="431006"/>
                  <a:pt x="1007580" y="452291"/>
                </a:cubicBezTo>
                <a:lnTo>
                  <a:pt x="972994" y="475261"/>
                </a:lnTo>
                <a:lnTo>
                  <a:pt x="972994" y="608121"/>
                </a:lnTo>
                <a:lnTo>
                  <a:pt x="972994" y="728436"/>
                </a:lnTo>
                <a:lnTo>
                  <a:pt x="1008720" y="752929"/>
                </a:lnTo>
                <a:cubicBezTo>
                  <a:pt x="1030004" y="774594"/>
                  <a:pt x="1042927" y="804239"/>
                  <a:pt x="1042927" y="836166"/>
                </a:cubicBezTo>
                <a:lnTo>
                  <a:pt x="1038547" y="857606"/>
                </a:lnTo>
                <a:lnTo>
                  <a:pt x="1264627" y="988396"/>
                </a:lnTo>
                <a:lnTo>
                  <a:pt x="1292399" y="969952"/>
                </a:lnTo>
                <a:cubicBezTo>
                  <a:pt x="1306509" y="964061"/>
                  <a:pt x="1321902" y="960830"/>
                  <a:pt x="1337865" y="960830"/>
                </a:cubicBezTo>
                <a:cubicBezTo>
                  <a:pt x="1354588" y="960830"/>
                  <a:pt x="1370362" y="964251"/>
                  <a:pt x="1384615" y="970380"/>
                </a:cubicBezTo>
                <a:lnTo>
                  <a:pt x="1410990" y="988463"/>
                </a:lnTo>
                <a:lnTo>
                  <a:pt x="1650068" y="850153"/>
                </a:lnTo>
                <a:lnTo>
                  <a:pt x="1644966" y="824004"/>
                </a:lnTo>
                <a:cubicBezTo>
                  <a:pt x="1644966" y="790557"/>
                  <a:pt x="1658649" y="760911"/>
                  <a:pt x="1680313" y="739627"/>
                </a:cubicBezTo>
                <a:lnTo>
                  <a:pt x="1705780" y="722714"/>
                </a:lnTo>
                <a:lnTo>
                  <a:pt x="1705779" y="484271"/>
                </a:lnTo>
                <a:lnTo>
                  <a:pt x="1701598" y="483455"/>
                </a:lnTo>
                <a:cubicBezTo>
                  <a:pt x="1658839" y="465782"/>
                  <a:pt x="1629764" y="424164"/>
                  <a:pt x="1629764" y="373993"/>
                </a:cubicBezTo>
                <a:lnTo>
                  <a:pt x="1634464" y="350982"/>
                </a:lnTo>
                <a:lnTo>
                  <a:pt x="1412691" y="222683"/>
                </a:lnTo>
                <a:lnTo>
                  <a:pt x="1404617" y="228046"/>
                </a:lnTo>
                <a:cubicBezTo>
                  <a:pt x="1390507" y="233937"/>
                  <a:pt x="1375113" y="237167"/>
                  <a:pt x="1359150" y="237167"/>
                </a:cubicBezTo>
                <a:cubicBezTo>
                  <a:pt x="1342427" y="237167"/>
                  <a:pt x="1326653" y="233747"/>
                  <a:pt x="1312401" y="227618"/>
                </a:cubicBezTo>
                <a:close/>
                <a:moveTo>
                  <a:pt x="441920" y="226293"/>
                </a:moveTo>
                <a:lnTo>
                  <a:pt x="231909" y="347787"/>
                </a:lnTo>
                <a:lnTo>
                  <a:pt x="237167" y="373994"/>
                </a:lnTo>
                <a:cubicBezTo>
                  <a:pt x="237167" y="424164"/>
                  <a:pt x="206381" y="465783"/>
                  <a:pt x="164050" y="483456"/>
                </a:cubicBezTo>
                <a:lnTo>
                  <a:pt x="155071" y="485258"/>
                </a:lnTo>
                <a:lnTo>
                  <a:pt x="155071" y="740239"/>
                </a:lnTo>
                <a:lnTo>
                  <a:pt x="165333" y="742335"/>
                </a:lnTo>
                <a:cubicBezTo>
                  <a:pt x="208092" y="760721"/>
                  <a:pt x="237168" y="803479"/>
                  <a:pt x="237167" y="851369"/>
                </a:cubicBezTo>
                <a:lnTo>
                  <a:pt x="234601" y="863932"/>
                </a:lnTo>
                <a:lnTo>
                  <a:pt x="440781" y="983210"/>
                </a:lnTo>
                <a:lnTo>
                  <a:pt x="474477" y="960831"/>
                </a:lnTo>
                <a:cubicBezTo>
                  <a:pt x="488587" y="954940"/>
                  <a:pt x="503980" y="951709"/>
                  <a:pt x="519943" y="951709"/>
                </a:cubicBezTo>
                <a:cubicBezTo>
                  <a:pt x="536667" y="951709"/>
                  <a:pt x="552440" y="955130"/>
                  <a:pt x="566693" y="961258"/>
                </a:cubicBezTo>
                <a:lnTo>
                  <a:pt x="601190" y="984910"/>
                </a:lnTo>
                <a:lnTo>
                  <a:pt x="705420" y="924344"/>
                </a:lnTo>
                <a:lnTo>
                  <a:pt x="785942" y="878642"/>
                </a:lnTo>
                <a:lnTo>
                  <a:pt x="811567" y="863817"/>
                </a:lnTo>
                <a:lnTo>
                  <a:pt x="805759" y="836166"/>
                </a:lnTo>
                <a:cubicBezTo>
                  <a:pt x="805759" y="785996"/>
                  <a:pt x="836545" y="744378"/>
                  <a:pt x="878876" y="726704"/>
                </a:cubicBezTo>
                <a:lnTo>
                  <a:pt x="887857" y="724902"/>
                </a:lnTo>
                <a:lnTo>
                  <a:pt x="887857" y="602041"/>
                </a:lnTo>
                <a:lnTo>
                  <a:pt x="887857" y="479177"/>
                </a:lnTo>
                <a:lnTo>
                  <a:pt x="878877" y="477375"/>
                </a:lnTo>
                <a:cubicBezTo>
                  <a:pt x="836546" y="459702"/>
                  <a:pt x="805760" y="418084"/>
                  <a:pt x="805760" y="367913"/>
                </a:cubicBezTo>
                <a:lnTo>
                  <a:pt x="810313" y="345620"/>
                </a:lnTo>
                <a:lnTo>
                  <a:pt x="607514" y="228297"/>
                </a:lnTo>
                <a:lnTo>
                  <a:pt x="572440" y="252065"/>
                </a:lnTo>
                <a:cubicBezTo>
                  <a:pt x="558268" y="258099"/>
                  <a:pt x="542678" y="261454"/>
                  <a:pt x="526305" y="261493"/>
                </a:cubicBezTo>
                <a:cubicBezTo>
                  <a:pt x="493559" y="261570"/>
                  <a:pt x="463882" y="248367"/>
                  <a:pt x="442371" y="226958"/>
                </a:cubicBezTo>
                <a:close/>
                <a:moveTo>
                  <a:pt x="525745" y="24326"/>
                </a:moveTo>
                <a:cubicBezTo>
                  <a:pt x="591236" y="24171"/>
                  <a:pt x="644453" y="77137"/>
                  <a:pt x="644609" y="142629"/>
                </a:cubicBezTo>
                <a:lnTo>
                  <a:pt x="641709" y="157167"/>
                </a:lnTo>
                <a:lnTo>
                  <a:pt x="747989" y="218924"/>
                </a:lnTo>
                <a:lnTo>
                  <a:pt x="849541" y="277934"/>
                </a:lnTo>
                <a:lnTo>
                  <a:pt x="878877" y="258452"/>
                </a:lnTo>
                <a:cubicBezTo>
                  <a:pt x="892987" y="252560"/>
                  <a:pt x="908380" y="249330"/>
                  <a:pt x="924343" y="249330"/>
                </a:cubicBezTo>
                <a:cubicBezTo>
                  <a:pt x="941066" y="249330"/>
                  <a:pt x="956840" y="252750"/>
                  <a:pt x="971093" y="258879"/>
                </a:cubicBezTo>
                <a:lnTo>
                  <a:pt x="999784" y="278550"/>
                </a:lnTo>
                <a:lnTo>
                  <a:pt x="1112862" y="212843"/>
                </a:lnTo>
                <a:lnTo>
                  <a:pt x="1244810" y="139736"/>
                </a:lnTo>
                <a:lnTo>
                  <a:pt x="1240567" y="118583"/>
                </a:lnTo>
                <a:cubicBezTo>
                  <a:pt x="1240566" y="51690"/>
                  <a:pt x="1295297" y="0"/>
                  <a:pt x="1359150" y="0"/>
                </a:cubicBezTo>
                <a:cubicBezTo>
                  <a:pt x="1426044" y="0"/>
                  <a:pt x="1477734" y="54731"/>
                  <a:pt x="1477734" y="118583"/>
                </a:cubicBezTo>
                <a:lnTo>
                  <a:pt x="1468446" y="164056"/>
                </a:lnTo>
                <a:lnTo>
                  <a:pt x="1562871" y="218924"/>
                </a:lnTo>
                <a:lnTo>
                  <a:pt x="1674171" y="283599"/>
                </a:lnTo>
                <a:lnTo>
                  <a:pt x="1702880" y="264532"/>
                </a:lnTo>
                <a:cubicBezTo>
                  <a:pt x="1716991" y="258640"/>
                  <a:pt x="1732384" y="255410"/>
                  <a:pt x="1748347" y="255410"/>
                </a:cubicBezTo>
                <a:cubicBezTo>
                  <a:pt x="1815241" y="255410"/>
                  <a:pt x="1866931" y="310141"/>
                  <a:pt x="1866931" y="373993"/>
                </a:cubicBezTo>
                <a:cubicBezTo>
                  <a:pt x="1866931" y="424164"/>
                  <a:pt x="1836145" y="465782"/>
                  <a:pt x="1793814" y="483456"/>
                </a:cubicBezTo>
                <a:lnTo>
                  <a:pt x="1787876" y="484647"/>
                </a:lnTo>
                <a:lnTo>
                  <a:pt x="1787876" y="608121"/>
                </a:lnTo>
                <a:lnTo>
                  <a:pt x="1787876" y="710390"/>
                </a:lnTo>
                <a:lnTo>
                  <a:pt x="1810299" y="714970"/>
                </a:lnTo>
                <a:cubicBezTo>
                  <a:pt x="1853058" y="733356"/>
                  <a:pt x="1882134" y="776115"/>
                  <a:pt x="1882134" y="824004"/>
                </a:cubicBezTo>
                <a:cubicBezTo>
                  <a:pt x="1882134" y="890898"/>
                  <a:pt x="1827403" y="942588"/>
                  <a:pt x="1763550" y="942588"/>
                </a:cubicBezTo>
                <a:cubicBezTo>
                  <a:pt x="1746826" y="942588"/>
                  <a:pt x="1731053" y="939357"/>
                  <a:pt x="1716800" y="933466"/>
                </a:cubicBezTo>
                <a:lnTo>
                  <a:pt x="1696290" y="919792"/>
                </a:lnTo>
                <a:lnTo>
                  <a:pt x="1562871" y="997319"/>
                </a:lnTo>
                <a:lnTo>
                  <a:pt x="1452273" y="1058596"/>
                </a:lnTo>
                <a:lnTo>
                  <a:pt x="1456449" y="1079414"/>
                </a:lnTo>
                <a:cubicBezTo>
                  <a:pt x="1456450" y="1129584"/>
                  <a:pt x="1425663" y="1171202"/>
                  <a:pt x="1383332" y="1188876"/>
                </a:cubicBezTo>
                <a:lnTo>
                  <a:pt x="1380434" y="1189457"/>
                </a:lnTo>
                <a:lnTo>
                  <a:pt x="1380434" y="1316581"/>
                </a:lnTo>
                <a:lnTo>
                  <a:pt x="1380434" y="1459744"/>
                </a:lnTo>
                <a:lnTo>
                  <a:pt x="1413121" y="1481535"/>
                </a:lnTo>
                <a:cubicBezTo>
                  <a:pt x="1434405" y="1502819"/>
                  <a:pt x="1447327" y="1532465"/>
                  <a:pt x="1447328" y="1565911"/>
                </a:cubicBezTo>
                <a:cubicBezTo>
                  <a:pt x="1447328" y="1632805"/>
                  <a:pt x="1392597" y="1684495"/>
                  <a:pt x="1328743" y="1684495"/>
                </a:cubicBezTo>
                <a:cubicBezTo>
                  <a:pt x="1312780" y="1684496"/>
                  <a:pt x="1297387" y="1681265"/>
                  <a:pt x="1283277" y="1675374"/>
                </a:cubicBezTo>
                <a:lnTo>
                  <a:pt x="1245755" y="1650453"/>
                </a:lnTo>
                <a:lnTo>
                  <a:pt x="1152389" y="1702738"/>
                </a:lnTo>
                <a:lnTo>
                  <a:pt x="1045590" y="1764797"/>
                </a:lnTo>
                <a:lnTo>
                  <a:pt x="1052050" y="1796996"/>
                </a:lnTo>
                <a:cubicBezTo>
                  <a:pt x="1052050" y="1863890"/>
                  <a:pt x="997319" y="1915580"/>
                  <a:pt x="933465" y="1915580"/>
                </a:cubicBezTo>
                <a:cubicBezTo>
                  <a:pt x="869613" y="1915580"/>
                  <a:pt x="814882" y="1860849"/>
                  <a:pt x="814882" y="1796996"/>
                </a:cubicBezTo>
                <a:lnTo>
                  <a:pt x="820094" y="1770286"/>
                </a:lnTo>
                <a:lnTo>
                  <a:pt x="705420" y="1702738"/>
                </a:lnTo>
                <a:lnTo>
                  <a:pt x="599803" y="1641366"/>
                </a:lnTo>
                <a:lnTo>
                  <a:pt x="571490" y="1660170"/>
                </a:lnTo>
                <a:cubicBezTo>
                  <a:pt x="557380" y="1666061"/>
                  <a:pt x="541987" y="1669291"/>
                  <a:pt x="526023" y="1669292"/>
                </a:cubicBezTo>
                <a:cubicBezTo>
                  <a:pt x="462171" y="1669292"/>
                  <a:pt x="407440" y="1617602"/>
                  <a:pt x="407440" y="1550707"/>
                </a:cubicBezTo>
                <a:cubicBezTo>
                  <a:pt x="407440" y="1517261"/>
                  <a:pt x="421123" y="1487615"/>
                  <a:pt x="442787" y="1466331"/>
                </a:cubicBezTo>
                <a:lnTo>
                  <a:pt x="480415" y="1441340"/>
                </a:lnTo>
                <a:lnTo>
                  <a:pt x="480415" y="1313541"/>
                </a:lnTo>
                <a:lnTo>
                  <a:pt x="480415" y="1180946"/>
                </a:lnTo>
                <a:lnTo>
                  <a:pt x="474477" y="1179755"/>
                </a:lnTo>
                <a:cubicBezTo>
                  <a:pt x="432146" y="1162081"/>
                  <a:pt x="401359" y="1120463"/>
                  <a:pt x="401359" y="1070292"/>
                </a:cubicBezTo>
                <a:lnTo>
                  <a:pt x="403715" y="1058760"/>
                </a:lnTo>
                <a:lnTo>
                  <a:pt x="297980" y="997319"/>
                </a:lnTo>
                <a:lnTo>
                  <a:pt x="197246" y="938785"/>
                </a:lnTo>
                <a:lnTo>
                  <a:pt x="164050" y="960831"/>
                </a:lnTo>
                <a:cubicBezTo>
                  <a:pt x="149940" y="966723"/>
                  <a:pt x="134547" y="969953"/>
                  <a:pt x="118583" y="969953"/>
                </a:cubicBezTo>
                <a:cubicBezTo>
                  <a:pt x="51690" y="969953"/>
                  <a:pt x="0" y="915222"/>
                  <a:pt x="0" y="851369"/>
                </a:cubicBezTo>
                <a:cubicBezTo>
                  <a:pt x="0" y="801199"/>
                  <a:pt x="29076" y="759581"/>
                  <a:pt x="71834" y="741907"/>
                </a:cubicBezTo>
                <a:lnTo>
                  <a:pt x="72975" y="741685"/>
                </a:lnTo>
                <a:lnTo>
                  <a:pt x="72975" y="608121"/>
                </a:lnTo>
                <a:lnTo>
                  <a:pt x="72975" y="483679"/>
                </a:lnTo>
                <a:lnTo>
                  <a:pt x="71834" y="483456"/>
                </a:lnTo>
                <a:cubicBezTo>
                  <a:pt x="29076" y="465783"/>
                  <a:pt x="0" y="424164"/>
                  <a:pt x="0" y="373994"/>
                </a:cubicBezTo>
                <a:cubicBezTo>
                  <a:pt x="0" y="310141"/>
                  <a:pt x="51690" y="255410"/>
                  <a:pt x="118583" y="255410"/>
                </a:cubicBezTo>
                <a:cubicBezTo>
                  <a:pt x="135307" y="255410"/>
                  <a:pt x="151080" y="258831"/>
                  <a:pt x="165333" y="264960"/>
                </a:cubicBezTo>
                <a:lnTo>
                  <a:pt x="189840" y="281762"/>
                </a:lnTo>
                <a:lnTo>
                  <a:pt x="297980" y="218924"/>
                </a:lnTo>
                <a:lnTo>
                  <a:pt x="409656" y="154031"/>
                </a:lnTo>
                <a:lnTo>
                  <a:pt x="407441" y="143189"/>
                </a:lnTo>
                <a:cubicBezTo>
                  <a:pt x="407286" y="77697"/>
                  <a:pt x="460252" y="24480"/>
                  <a:pt x="525745" y="24326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85" name="Freeform: Shape 384">
            <a:extLst>
              <a:ext uri="{FF2B5EF4-FFF2-40B4-BE49-F238E27FC236}">
                <a16:creationId xmlns:a16="http://schemas.microsoft.com/office/drawing/2014/main" id="{856ED56E-2F4F-426F-87BB-49A633291018}"/>
              </a:ext>
            </a:extLst>
          </p:cNvPr>
          <p:cNvSpPr/>
          <p:nvPr/>
        </p:nvSpPr>
        <p:spPr>
          <a:xfrm rot="1022389">
            <a:off x="2077634" y="850460"/>
            <a:ext cx="1077492" cy="880832"/>
          </a:xfrm>
          <a:custGeom>
            <a:avLst/>
            <a:gdLst>
              <a:gd name="connsiteX0" fmla="*/ 618123 w 1077492"/>
              <a:gd name="connsiteY0" fmla="*/ 5091 h 880832"/>
              <a:gd name="connsiteX1" fmla="*/ 649515 w 1077492"/>
              <a:gd name="connsiteY1" fmla="*/ 48 h 880832"/>
              <a:gd name="connsiteX2" fmla="*/ 706766 w 1077492"/>
              <a:gd name="connsiteY2" fmla="*/ 25655 h 880832"/>
              <a:gd name="connsiteX3" fmla="*/ 703831 w 1077492"/>
              <a:gd name="connsiteY3" fmla="*/ 142493 h 880832"/>
              <a:gd name="connsiteX4" fmla="*/ 665641 w 1077492"/>
              <a:gd name="connsiteY4" fmla="*/ 157025 h 880832"/>
              <a:gd name="connsiteX5" fmla="*/ 665641 w 1077492"/>
              <a:gd name="connsiteY5" fmla="*/ 352605 h 880832"/>
              <a:gd name="connsiteX6" fmla="*/ 684786 w 1077492"/>
              <a:gd name="connsiteY6" fmla="*/ 356972 h 880832"/>
              <a:gd name="connsiteX7" fmla="*/ 718689 w 1077492"/>
              <a:gd name="connsiteY7" fmla="*/ 380793 h 880832"/>
              <a:gd name="connsiteX8" fmla="*/ 738749 w 1077492"/>
              <a:gd name="connsiteY8" fmla="*/ 496690 h 880832"/>
              <a:gd name="connsiteX9" fmla="*/ 735230 w 1077492"/>
              <a:gd name="connsiteY9" fmla="*/ 501698 h 880832"/>
              <a:gd name="connsiteX10" fmla="*/ 845060 w 1077492"/>
              <a:gd name="connsiteY10" fmla="*/ 617186 h 880832"/>
              <a:gd name="connsiteX11" fmla="*/ 879258 w 1077492"/>
              <a:gd name="connsiteY11" fmla="*/ 595803 h 880832"/>
              <a:gd name="connsiteX12" fmla="*/ 1037048 w 1077492"/>
              <a:gd name="connsiteY12" fmla="*/ 632408 h 880832"/>
              <a:gd name="connsiteX13" fmla="*/ 1031825 w 1077492"/>
              <a:gd name="connsiteY13" fmla="*/ 840388 h 880832"/>
              <a:gd name="connsiteX14" fmla="*/ 823846 w 1077492"/>
              <a:gd name="connsiteY14" fmla="*/ 835165 h 880832"/>
              <a:gd name="connsiteX15" fmla="*/ 795994 w 1077492"/>
              <a:gd name="connsiteY15" fmla="*/ 674255 h 880832"/>
              <a:gd name="connsiteX16" fmla="*/ 803191 w 1077492"/>
              <a:gd name="connsiteY16" fmla="*/ 664013 h 880832"/>
              <a:gd name="connsiteX17" fmla="*/ 690708 w 1077492"/>
              <a:gd name="connsiteY17" fmla="*/ 545736 h 880832"/>
              <a:gd name="connsiteX18" fmla="*/ 678778 w 1077492"/>
              <a:gd name="connsiteY18" fmla="*/ 553196 h 880832"/>
              <a:gd name="connsiteX19" fmla="*/ 565128 w 1077492"/>
              <a:gd name="connsiteY19" fmla="*/ 526831 h 880832"/>
              <a:gd name="connsiteX20" fmla="*/ 562479 w 1077492"/>
              <a:gd name="connsiteY20" fmla="*/ 522594 h 880832"/>
              <a:gd name="connsiteX21" fmla="*/ 207664 w 1077492"/>
              <a:gd name="connsiteY21" fmla="*/ 608151 h 880832"/>
              <a:gd name="connsiteX22" fmla="*/ 203307 w 1077492"/>
              <a:gd name="connsiteY22" fmla="*/ 628640 h 880832"/>
              <a:gd name="connsiteX23" fmla="*/ 178918 w 1077492"/>
              <a:gd name="connsiteY23" fmla="*/ 663609 h 880832"/>
              <a:gd name="connsiteX24" fmla="*/ 29119 w 1077492"/>
              <a:gd name="connsiteY24" fmla="*/ 659847 h 880832"/>
              <a:gd name="connsiteX25" fmla="*/ 32881 w 1077492"/>
              <a:gd name="connsiteY25" fmla="*/ 510048 h 880832"/>
              <a:gd name="connsiteX26" fmla="*/ 67936 w 1077492"/>
              <a:gd name="connsiteY26" fmla="*/ 487958 h 880832"/>
              <a:gd name="connsiteX27" fmla="*/ 182679 w 1077492"/>
              <a:gd name="connsiteY27" fmla="*/ 513810 h 880832"/>
              <a:gd name="connsiteX28" fmla="*/ 199867 w 1077492"/>
              <a:gd name="connsiteY28" fmla="*/ 541086 h 880832"/>
              <a:gd name="connsiteX29" fmla="*/ 537541 w 1077492"/>
              <a:gd name="connsiteY29" fmla="*/ 459661 h 880832"/>
              <a:gd name="connsiteX30" fmla="*/ 536059 w 1077492"/>
              <a:gd name="connsiteY30" fmla="*/ 450434 h 880832"/>
              <a:gd name="connsiteX31" fmla="*/ 568890 w 1077492"/>
              <a:gd name="connsiteY31" fmla="*/ 377032 h 880832"/>
              <a:gd name="connsiteX32" fmla="*/ 605039 w 1077492"/>
              <a:gd name="connsiteY32" fmla="*/ 354429 h 880832"/>
              <a:gd name="connsiteX33" fmla="*/ 624516 w 1077492"/>
              <a:gd name="connsiteY33" fmla="*/ 351300 h 880832"/>
              <a:gd name="connsiteX34" fmla="*/ 624516 w 1077492"/>
              <a:gd name="connsiteY34" fmla="*/ 160667 h 880832"/>
              <a:gd name="connsiteX35" fmla="*/ 613436 w 1077492"/>
              <a:gd name="connsiteY35" fmla="*/ 158139 h 880832"/>
              <a:gd name="connsiteX36" fmla="*/ 586993 w 1077492"/>
              <a:gd name="connsiteY36" fmla="*/ 139559 h 880832"/>
              <a:gd name="connsiteX37" fmla="*/ 589927 w 1077492"/>
              <a:gd name="connsiteY37" fmla="*/ 22721 h 880832"/>
              <a:gd name="connsiteX38" fmla="*/ 618123 w 1077492"/>
              <a:gd name="connsiteY38" fmla="*/ 5091 h 880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1077492" h="880832">
                <a:moveTo>
                  <a:pt x="618123" y="5091"/>
                </a:moveTo>
                <a:cubicBezTo>
                  <a:pt x="628264" y="1341"/>
                  <a:pt x="638938" y="-311"/>
                  <a:pt x="649515" y="48"/>
                </a:cubicBezTo>
                <a:cubicBezTo>
                  <a:pt x="670668" y="767"/>
                  <a:pt x="691432" y="9532"/>
                  <a:pt x="706766" y="25655"/>
                </a:cubicBezTo>
                <a:cubicBezTo>
                  <a:pt x="738893" y="59437"/>
                  <a:pt x="736078" y="111827"/>
                  <a:pt x="703831" y="142493"/>
                </a:cubicBezTo>
                <a:lnTo>
                  <a:pt x="665641" y="157025"/>
                </a:lnTo>
                <a:lnTo>
                  <a:pt x="665641" y="352605"/>
                </a:lnTo>
                <a:lnTo>
                  <a:pt x="684786" y="356972"/>
                </a:lnTo>
                <a:cubicBezTo>
                  <a:pt x="697289" y="362480"/>
                  <a:pt x="708859" y="370458"/>
                  <a:pt x="718689" y="380793"/>
                </a:cubicBezTo>
                <a:cubicBezTo>
                  <a:pt x="749581" y="413278"/>
                  <a:pt x="755275" y="459181"/>
                  <a:pt x="738749" y="496690"/>
                </a:cubicBezTo>
                <a:lnTo>
                  <a:pt x="735230" y="501698"/>
                </a:lnTo>
                <a:lnTo>
                  <a:pt x="845060" y="617186"/>
                </a:lnTo>
                <a:lnTo>
                  <a:pt x="879258" y="595803"/>
                </a:lnTo>
                <a:cubicBezTo>
                  <a:pt x="933414" y="575777"/>
                  <a:pt x="996107" y="589357"/>
                  <a:pt x="1037048" y="632408"/>
                </a:cubicBezTo>
                <a:cubicBezTo>
                  <a:pt x="1094236" y="692542"/>
                  <a:pt x="1089226" y="785799"/>
                  <a:pt x="1031825" y="840388"/>
                </a:cubicBezTo>
                <a:cubicBezTo>
                  <a:pt x="971691" y="897576"/>
                  <a:pt x="878434" y="892566"/>
                  <a:pt x="823846" y="835165"/>
                </a:cubicBezTo>
                <a:cubicBezTo>
                  <a:pt x="780955" y="790064"/>
                  <a:pt x="773050" y="726332"/>
                  <a:pt x="795994" y="674255"/>
                </a:cubicBezTo>
                <a:lnTo>
                  <a:pt x="803191" y="664013"/>
                </a:lnTo>
                <a:lnTo>
                  <a:pt x="690708" y="545736"/>
                </a:lnTo>
                <a:lnTo>
                  <a:pt x="678778" y="553196"/>
                </a:lnTo>
                <a:cubicBezTo>
                  <a:pt x="639771" y="567620"/>
                  <a:pt x="594617" y="557839"/>
                  <a:pt x="565128" y="526831"/>
                </a:cubicBezTo>
                <a:lnTo>
                  <a:pt x="562479" y="522594"/>
                </a:lnTo>
                <a:lnTo>
                  <a:pt x="207664" y="608151"/>
                </a:lnTo>
                <a:lnTo>
                  <a:pt x="203307" y="628640"/>
                </a:lnTo>
                <a:cubicBezTo>
                  <a:pt x="197853" y="641384"/>
                  <a:pt x="189746" y="653311"/>
                  <a:pt x="178918" y="663609"/>
                </a:cubicBezTo>
                <a:cubicBezTo>
                  <a:pt x="137575" y="702927"/>
                  <a:pt x="70309" y="703160"/>
                  <a:pt x="29119" y="659847"/>
                </a:cubicBezTo>
                <a:cubicBezTo>
                  <a:pt x="-10199" y="618504"/>
                  <a:pt x="-10431" y="551239"/>
                  <a:pt x="32881" y="510048"/>
                </a:cubicBezTo>
                <a:cubicBezTo>
                  <a:pt x="43217" y="500219"/>
                  <a:pt x="55173" y="492832"/>
                  <a:pt x="67936" y="487958"/>
                </a:cubicBezTo>
                <a:cubicBezTo>
                  <a:pt x="106227" y="473336"/>
                  <a:pt x="151787" y="481326"/>
                  <a:pt x="182679" y="513810"/>
                </a:cubicBezTo>
                <a:lnTo>
                  <a:pt x="199867" y="541086"/>
                </a:lnTo>
                <a:lnTo>
                  <a:pt x="537541" y="459661"/>
                </a:lnTo>
                <a:lnTo>
                  <a:pt x="536059" y="450434"/>
                </a:lnTo>
                <a:cubicBezTo>
                  <a:pt x="536980" y="423313"/>
                  <a:pt x="548218" y="396691"/>
                  <a:pt x="568890" y="377032"/>
                </a:cubicBezTo>
                <a:cubicBezTo>
                  <a:pt x="579718" y="366735"/>
                  <a:pt x="592037" y="359237"/>
                  <a:pt x="605039" y="354429"/>
                </a:cubicBezTo>
                <a:lnTo>
                  <a:pt x="624516" y="351300"/>
                </a:lnTo>
                <a:lnTo>
                  <a:pt x="624516" y="160667"/>
                </a:lnTo>
                <a:lnTo>
                  <a:pt x="613436" y="158139"/>
                </a:lnTo>
                <a:cubicBezTo>
                  <a:pt x="603685" y="153843"/>
                  <a:pt x="594660" y="147621"/>
                  <a:pt x="586993" y="139559"/>
                </a:cubicBezTo>
                <a:cubicBezTo>
                  <a:pt x="554867" y="105778"/>
                  <a:pt x="557681" y="53388"/>
                  <a:pt x="589927" y="22721"/>
                </a:cubicBezTo>
                <a:cubicBezTo>
                  <a:pt x="598373" y="14690"/>
                  <a:pt x="607982" y="8842"/>
                  <a:pt x="618123" y="5091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82" name="Freeform: Shape 381">
            <a:extLst>
              <a:ext uri="{FF2B5EF4-FFF2-40B4-BE49-F238E27FC236}">
                <a16:creationId xmlns:a16="http://schemas.microsoft.com/office/drawing/2014/main" id="{B4F1F681-3BB7-4692-BAC2-F69E007AFF9F}"/>
              </a:ext>
            </a:extLst>
          </p:cNvPr>
          <p:cNvSpPr/>
          <p:nvPr/>
        </p:nvSpPr>
        <p:spPr>
          <a:xfrm rot="11654967" flipH="1">
            <a:off x="94907" y="2476373"/>
            <a:ext cx="1942573" cy="1833269"/>
          </a:xfrm>
          <a:custGeom>
            <a:avLst/>
            <a:gdLst>
              <a:gd name="connsiteX0" fmla="*/ 943257 w 2013900"/>
              <a:gd name="connsiteY0" fmla="*/ 1501970 h 1900583"/>
              <a:gd name="connsiteX1" fmla="*/ 744074 w 2013900"/>
              <a:gd name="connsiteY1" fmla="*/ 1348088 h 1900583"/>
              <a:gd name="connsiteX2" fmla="*/ 748630 w 2013900"/>
              <a:gd name="connsiteY2" fmla="*/ 1338807 h 1900583"/>
              <a:gd name="connsiteX3" fmla="*/ 706808 w 2013900"/>
              <a:gd name="connsiteY3" fmla="*/ 1216890 h 1900583"/>
              <a:gd name="connsiteX4" fmla="*/ 695446 w 2013900"/>
              <a:gd name="connsiteY4" fmla="*/ 1211313 h 1900583"/>
              <a:gd name="connsiteX5" fmla="*/ 726700 w 2013900"/>
              <a:gd name="connsiteY5" fmla="*/ 978267 h 1900583"/>
              <a:gd name="connsiteX6" fmla="*/ 764518 w 2013900"/>
              <a:gd name="connsiteY6" fmla="*/ 965451 h 1900583"/>
              <a:gd name="connsiteX7" fmla="*/ 799083 w 2013900"/>
              <a:gd name="connsiteY7" fmla="*/ 935439 h 1900583"/>
              <a:gd name="connsiteX8" fmla="*/ 819837 w 2013900"/>
              <a:gd name="connsiteY8" fmla="*/ 893157 h 1900583"/>
              <a:gd name="connsiteX9" fmla="*/ 822213 w 2013900"/>
              <a:gd name="connsiteY9" fmla="*/ 851356 h 1900583"/>
              <a:gd name="connsiteX10" fmla="*/ 1043738 w 2013900"/>
              <a:gd name="connsiteY10" fmla="*/ 760675 h 1900583"/>
              <a:gd name="connsiteX11" fmla="*/ 1061832 w 2013900"/>
              <a:gd name="connsiteY11" fmla="*/ 781899 h 1900583"/>
              <a:gd name="connsiteX12" fmla="*/ 1191467 w 2013900"/>
              <a:gd name="connsiteY12" fmla="*/ 790843 h 1900583"/>
              <a:gd name="connsiteX13" fmla="*/ 1200605 w 2013900"/>
              <a:gd name="connsiteY13" fmla="*/ 782908 h 1900583"/>
              <a:gd name="connsiteX14" fmla="*/ 1391604 w 2013900"/>
              <a:gd name="connsiteY14" fmla="*/ 930468 h 1900583"/>
              <a:gd name="connsiteX15" fmla="*/ 1386234 w 2013900"/>
              <a:gd name="connsiteY15" fmla="*/ 941312 h 1900583"/>
              <a:gd name="connsiteX16" fmla="*/ 1427616 w 2013900"/>
              <a:gd name="connsiteY16" fmla="*/ 1064490 h 1900583"/>
              <a:gd name="connsiteX17" fmla="*/ 1447779 w 2013900"/>
              <a:gd name="connsiteY17" fmla="*/ 1074387 h 1900583"/>
              <a:gd name="connsiteX18" fmla="*/ 1417037 w 2013900"/>
              <a:gd name="connsiteY18" fmla="*/ 1303612 h 1900583"/>
              <a:gd name="connsiteX19" fmla="*/ 1377304 w 2013900"/>
              <a:gd name="connsiteY19" fmla="*/ 1316666 h 1900583"/>
              <a:gd name="connsiteX20" fmla="*/ 1342096 w 2013900"/>
              <a:gd name="connsiteY20" fmla="*/ 1347016 h 1900583"/>
              <a:gd name="connsiteX21" fmla="*/ 1318419 w 2013900"/>
              <a:gd name="connsiteY21" fmla="*/ 1433424 h 1900583"/>
              <a:gd name="connsiteX22" fmla="*/ 1318667 w 2013900"/>
              <a:gd name="connsiteY22" fmla="*/ 1434179 h 1900583"/>
              <a:gd name="connsiteX23" fmla="*/ 1097018 w 2013900"/>
              <a:gd name="connsiteY23" fmla="*/ 1524911 h 1900583"/>
              <a:gd name="connsiteX24" fmla="*/ 1079718 w 2013900"/>
              <a:gd name="connsiteY24" fmla="*/ 1504987 h 1900583"/>
              <a:gd name="connsiteX25" fmla="*/ 950083 w 2013900"/>
              <a:gd name="connsiteY25" fmla="*/ 1496043 h 1900583"/>
              <a:gd name="connsiteX26" fmla="*/ 75043 w 2013900"/>
              <a:gd name="connsiteY26" fmla="*/ 1597161 h 1900583"/>
              <a:gd name="connsiteX27" fmla="*/ 108134 w 2013900"/>
              <a:gd name="connsiteY27" fmla="*/ 1604721 h 1900583"/>
              <a:gd name="connsiteX28" fmla="*/ 154857 w 2013900"/>
              <a:gd name="connsiteY28" fmla="*/ 1598764 h 1900583"/>
              <a:gd name="connsiteX29" fmla="*/ 233875 w 2013900"/>
              <a:gd name="connsiteY29" fmla="*/ 1496935 h 1900583"/>
              <a:gd name="connsiteX30" fmla="*/ 231813 w 2013900"/>
              <a:gd name="connsiteY30" fmla="*/ 1480763 h 1900583"/>
              <a:gd name="connsiteX31" fmla="*/ 540598 w 2013900"/>
              <a:gd name="connsiteY31" fmla="*/ 1375577 h 1900583"/>
              <a:gd name="connsiteX32" fmla="*/ 563677 w 2013900"/>
              <a:gd name="connsiteY32" fmla="*/ 1402157 h 1900583"/>
              <a:gd name="connsiteX33" fmla="*/ 692537 w 2013900"/>
              <a:gd name="connsiteY33" fmla="*/ 1412103 h 1900583"/>
              <a:gd name="connsiteX34" fmla="*/ 693400 w 2013900"/>
              <a:gd name="connsiteY34" fmla="*/ 1411346 h 1900583"/>
              <a:gd name="connsiteX35" fmla="*/ 797736 w 2013900"/>
              <a:gd name="connsiteY35" fmla="*/ 1491953 h 1900583"/>
              <a:gd name="connsiteX36" fmla="*/ 894945 w 2013900"/>
              <a:gd name="connsiteY36" fmla="*/ 1567053 h 1900583"/>
              <a:gd name="connsiteX37" fmla="*/ 894430 w 2013900"/>
              <a:gd name="connsiteY37" fmla="*/ 1568079 h 1900583"/>
              <a:gd name="connsiteX38" fmla="*/ 936587 w 2013900"/>
              <a:gd name="connsiteY38" fmla="*/ 1690255 h 1900583"/>
              <a:gd name="connsiteX39" fmla="*/ 1100786 w 2013900"/>
              <a:gd name="connsiteY39" fmla="*/ 1669186 h 1900583"/>
              <a:gd name="connsiteX40" fmla="*/ 1121540 w 2013900"/>
              <a:gd name="connsiteY40" fmla="*/ 1626904 h 1900583"/>
              <a:gd name="connsiteX41" fmla="*/ 1123204 w 2013900"/>
              <a:gd name="connsiteY41" fmla="*/ 1597620 h 1900583"/>
              <a:gd name="connsiteX42" fmla="*/ 1237555 w 2013900"/>
              <a:gd name="connsiteY42" fmla="*/ 1551067 h 1900583"/>
              <a:gd name="connsiteX43" fmla="*/ 1355644 w 2013900"/>
              <a:gd name="connsiteY43" fmla="*/ 1502993 h 1900583"/>
              <a:gd name="connsiteX44" fmla="*/ 1362776 w 2013900"/>
              <a:gd name="connsiteY44" fmla="*/ 1511266 h 1900583"/>
              <a:gd name="connsiteX45" fmla="*/ 1491817 w 2013900"/>
              <a:gd name="connsiteY45" fmla="*/ 1520936 h 1900583"/>
              <a:gd name="connsiteX46" fmla="*/ 1499270 w 2013900"/>
              <a:gd name="connsiteY46" fmla="*/ 1514511 h 1900583"/>
              <a:gd name="connsiteX47" fmla="*/ 1790657 w 2013900"/>
              <a:gd name="connsiteY47" fmla="*/ 1739626 h 1900583"/>
              <a:gd name="connsiteX48" fmla="*/ 1783473 w 2013900"/>
              <a:gd name="connsiteY48" fmla="*/ 1754261 h 1900583"/>
              <a:gd name="connsiteX49" fmla="*/ 1825296 w 2013900"/>
              <a:gd name="connsiteY49" fmla="*/ 1876178 h 1900583"/>
              <a:gd name="connsiteX50" fmla="*/ 1867578 w 2013900"/>
              <a:gd name="connsiteY50" fmla="*/ 1896932 h 1900583"/>
              <a:gd name="connsiteX51" fmla="*/ 1989494 w 2013900"/>
              <a:gd name="connsiteY51" fmla="*/ 1855110 h 1900583"/>
              <a:gd name="connsiteX52" fmla="*/ 1968427 w 2013900"/>
              <a:gd name="connsiteY52" fmla="*/ 1690911 h 1900583"/>
              <a:gd name="connsiteX53" fmla="*/ 1838792 w 2013900"/>
              <a:gd name="connsiteY53" fmla="*/ 1681967 h 1900583"/>
              <a:gd name="connsiteX54" fmla="*/ 1838014 w 2013900"/>
              <a:gd name="connsiteY54" fmla="*/ 1682642 h 1900583"/>
              <a:gd name="connsiteX55" fmla="*/ 1544325 w 2013900"/>
              <a:gd name="connsiteY55" fmla="*/ 1455749 h 1900583"/>
              <a:gd name="connsiteX56" fmla="*/ 1547700 w 2013900"/>
              <a:gd name="connsiteY56" fmla="*/ 1448953 h 1900583"/>
              <a:gd name="connsiteX57" fmla="*/ 1506345 w 2013900"/>
              <a:gd name="connsiteY57" fmla="*/ 1326336 h 1900583"/>
              <a:gd name="connsiteX58" fmla="*/ 1493239 w 2013900"/>
              <a:gd name="connsiteY58" fmla="*/ 1319828 h 1900583"/>
              <a:gd name="connsiteX59" fmla="*/ 1509136 w 2013900"/>
              <a:gd name="connsiteY59" fmla="*/ 1199535 h 1900583"/>
              <a:gd name="connsiteX60" fmla="*/ 1524327 w 2013900"/>
              <a:gd name="connsiteY60" fmla="*/ 1084591 h 1900583"/>
              <a:gd name="connsiteX61" fmla="*/ 1557251 w 2013900"/>
              <a:gd name="connsiteY61" fmla="*/ 1073434 h 1900583"/>
              <a:gd name="connsiteX62" fmla="*/ 1591815 w 2013900"/>
              <a:gd name="connsiteY62" fmla="*/ 1043422 h 1900583"/>
              <a:gd name="connsiteX63" fmla="*/ 1570748 w 2013900"/>
              <a:gd name="connsiteY63" fmla="*/ 879222 h 1900583"/>
              <a:gd name="connsiteX64" fmla="*/ 1483503 w 2013900"/>
              <a:gd name="connsiteY64" fmla="*/ 855912 h 1900583"/>
              <a:gd name="connsiteX65" fmla="*/ 1444684 w 2013900"/>
              <a:gd name="connsiteY65" fmla="*/ 869068 h 1900583"/>
              <a:gd name="connsiteX66" fmla="*/ 1340899 w 2013900"/>
              <a:gd name="connsiteY66" fmla="*/ 788887 h 1900583"/>
              <a:gd name="connsiteX67" fmla="*/ 1246914 w 2013900"/>
              <a:gd name="connsiteY67" fmla="*/ 716278 h 1900583"/>
              <a:gd name="connsiteX68" fmla="*/ 1249341 w 2013900"/>
              <a:gd name="connsiteY68" fmla="*/ 673586 h 1900583"/>
              <a:gd name="connsiteX69" fmla="*/ 1204964 w 2013900"/>
              <a:gd name="connsiteY69" fmla="*/ 596631 h 1900583"/>
              <a:gd name="connsiteX70" fmla="*/ 1168993 w 2013900"/>
              <a:gd name="connsiteY70" fmla="*/ 578975 h 1900583"/>
              <a:gd name="connsiteX71" fmla="*/ 1168993 w 2013900"/>
              <a:gd name="connsiteY71" fmla="*/ 225315 h 1900583"/>
              <a:gd name="connsiteX72" fmla="*/ 1170003 w 2013900"/>
              <a:gd name="connsiteY72" fmla="*/ 225113 h 1900583"/>
              <a:gd name="connsiteX73" fmla="*/ 1242179 w 2013900"/>
              <a:gd name="connsiteY73" fmla="*/ 117058 h 1900583"/>
              <a:gd name="connsiteX74" fmla="*/ 1125121 w 2013900"/>
              <a:gd name="connsiteY74" fmla="*/ 1 h 1900583"/>
              <a:gd name="connsiteX75" fmla="*/ 1008063 w 2013900"/>
              <a:gd name="connsiteY75" fmla="*/ 117059 h 1900583"/>
              <a:gd name="connsiteX76" fmla="*/ 1078973 w 2013900"/>
              <a:gd name="connsiteY76" fmla="*/ 224691 h 1900583"/>
              <a:gd name="connsiteX77" fmla="*/ 1094946 w 2013900"/>
              <a:gd name="connsiteY77" fmla="*/ 227954 h 1900583"/>
              <a:gd name="connsiteX78" fmla="*/ 1094946 w 2013900"/>
              <a:gd name="connsiteY78" fmla="*/ 580718 h 1900583"/>
              <a:gd name="connsiteX79" fmla="*/ 1086671 w 2013900"/>
              <a:gd name="connsiteY79" fmla="*/ 583843 h 1900583"/>
              <a:gd name="connsiteX80" fmla="*/ 1075329 w 2013900"/>
              <a:gd name="connsiteY80" fmla="*/ 587687 h 1900583"/>
              <a:gd name="connsiteX81" fmla="*/ 1040783 w 2013900"/>
              <a:gd name="connsiteY81" fmla="*/ 617683 h 1900583"/>
              <a:gd name="connsiteX82" fmla="*/ 1040763 w 2013900"/>
              <a:gd name="connsiteY82" fmla="*/ 617700 h 1900583"/>
              <a:gd name="connsiteX83" fmla="*/ 1021723 w 2013900"/>
              <a:gd name="connsiteY83" fmla="*/ 656920 h 1900583"/>
              <a:gd name="connsiteX84" fmla="*/ 1021715 w 2013900"/>
              <a:gd name="connsiteY84" fmla="*/ 657057 h 1900583"/>
              <a:gd name="connsiteX85" fmla="*/ 1020784 w 2013900"/>
              <a:gd name="connsiteY85" fmla="*/ 658980 h 1900583"/>
              <a:gd name="connsiteX86" fmla="*/ 1019460 w 2013900"/>
              <a:gd name="connsiteY86" fmla="*/ 681579 h 1900583"/>
              <a:gd name="connsiteX87" fmla="*/ 901080 w 2013900"/>
              <a:gd name="connsiteY87" fmla="*/ 729772 h 1900583"/>
              <a:gd name="connsiteX88" fmla="*/ 783553 w 2013900"/>
              <a:gd name="connsiteY88" fmla="*/ 777618 h 1900583"/>
              <a:gd name="connsiteX89" fmla="*/ 778015 w 2013900"/>
              <a:gd name="connsiteY89" fmla="*/ 771240 h 1900583"/>
              <a:gd name="connsiteX90" fmla="*/ 613815 w 2013900"/>
              <a:gd name="connsiteY90" fmla="*/ 792308 h 1900583"/>
              <a:gd name="connsiteX91" fmla="*/ 634884 w 2013900"/>
              <a:gd name="connsiteY91" fmla="*/ 956507 h 1900583"/>
              <a:gd name="connsiteX92" fmla="*/ 645314 w 2013900"/>
              <a:gd name="connsiteY92" fmla="*/ 961627 h 1900583"/>
              <a:gd name="connsiteX93" fmla="*/ 629499 w 2013900"/>
              <a:gd name="connsiteY93" fmla="*/ 1081304 h 1900583"/>
              <a:gd name="connsiteX94" fmla="*/ 614430 w 2013900"/>
              <a:gd name="connsiteY94" fmla="*/ 1195319 h 1900583"/>
              <a:gd name="connsiteX95" fmla="*/ 577174 w 2013900"/>
              <a:gd name="connsiteY95" fmla="*/ 1207946 h 1900583"/>
              <a:gd name="connsiteX96" fmla="*/ 542608 w 2013900"/>
              <a:gd name="connsiteY96" fmla="*/ 1237958 h 1900583"/>
              <a:gd name="connsiteX97" fmla="*/ 521855 w 2013900"/>
              <a:gd name="connsiteY97" fmla="*/ 1280240 h 1900583"/>
              <a:gd name="connsiteX98" fmla="*/ 520493 w 2013900"/>
              <a:gd name="connsiteY98" fmla="*/ 1304200 h 1900583"/>
              <a:gd name="connsiteX99" fmla="*/ 205439 w 2013900"/>
              <a:gd name="connsiteY99" fmla="*/ 1411522 h 1900583"/>
              <a:gd name="connsiteX100" fmla="*/ 204922 w 2013900"/>
              <a:gd name="connsiteY100" fmla="*/ 1410631 h 1900583"/>
              <a:gd name="connsiteX101" fmla="*/ 79366 w 2013900"/>
              <a:gd name="connsiteY101" fmla="*/ 1377152 h 1900583"/>
              <a:gd name="connsiteX102" fmla="*/ 6306 w 2013900"/>
              <a:gd name="connsiteY102" fmla="*/ 1525703 h 1900583"/>
              <a:gd name="connsiteX103" fmla="*/ 75043 w 2013900"/>
              <a:gd name="connsiteY103" fmla="*/ 1597161 h 190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</a:cxnLst>
            <a:rect l="l" t="t" r="r" b="b"/>
            <a:pathLst>
              <a:path w="2013900" h="1900583">
                <a:moveTo>
                  <a:pt x="943257" y="1501970"/>
                </a:moveTo>
                <a:lnTo>
                  <a:pt x="744074" y="1348088"/>
                </a:lnTo>
                <a:lnTo>
                  <a:pt x="748630" y="1338807"/>
                </a:lnTo>
                <a:cubicBezTo>
                  <a:pt x="760072" y="1294309"/>
                  <a:pt x="744218" y="1245791"/>
                  <a:pt x="706808" y="1216890"/>
                </a:cubicBezTo>
                <a:lnTo>
                  <a:pt x="695446" y="1211313"/>
                </a:lnTo>
                <a:lnTo>
                  <a:pt x="726700" y="978267"/>
                </a:lnTo>
                <a:lnTo>
                  <a:pt x="764518" y="965451"/>
                </a:lnTo>
                <a:cubicBezTo>
                  <a:pt x="777636" y="957984"/>
                  <a:pt x="789449" y="947909"/>
                  <a:pt x="799083" y="935439"/>
                </a:cubicBezTo>
                <a:cubicBezTo>
                  <a:pt x="809176" y="922375"/>
                  <a:pt x="816023" y="907989"/>
                  <a:pt x="819837" y="893157"/>
                </a:cubicBezTo>
                <a:lnTo>
                  <a:pt x="822213" y="851356"/>
                </a:lnTo>
                <a:lnTo>
                  <a:pt x="1043738" y="760675"/>
                </a:lnTo>
                <a:lnTo>
                  <a:pt x="1061832" y="781899"/>
                </a:lnTo>
                <a:cubicBezTo>
                  <a:pt x="1101024" y="812177"/>
                  <a:pt x="1152114" y="813244"/>
                  <a:pt x="1191467" y="790843"/>
                </a:cubicBezTo>
                <a:lnTo>
                  <a:pt x="1200605" y="782908"/>
                </a:lnTo>
                <a:lnTo>
                  <a:pt x="1391604" y="930468"/>
                </a:lnTo>
                <a:lnTo>
                  <a:pt x="1386234" y="941312"/>
                </a:lnTo>
                <a:cubicBezTo>
                  <a:pt x="1374493" y="985046"/>
                  <a:pt x="1388425" y="1034212"/>
                  <a:pt x="1427616" y="1064490"/>
                </a:cubicBezTo>
                <a:lnTo>
                  <a:pt x="1447779" y="1074387"/>
                </a:lnTo>
                <a:lnTo>
                  <a:pt x="1417037" y="1303612"/>
                </a:lnTo>
                <a:lnTo>
                  <a:pt x="1377304" y="1316666"/>
                </a:lnTo>
                <a:cubicBezTo>
                  <a:pt x="1364036" y="1324096"/>
                  <a:pt x="1352007" y="1334250"/>
                  <a:pt x="1342096" y="1347016"/>
                </a:cubicBezTo>
                <a:cubicBezTo>
                  <a:pt x="1322273" y="1372550"/>
                  <a:pt x="1314676" y="1403701"/>
                  <a:pt x="1318419" y="1433424"/>
                </a:cubicBezTo>
                <a:lnTo>
                  <a:pt x="1318667" y="1434179"/>
                </a:lnTo>
                <a:lnTo>
                  <a:pt x="1097018" y="1524911"/>
                </a:lnTo>
                <a:lnTo>
                  <a:pt x="1079718" y="1504987"/>
                </a:lnTo>
                <a:cubicBezTo>
                  <a:pt x="1040526" y="1474709"/>
                  <a:pt x="989436" y="1473641"/>
                  <a:pt x="950083" y="1496043"/>
                </a:cubicBezTo>
                <a:close/>
                <a:moveTo>
                  <a:pt x="75043" y="1597161"/>
                </a:moveTo>
                <a:cubicBezTo>
                  <a:pt x="85545" y="1601240"/>
                  <a:pt x="96683" y="1603828"/>
                  <a:pt x="108134" y="1604721"/>
                </a:cubicBezTo>
                <a:cubicBezTo>
                  <a:pt x="123403" y="1605911"/>
                  <a:pt x="139230" y="1604086"/>
                  <a:pt x="154857" y="1598764"/>
                </a:cubicBezTo>
                <a:cubicBezTo>
                  <a:pt x="199605" y="1583520"/>
                  <a:pt x="230305" y="1542741"/>
                  <a:pt x="233875" y="1496935"/>
                </a:cubicBezTo>
                <a:lnTo>
                  <a:pt x="231813" y="1480763"/>
                </a:lnTo>
                <a:lnTo>
                  <a:pt x="540598" y="1375577"/>
                </a:lnTo>
                <a:lnTo>
                  <a:pt x="563677" y="1402157"/>
                </a:lnTo>
                <a:cubicBezTo>
                  <a:pt x="602868" y="1432435"/>
                  <a:pt x="652926" y="1434839"/>
                  <a:pt x="692537" y="1412103"/>
                </a:cubicBezTo>
                <a:lnTo>
                  <a:pt x="693400" y="1411346"/>
                </a:lnTo>
                <a:lnTo>
                  <a:pt x="797736" y="1491953"/>
                </a:lnTo>
                <a:lnTo>
                  <a:pt x="894945" y="1567053"/>
                </a:lnTo>
                <a:lnTo>
                  <a:pt x="894430" y="1568079"/>
                </a:lnTo>
                <a:cubicBezTo>
                  <a:pt x="882432" y="1612147"/>
                  <a:pt x="897395" y="1659977"/>
                  <a:pt x="936587" y="1690255"/>
                </a:cubicBezTo>
                <a:cubicBezTo>
                  <a:pt x="986466" y="1728790"/>
                  <a:pt x="1060415" y="1721441"/>
                  <a:pt x="1100786" y="1669186"/>
                </a:cubicBezTo>
                <a:cubicBezTo>
                  <a:pt x="1110878" y="1656123"/>
                  <a:pt x="1117725" y="1641737"/>
                  <a:pt x="1121540" y="1626904"/>
                </a:cubicBezTo>
                <a:lnTo>
                  <a:pt x="1123204" y="1597620"/>
                </a:lnTo>
                <a:lnTo>
                  <a:pt x="1237555" y="1551067"/>
                </a:lnTo>
                <a:lnTo>
                  <a:pt x="1355644" y="1502993"/>
                </a:lnTo>
                <a:lnTo>
                  <a:pt x="1362776" y="1511266"/>
                </a:lnTo>
                <a:cubicBezTo>
                  <a:pt x="1401076" y="1541000"/>
                  <a:pt x="1452016" y="1543225"/>
                  <a:pt x="1491817" y="1520936"/>
                </a:cubicBezTo>
                <a:lnTo>
                  <a:pt x="1499270" y="1514511"/>
                </a:lnTo>
                <a:lnTo>
                  <a:pt x="1790657" y="1739626"/>
                </a:lnTo>
                <a:lnTo>
                  <a:pt x="1783473" y="1754261"/>
                </a:lnTo>
                <a:cubicBezTo>
                  <a:pt x="1772031" y="1798759"/>
                  <a:pt x="1787886" y="1847276"/>
                  <a:pt x="1825296" y="1876178"/>
                </a:cubicBezTo>
                <a:cubicBezTo>
                  <a:pt x="1838359" y="1886271"/>
                  <a:pt x="1852745" y="1893118"/>
                  <a:pt x="1867578" y="1896932"/>
                </a:cubicBezTo>
                <a:cubicBezTo>
                  <a:pt x="1912075" y="1908374"/>
                  <a:pt x="1960593" y="1892520"/>
                  <a:pt x="1989494" y="1855110"/>
                </a:cubicBezTo>
                <a:cubicBezTo>
                  <a:pt x="2029865" y="1802855"/>
                  <a:pt x="2018306" y="1729446"/>
                  <a:pt x="1968427" y="1690911"/>
                </a:cubicBezTo>
                <a:cubicBezTo>
                  <a:pt x="1929235" y="1660633"/>
                  <a:pt x="1878145" y="1659565"/>
                  <a:pt x="1838792" y="1681967"/>
                </a:cubicBezTo>
                <a:lnTo>
                  <a:pt x="1838014" y="1682642"/>
                </a:lnTo>
                <a:lnTo>
                  <a:pt x="1544325" y="1455749"/>
                </a:lnTo>
                <a:lnTo>
                  <a:pt x="1547700" y="1448953"/>
                </a:lnTo>
                <a:cubicBezTo>
                  <a:pt x="1559428" y="1404868"/>
                  <a:pt x="1544645" y="1356070"/>
                  <a:pt x="1506345" y="1326336"/>
                </a:cubicBezTo>
                <a:lnTo>
                  <a:pt x="1493239" y="1319828"/>
                </a:lnTo>
                <a:lnTo>
                  <a:pt x="1509136" y="1199535"/>
                </a:lnTo>
                <a:lnTo>
                  <a:pt x="1524327" y="1084591"/>
                </a:lnTo>
                <a:lnTo>
                  <a:pt x="1557251" y="1073434"/>
                </a:lnTo>
                <a:cubicBezTo>
                  <a:pt x="1570368" y="1065966"/>
                  <a:pt x="1582182" y="1055892"/>
                  <a:pt x="1591815" y="1043422"/>
                </a:cubicBezTo>
                <a:cubicBezTo>
                  <a:pt x="1632186" y="991167"/>
                  <a:pt x="1620627" y="917758"/>
                  <a:pt x="1570748" y="879222"/>
                </a:cubicBezTo>
                <a:cubicBezTo>
                  <a:pt x="1544620" y="859037"/>
                  <a:pt x="1513204" y="851834"/>
                  <a:pt x="1483503" y="855912"/>
                </a:cubicBezTo>
                <a:lnTo>
                  <a:pt x="1444684" y="869068"/>
                </a:lnTo>
                <a:lnTo>
                  <a:pt x="1340899" y="788887"/>
                </a:lnTo>
                <a:lnTo>
                  <a:pt x="1246914" y="716278"/>
                </a:lnTo>
                <a:lnTo>
                  <a:pt x="1249341" y="673586"/>
                </a:lnTo>
                <a:cubicBezTo>
                  <a:pt x="1245263" y="643885"/>
                  <a:pt x="1229903" y="615899"/>
                  <a:pt x="1204964" y="596631"/>
                </a:cubicBezTo>
                <a:lnTo>
                  <a:pt x="1168993" y="578975"/>
                </a:lnTo>
                <a:lnTo>
                  <a:pt x="1168993" y="225315"/>
                </a:lnTo>
                <a:lnTo>
                  <a:pt x="1170003" y="225113"/>
                </a:lnTo>
                <a:cubicBezTo>
                  <a:pt x="1211789" y="207666"/>
                  <a:pt x="1242179" y="166584"/>
                  <a:pt x="1242179" y="117058"/>
                </a:cubicBezTo>
                <a:cubicBezTo>
                  <a:pt x="1242179" y="54028"/>
                  <a:pt x="1191154" y="0"/>
                  <a:pt x="1125121" y="1"/>
                </a:cubicBezTo>
                <a:cubicBezTo>
                  <a:pt x="1062090" y="1"/>
                  <a:pt x="1008063" y="51026"/>
                  <a:pt x="1008063" y="117059"/>
                </a:cubicBezTo>
                <a:cubicBezTo>
                  <a:pt x="1008063" y="164333"/>
                  <a:pt x="1036765" y="206541"/>
                  <a:pt x="1078973" y="224691"/>
                </a:cubicBezTo>
                <a:lnTo>
                  <a:pt x="1094946" y="227954"/>
                </a:lnTo>
                <a:lnTo>
                  <a:pt x="1094946" y="580718"/>
                </a:lnTo>
                <a:lnTo>
                  <a:pt x="1086671" y="583843"/>
                </a:lnTo>
                <a:lnTo>
                  <a:pt x="1075329" y="587687"/>
                </a:lnTo>
                <a:lnTo>
                  <a:pt x="1040783" y="617683"/>
                </a:lnTo>
                <a:lnTo>
                  <a:pt x="1040763" y="617700"/>
                </a:lnTo>
                <a:cubicBezTo>
                  <a:pt x="1031588" y="629576"/>
                  <a:pt x="1025281" y="642956"/>
                  <a:pt x="1021723" y="656920"/>
                </a:cubicBezTo>
                <a:lnTo>
                  <a:pt x="1021715" y="657057"/>
                </a:lnTo>
                <a:lnTo>
                  <a:pt x="1020784" y="658980"/>
                </a:lnTo>
                <a:lnTo>
                  <a:pt x="1019460" y="681579"/>
                </a:lnTo>
                <a:lnTo>
                  <a:pt x="901080" y="729772"/>
                </a:lnTo>
                <a:lnTo>
                  <a:pt x="783553" y="777618"/>
                </a:lnTo>
                <a:lnTo>
                  <a:pt x="778015" y="771240"/>
                </a:lnTo>
                <a:cubicBezTo>
                  <a:pt x="725760" y="730869"/>
                  <a:pt x="652351" y="742428"/>
                  <a:pt x="613815" y="792308"/>
                </a:cubicBezTo>
                <a:cubicBezTo>
                  <a:pt x="575280" y="842187"/>
                  <a:pt x="582629" y="916137"/>
                  <a:pt x="634884" y="956507"/>
                </a:cubicBezTo>
                <a:lnTo>
                  <a:pt x="645314" y="961627"/>
                </a:lnTo>
                <a:lnTo>
                  <a:pt x="629499" y="1081304"/>
                </a:lnTo>
                <a:lnTo>
                  <a:pt x="614430" y="1195319"/>
                </a:lnTo>
                <a:lnTo>
                  <a:pt x="577174" y="1207946"/>
                </a:lnTo>
                <a:cubicBezTo>
                  <a:pt x="564056" y="1215413"/>
                  <a:pt x="552242" y="1225488"/>
                  <a:pt x="542608" y="1237958"/>
                </a:cubicBezTo>
                <a:cubicBezTo>
                  <a:pt x="532516" y="1251022"/>
                  <a:pt x="525669" y="1265407"/>
                  <a:pt x="521855" y="1280240"/>
                </a:cubicBezTo>
                <a:lnTo>
                  <a:pt x="520493" y="1304200"/>
                </a:lnTo>
                <a:lnTo>
                  <a:pt x="205439" y="1411522"/>
                </a:lnTo>
                <a:lnTo>
                  <a:pt x="204922" y="1410631"/>
                </a:lnTo>
                <a:cubicBezTo>
                  <a:pt x="174933" y="1376702"/>
                  <a:pt x="126246" y="1361182"/>
                  <a:pt x="79366" y="1377152"/>
                </a:cubicBezTo>
                <a:cubicBezTo>
                  <a:pt x="19701" y="1397476"/>
                  <a:pt x="-14987" y="1463197"/>
                  <a:pt x="6306" y="1525703"/>
                </a:cubicBezTo>
                <a:cubicBezTo>
                  <a:pt x="17738" y="1559264"/>
                  <a:pt x="43535" y="1584923"/>
                  <a:pt x="75043" y="1597161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84" name="Freeform: Shape 383">
            <a:extLst>
              <a:ext uri="{FF2B5EF4-FFF2-40B4-BE49-F238E27FC236}">
                <a16:creationId xmlns:a16="http://schemas.microsoft.com/office/drawing/2014/main" id="{7D2FEB4E-9B40-43EA-9DC1-F9FF01AAA86B}"/>
              </a:ext>
            </a:extLst>
          </p:cNvPr>
          <p:cNvSpPr/>
          <p:nvPr/>
        </p:nvSpPr>
        <p:spPr>
          <a:xfrm rot="2581066" flipH="1">
            <a:off x="4958096" y="3013281"/>
            <a:ext cx="216343" cy="767005"/>
          </a:xfrm>
          <a:custGeom>
            <a:avLst/>
            <a:gdLst>
              <a:gd name="connsiteX0" fmla="*/ 5046 w 235010"/>
              <a:gd name="connsiteY0" fmla="*/ 100489 h 833185"/>
              <a:gd name="connsiteX1" fmla="*/ 61777 w 235010"/>
              <a:gd name="connsiteY1" fmla="*/ 215509 h 833185"/>
              <a:gd name="connsiteX2" fmla="*/ 95081 w 235010"/>
              <a:gd name="connsiteY2" fmla="*/ 219991 h 833185"/>
              <a:gd name="connsiteX3" fmla="*/ 95081 w 235010"/>
              <a:gd name="connsiteY3" fmla="*/ 607587 h 833185"/>
              <a:gd name="connsiteX4" fmla="*/ 84921 w 235010"/>
              <a:gd name="connsiteY4" fmla="*/ 606290 h 833185"/>
              <a:gd name="connsiteX5" fmla="*/ 15507 w 235010"/>
              <a:gd name="connsiteY5" fmla="*/ 659853 h 833185"/>
              <a:gd name="connsiteX6" fmla="*/ 57782 w 235010"/>
              <a:gd name="connsiteY6" fmla="*/ 817678 h 833185"/>
              <a:gd name="connsiteX7" fmla="*/ 215608 w 235010"/>
              <a:gd name="connsiteY7" fmla="*/ 775402 h 833185"/>
              <a:gd name="connsiteX8" fmla="*/ 173332 w 235010"/>
              <a:gd name="connsiteY8" fmla="*/ 617577 h 833185"/>
              <a:gd name="connsiteX9" fmla="*/ 168164 w 235010"/>
              <a:gd name="connsiteY9" fmla="*/ 616917 h 833185"/>
              <a:gd name="connsiteX10" fmla="*/ 168164 w 235010"/>
              <a:gd name="connsiteY10" fmla="*/ 217879 h 833185"/>
              <a:gd name="connsiteX11" fmla="*/ 188769 w 235010"/>
              <a:gd name="connsiteY11" fmla="*/ 208024 h 833185"/>
              <a:gd name="connsiteX12" fmla="*/ 219602 w 235010"/>
              <a:gd name="connsiteY12" fmla="*/ 173233 h 833185"/>
              <a:gd name="connsiteX13" fmla="*/ 177326 w 235010"/>
              <a:gd name="connsiteY13" fmla="*/ 15407 h 833185"/>
              <a:gd name="connsiteX14" fmla="*/ 19501 w 235010"/>
              <a:gd name="connsiteY14" fmla="*/ 57684 h 833185"/>
              <a:gd name="connsiteX15" fmla="*/ 5046 w 235010"/>
              <a:gd name="connsiteY15" fmla="*/ 100489 h 8331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35010" h="833185">
                <a:moveTo>
                  <a:pt x="5046" y="100489"/>
                </a:moveTo>
                <a:cubicBezTo>
                  <a:pt x="-667" y="144815"/>
                  <a:pt x="19448" y="191066"/>
                  <a:pt x="61777" y="215509"/>
                </a:cubicBezTo>
                <a:lnTo>
                  <a:pt x="95081" y="219991"/>
                </a:lnTo>
                <a:lnTo>
                  <a:pt x="95081" y="607587"/>
                </a:lnTo>
                <a:lnTo>
                  <a:pt x="84921" y="606290"/>
                </a:lnTo>
                <a:cubicBezTo>
                  <a:pt x="56408" y="614199"/>
                  <a:pt x="31062" y="632916"/>
                  <a:pt x="15507" y="659853"/>
                </a:cubicBezTo>
                <a:cubicBezTo>
                  <a:pt x="-17084" y="716292"/>
                  <a:pt x="3909" y="786569"/>
                  <a:pt x="57782" y="817678"/>
                </a:cubicBezTo>
                <a:cubicBezTo>
                  <a:pt x="114221" y="850269"/>
                  <a:pt x="184498" y="829276"/>
                  <a:pt x="215608" y="775402"/>
                </a:cubicBezTo>
                <a:cubicBezTo>
                  <a:pt x="248199" y="718963"/>
                  <a:pt x="227206" y="648686"/>
                  <a:pt x="173332" y="617577"/>
                </a:cubicBezTo>
                <a:lnTo>
                  <a:pt x="168164" y="616917"/>
                </a:lnTo>
                <a:lnTo>
                  <a:pt x="168164" y="217879"/>
                </a:lnTo>
                <a:lnTo>
                  <a:pt x="188769" y="208024"/>
                </a:lnTo>
                <a:cubicBezTo>
                  <a:pt x="200884" y="198985"/>
                  <a:pt x="211455" y="187343"/>
                  <a:pt x="219602" y="173233"/>
                </a:cubicBezTo>
                <a:cubicBezTo>
                  <a:pt x="250712" y="119359"/>
                  <a:pt x="233766" y="47999"/>
                  <a:pt x="177326" y="15407"/>
                </a:cubicBezTo>
                <a:cubicBezTo>
                  <a:pt x="123453" y="-15702"/>
                  <a:pt x="52092" y="1245"/>
                  <a:pt x="19501" y="57684"/>
                </a:cubicBezTo>
                <a:cubicBezTo>
                  <a:pt x="11724" y="71152"/>
                  <a:pt x="6950" y="85714"/>
                  <a:pt x="5046" y="100489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075B3B4F-4D8D-4921-B57A-C3AB214A2370}"/>
              </a:ext>
            </a:extLst>
          </p:cNvPr>
          <p:cNvSpPr/>
          <p:nvPr/>
        </p:nvSpPr>
        <p:spPr>
          <a:xfrm>
            <a:off x="3631411" y="3846720"/>
            <a:ext cx="1828800" cy="5576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DAEF46E3-D7CC-4697-920F-9330864A8466}"/>
              </a:ext>
            </a:extLst>
          </p:cNvPr>
          <p:cNvSpPr/>
          <p:nvPr/>
        </p:nvSpPr>
        <p:spPr>
          <a:xfrm>
            <a:off x="3631411" y="3923972"/>
            <a:ext cx="1828800" cy="5576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533A9C9A-BD34-48C5-85A7-DDEDF37A1020}"/>
              </a:ext>
            </a:extLst>
          </p:cNvPr>
          <p:cNvSpPr/>
          <p:nvPr/>
        </p:nvSpPr>
        <p:spPr>
          <a:xfrm>
            <a:off x="3631411" y="4001224"/>
            <a:ext cx="1828800" cy="55762"/>
          </a:xfrm>
          <a:prstGeom prst="rect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4C9DF842-10F6-446D-829E-5F50FCF00ABF}"/>
              </a:ext>
            </a:extLst>
          </p:cNvPr>
          <p:cNvSpPr/>
          <p:nvPr/>
        </p:nvSpPr>
        <p:spPr>
          <a:xfrm>
            <a:off x="3631411" y="4078476"/>
            <a:ext cx="1828800" cy="5576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F67F2B6B-7E8A-419F-8BFF-DFC358030831}"/>
              </a:ext>
            </a:extLst>
          </p:cNvPr>
          <p:cNvSpPr/>
          <p:nvPr/>
        </p:nvSpPr>
        <p:spPr>
          <a:xfrm>
            <a:off x="3631411" y="4155727"/>
            <a:ext cx="1828800" cy="5576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F64C6E77-DFFF-4965-81DB-107970244A57}"/>
              </a:ext>
            </a:extLst>
          </p:cNvPr>
          <p:cNvSpPr/>
          <p:nvPr/>
        </p:nvSpPr>
        <p:spPr>
          <a:xfrm flipH="1">
            <a:off x="1246862" y="1295256"/>
            <a:ext cx="3381618" cy="4696350"/>
          </a:xfrm>
          <a:custGeom>
            <a:avLst/>
            <a:gdLst>
              <a:gd name="connsiteX0" fmla="*/ 1759294 w 4022581"/>
              <a:gd name="connsiteY0" fmla="*/ 3774190 h 5586511"/>
              <a:gd name="connsiteX1" fmla="*/ 2712181 w 4022581"/>
              <a:gd name="connsiteY1" fmla="*/ 3774190 h 5586511"/>
              <a:gd name="connsiteX2" fmla="*/ 2733706 w 4022581"/>
              <a:gd name="connsiteY2" fmla="*/ 3795715 h 5586511"/>
              <a:gd name="connsiteX3" fmla="*/ 2712706 w 4022581"/>
              <a:gd name="connsiteY3" fmla="*/ 3817241 h 5586511"/>
              <a:gd name="connsiteX4" fmla="*/ 1759294 w 4022581"/>
              <a:gd name="connsiteY4" fmla="*/ 3817241 h 5586511"/>
              <a:gd name="connsiteX5" fmla="*/ 1737769 w 4022581"/>
              <a:gd name="connsiteY5" fmla="*/ 3795715 h 5586511"/>
              <a:gd name="connsiteX6" fmla="*/ 1759294 w 4022581"/>
              <a:gd name="connsiteY6" fmla="*/ 3774190 h 5586511"/>
              <a:gd name="connsiteX7" fmla="*/ 43050 w 4022581"/>
              <a:gd name="connsiteY7" fmla="*/ 3774190 h 5586511"/>
              <a:gd name="connsiteX8" fmla="*/ 1169189 w 4022581"/>
              <a:gd name="connsiteY8" fmla="*/ 3774190 h 5586511"/>
              <a:gd name="connsiteX9" fmla="*/ 1190714 w 4022581"/>
              <a:gd name="connsiteY9" fmla="*/ 3795715 h 5586511"/>
              <a:gd name="connsiteX10" fmla="*/ 1169189 w 4022581"/>
              <a:gd name="connsiteY10" fmla="*/ 3817241 h 5586511"/>
              <a:gd name="connsiteX11" fmla="*/ 43050 w 4022581"/>
              <a:gd name="connsiteY11" fmla="*/ 3817241 h 5586511"/>
              <a:gd name="connsiteX12" fmla="*/ 21525 w 4022581"/>
              <a:gd name="connsiteY12" fmla="*/ 3795715 h 5586511"/>
              <a:gd name="connsiteX13" fmla="*/ 43050 w 4022581"/>
              <a:gd name="connsiteY13" fmla="*/ 3774190 h 5586511"/>
              <a:gd name="connsiteX14" fmla="*/ 1205938 w 4022581"/>
              <a:gd name="connsiteY14" fmla="*/ 3529537 h 5586511"/>
              <a:gd name="connsiteX15" fmla="*/ 1708369 w 4022581"/>
              <a:gd name="connsiteY15" fmla="*/ 3529537 h 5586511"/>
              <a:gd name="connsiteX16" fmla="*/ 1710470 w 4022581"/>
              <a:gd name="connsiteY16" fmla="*/ 3535837 h 5586511"/>
              <a:gd name="connsiteX17" fmla="*/ 1668469 w 4022581"/>
              <a:gd name="connsiteY17" fmla="*/ 3562613 h 5586511"/>
              <a:gd name="connsiteX18" fmla="*/ 1273664 w 4022581"/>
              <a:gd name="connsiteY18" fmla="*/ 3572589 h 5586511"/>
              <a:gd name="connsiteX19" fmla="*/ 1224838 w 4022581"/>
              <a:gd name="connsiteY19" fmla="*/ 3550012 h 5586511"/>
              <a:gd name="connsiteX20" fmla="*/ 1205938 w 4022581"/>
              <a:gd name="connsiteY20" fmla="*/ 3529537 h 5586511"/>
              <a:gd name="connsiteX21" fmla="*/ 1710469 w 4022581"/>
              <a:gd name="connsiteY21" fmla="*/ 2010171 h 5586511"/>
              <a:gd name="connsiteX22" fmla="*/ 1632243 w 4022581"/>
              <a:gd name="connsiteY22" fmla="*/ 2088397 h 5586511"/>
              <a:gd name="connsiteX23" fmla="*/ 1710469 w 4022581"/>
              <a:gd name="connsiteY23" fmla="*/ 2166623 h 5586511"/>
              <a:gd name="connsiteX24" fmla="*/ 1788695 w 4022581"/>
              <a:gd name="connsiteY24" fmla="*/ 2088397 h 5586511"/>
              <a:gd name="connsiteX25" fmla="*/ 1710469 w 4022581"/>
              <a:gd name="connsiteY25" fmla="*/ 2010171 h 5586511"/>
              <a:gd name="connsiteX26" fmla="*/ 1710469 w 4022581"/>
              <a:gd name="connsiteY26" fmla="*/ 1933520 h 5586511"/>
              <a:gd name="connsiteX27" fmla="*/ 1865345 w 4022581"/>
              <a:gd name="connsiteY27" fmla="*/ 2088397 h 5586511"/>
              <a:gd name="connsiteX28" fmla="*/ 1710469 w 4022581"/>
              <a:gd name="connsiteY28" fmla="*/ 2243273 h 5586511"/>
              <a:gd name="connsiteX29" fmla="*/ 1555592 w 4022581"/>
              <a:gd name="connsiteY29" fmla="*/ 2088397 h 5586511"/>
              <a:gd name="connsiteX30" fmla="*/ 1710469 w 4022581"/>
              <a:gd name="connsiteY30" fmla="*/ 1933520 h 5586511"/>
              <a:gd name="connsiteX31" fmla="*/ 1710470 w 4022581"/>
              <a:gd name="connsiteY31" fmla="*/ 1845319 h 5586511"/>
              <a:gd name="connsiteX32" fmla="*/ 1467392 w 4022581"/>
              <a:gd name="connsiteY32" fmla="*/ 2088396 h 5586511"/>
              <a:gd name="connsiteX33" fmla="*/ 1710470 w 4022581"/>
              <a:gd name="connsiteY33" fmla="*/ 2331474 h 5586511"/>
              <a:gd name="connsiteX34" fmla="*/ 1953547 w 4022581"/>
              <a:gd name="connsiteY34" fmla="*/ 2088396 h 5586511"/>
              <a:gd name="connsiteX35" fmla="*/ 1710470 w 4022581"/>
              <a:gd name="connsiteY35" fmla="*/ 1845319 h 5586511"/>
              <a:gd name="connsiteX36" fmla="*/ 1202263 w 4022581"/>
              <a:gd name="connsiteY36" fmla="*/ 167400 h 5586511"/>
              <a:gd name="connsiteX37" fmla="*/ 1738820 w 4022581"/>
              <a:gd name="connsiteY37" fmla="*/ 167400 h 5586511"/>
              <a:gd name="connsiteX38" fmla="*/ 1744070 w 4022581"/>
              <a:gd name="connsiteY38" fmla="*/ 1336588 h 5586511"/>
              <a:gd name="connsiteX39" fmla="*/ 1955122 w 4022581"/>
              <a:gd name="connsiteY39" fmla="*/ 1631116 h 5586511"/>
              <a:gd name="connsiteX40" fmla="*/ 2234426 w 4022581"/>
              <a:gd name="connsiteY40" fmla="*/ 1630066 h 5586511"/>
              <a:gd name="connsiteX41" fmla="*/ 2258576 w 4022581"/>
              <a:gd name="connsiteY41" fmla="*/ 1653167 h 5586511"/>
              <a:gd name="connsiteX42" fmla="*/ 2258576 w 4022581"/>
              <a:gd name="connsiteY42" fmla="*/ 1713542 h 5586511"/>
              <a:gd name="connsiteX43" fmla="*/ 2280101 w 4022581"/>
              <a:gd name="connsiteY43" fmla="*/ 1736642 h 5586511"/>
              <a:gd name="connsiteX44" fmla="*/ 2678055 w 4022581"/>
              <a:gd name="connsiteY44" fmla="*/ 1749243 h 5586511"/>
              <a:gd name="connsiteX45" fmla="*/ 3728592 w 4022581"/>
              <a:gd name="connsiteY45" fmla="*/ 3139458 h 5586511"/>
              <a:gd name="connsiteX46" fmla="*/ 3981120 w 4022581"/>
              <a:gd name="connsiteY46" fmla="*/ 3625088 h 5586511"/>
              <a:gd name="connsiteX47" fmla="*/ 4002120 w 4022581"/>
              <a:gd name="connsiteY47" fmla="*/ 4043518 h 5586511"/>
              <a:gd name="connsiteX48" fmla="*/ 3678191 w 4022581"/>
              <a:gd name="connsiteY48" fmla="*/ 4530724 h 5586511"/>
              <a:gd name="connsiteX49" fmla="*/ 3216186 w 4022581"/>
              <a:gd name="connsiteY49" fmla="*/ 4718676 h 5586511"/>
              <a:gd name="connsiteX50" fmla="*/ 3216186 w 4022581"/>
              <a:gd name="connsiteY50" fmla="*/ 5032629 h 5586511"/>
              <a:gd name="connsiteX51" fmla="*/ 3979020 w 4022581"/>
              <a:gd name="connsiteY51" fmla="*/ 5038929 h 5586511"/>
              <a:gd name="connsiteX52" fmla="*/ 3979020 w 4022581"/>
              <a:gd name="connsiteY52" fmla="*/ 5586511 h 5586511"/>
              <a:gd name="connsiteX53" fmla="*/ 0 w 4022581"/>
              <a:gd name="connsiteY53" fmla="*/ 5586511 h 5586511"/>
              <a:gd name="connsiteX54" fmla="*/ 0 w 4022581"/>
              <a:gd name="connsiteY54" fmla="*/ 5037879 h 5586511"/>
              <a:gd name="connsiteX55" fmla="*/ 405829 w 4022581"/>
              <a:gd name="connsiteY55" fmla="*/ 5028954 h 5586511"/>
              <a:gd name="connsiteX56" fmla="*/ 405829 w 4022581"/>
              <a:gd name="connsiteY56" fmla="*/ 4847827 h 5586511"/>
              <a:gd name="connsiteX57" fmla="*/ 933460 w 4022581"/>
              <a:gd name="connsiteY57" fmla="*/ 4842052 h 5586511"/>
              <a:gd name="connsiteX58" fmla="*/ 1391791 w 4022581"/>
              <a:gd name="connsiteY58" fmla="*/ 4577974 h 5586511"/>
              <a:gd name="connsiteX59" fmla="*/ 1426967 w 4022581"/>
              <a:gd name="connsiteY59" fmla="*/ 4577449 h 5586511"/>
              <a:gd name="connsiteX60" fmla="*/ 1822821 w 4022581"/>
              <a:gd name="connsiteY60" fmla="*/ 4773801 h 5586511"/>
              <a:gd name="connsiteX61" fmla="*/ 1812321 w 4022581"/>
              <a:gd name="connsiteY61" fmla="*/ 4347496 h 5586511"/>
              <a:gd name="connsiteX62" fmla="*/ 746558 w 4022581"/>
              <a:gd name="connsiteY62" fmla="*/ 4336471 h 5586511"/>
              <a:gd name="connsiteX63" fmla="*/ 738683 w 4022581"/>
              <a:gd name="connsiteY63" fmla="*/ 4018843 h 5586511"/>
              <a:gd name="connsiteX64" fmla="*/ 47251 w 4022581"/>
              <a:gd name="connsiteY64" fmla="*/ 4008868 h 5586511"/>
              <a:gd name="connsiteX65" fmla="*/ 22050 w 4022581"/>
              <a:gd name="connsiteY65" fmla="*/ 4008868 h 5586511"/>
              <a:gd name="connsiteX66" fmla="*/ 22050 w 4022581"/>
              <a:gd name="connsiteY66" fmla="*/ 3859241 h 5586511"/>
              <a:gd name="connsiteX67" fmla="*/ 2680155 w 4022581"/>
              <a:gd name="connsiteY67" fmla="*/ 3859241 h 5586511"/>
              <a:gd name="connsiteX68" fmla="*/ 2735281 w 4022581"/>
              <a:gd name="connsiteY68" fmla="*/ 4002567 h 5586511"/>
              <a:gd name="connsiteX69" fmla="*/ 3160011 w 4022581"/>
              <a:gd name="connsiteY69" fmla="*/ 3584138 h 5586511"/>
              <a:gd name="connsiteX70" fmla="*/ 3134286 w 4022581"/>
              <a:gd name="connsiteY70" fmla="*/ 3287510 h 5586511"/>
              <a:gd name="connsiteX71" fmla="*/ 2877558 w 4022581"/>
              <a:gd name="connsiteY71" fmla="*/ 2957806 h 5586511"/>
              <a:gd name="connsiteX72" fmla="*/ 2569379 w 4022581"/>
              <a:gd name="connsiteY72" fmla="*/ 2858055 h 5586511"/>
              <a:gd name="connsiteX73" fmla="*/ 1834896 w 4022581"/>
              <a:gd name="connsiteY73" fmla="*/ 2850180 h 5586511"/>
              <a:gd name="connsiteX74" fmla="*/ 1819671 w 4022581"/>
              <a:gd name="connsiteY74" fmla="*/ 3051257 h 5586511"/>
              <a:gd name="connsiteX75" fmla="*/ 1737770 w 4022581"/>
              <a:gd name="connsiteY75" fmla="*/ 3109008 h 5586511"/>
              <a:gd name="connsiteX76" fmla="*/ 1726745 w 4022581"/>
              <a:gd name="connsiteY76" fmla="*/ 3494362 h 5586511"/>
              <a:gd name="connsiteX77" fmla="*/ 1191238 w 4022581"/>
              <a:gd name="connsiteY77" fmla="*/ 3497512 h 5586511"/>
              <a:gd name="connsiteX78" fmla="*/ 1185463 w 4022581"/>
              <a:gd name="connsiteY78" fmla="*/ 3135258 h 5586511"/>
              <a:gd name="connsiteX79" fmla="*/ 937660 w 4022581"/>
              <a:gd name="connsiteY79" fmla="*/ 3013457 h 5586511"/>
              <a:gd name="connsiteX80" fmla="*/ 936085 w 4022581"/>
              <a:gd name="connsiteY80" fmla="*/ 3013457 h 5586511"/>
              <a:gd name="connsiteX81" fmla="*/ 824784 w 4022581"/>
              <a:gd name="connsiteY81" fmla="*/ 3290660 h 5586511"/>
              <a:gd name="connsiteX82" fmla="*/ 737633 w 4022581"/>
              <a:gd name="connsiteY82" fmla="*/ 3265459 h 5586511"/>
              <a:gd name="connsiteX83" fmla="*/ 660457 w 4022581"/>
              <a:gd name="connsiteY83" fmla="*/ 3297485 h 5586511"/>
              <a:gd name="connsiteX84" fmla="*/ 352279 w 4022581"/>
              <a:gd name="connsiteY84" fmla="*/ 3164658 h 5586511"/>
              <a:gd name="connsiteX85" fmla="*/ 525006 w 4022581"/>
              <a:gd name="connsiteY85" fmla="*/ 2749904 h 5586511"/>
              <a:gd name="connsiteX86" fmla="*/ 536556 w 4022581"/>
              <a:gd name="connsiteY86" fmla="*/ 2717353 h 5586511"/>
              <a:gd name="connsiteX87" fmla="*/ 514506 w 4022581"/>
              <a:gd name="connsiteY87" fmla="*/ 2660653 h 5586511"/>
              <a:gd name="connsiteX88" fmla="*/ 498230 w 4022581"/>
              <a:gd name="connsiteY88" fmla="*/ 2602902 h 5586511"/>
              <a:gd name="connsiteX89" fmla="*/ 592206 w 4022581"/>
              <a:gd name="connsiteY89" fmla="*/ 2387650 h 5586511"/>
              <a:gd name="connsiteX90" fmla="*/ 998561 w 4022581"/>
              <a:gd name="connsiteY90" fmla="*/ 2551976 h 5586511"/>
              <a:gd name="connsiteX91" fmla="*/ 1003286 w 4022581"/>
              <a:gd name="connsiteY91" fmla="*/ 1752393 h 5586511"/>
              <a:gd name="connsiteX92" fmla="*/ 1190188 w 4022581"/>
              <a:gd name="connsiteY92" fmla="*/ 1599091 h 5586511"/>
              <a:gd name="connsiteX93" fmla="*/ 1202263 w 4022581"/>
              <a:gd name="connsiteY93" fmla="*/ 167400 h 5586511"/>
              <a:gd name="connsiteX94" fmla="*/ 1169095 w 4022581"/>
              <a:gd name="connsiteY94" fmla="*/ 0 h 5586511"/>
              <a:gd name="connsiteX95" fmla="*/ 1766794 w 4022581"/>
              <a:gd name="connsiteY95" fmla="*/ 0 h 5586511"/>
              <a:gd name="connsiteX96" fmla="*/ 1827246 w 4022581"/>
              <a:gd name="connsiteY96" fmla="*/ 60452 h 5586511"/>
              <a:gd name="connsiteX97" fmla="*/ 1827245 w 4022581"/>
              <a:gd name="connsiteY97" fmla="*/ 60452 h 5586511"/>
              <a:gd name="connsiteX98" fmla="*/ 1766793 w 4022581"/>
              <a:gd name="connsiteY98" fmla="*/ 120904 h 5586511"/>
              <a:gd name="connsiteX99" fmla="*/ 1169095 w 4022581"/>
              <a:gd name="connsiteY99" fmla="*/ 120903 h 5586511"/>
              <a:gd name="connsiteX100" fmla="*/ 1113394 w 4022581"/>
              <a:gd name="connsiteY100" fmla="*/ 83982 h 5586511"/>
              <a:gd name="connsiteX101" fmla="*/ 1108643 w 4022581"/>
              <a:gd name="connsiteY101" fmla="*/ 60452 h 5586511"/>
              <a:gd name="connsiteX102" fmla="*/ 1113394 w 4022581"/>
              <a:gd name="connsiteY102" fmla="*/ 36921 h 5586511"/>
              <a:gd name="connsiteX103" fmla="*/ 1169095 w 4022581"/>
              <a:gd name="connsiteY103" fmla="*/ 0 h 55865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</a:cxnLst>
            <a:rect l="l" t="t" r="r" b="b"/>
            <a:pathLst>
              <a:path w="4022581" h="5586511">
                <a:moveTo>
                  <a:pt x="1759294" y="3774190"/>
                </a:moveTo>
                <a:lnTo>
                  <a:pt x="2712181" y="3774190"/>
                </a:lnTo>
                <a:cubicBezTo>
                  <a:pt x="2723731" y="3774190"/>
                  <a:pt x="2733706" y="3783640"/>
                  <a:pt x="2733706" y="3795715"/>
                </a:cubicBezTo>
                <a:cubicBezTo>
                  <a:pt x="2733706" y="3807791"/>
                  <a:pt x="2724256" y="3817241"/>
                  <a:pt x="2712706" y="3817241"/>
                </a:cubicBezTo>
                <a:lnTo>
                  <a:pt x="1759294" y="3817241"/>
                </a:lnTo>
                <a:cubicBezTo>
                  <a:pt x="1747744" y="3817241"/>
                  <a:pt x="1737769" y="3807791"/>
                  <a:pt x="1737769" y="3795715"/>
                </a:cubicBezTo>
                <a:cubicBezTo>
                  <a:pt x="1737769" y="3784165"/>
                  <a:pt x="1747219" y="3774190"/>
                  <a:pt x="1759294" y="3774190"/>
                </a:cubicBezTo>
                <a:close/>
                <a:moveTo>
                  <a:pt x="43050" y="3774190"/>
                </a:moveTo>
                <a:lnTo>
                  <a:pt x="1169189" y="3774190"/>
                </a:lnTo>
                <a:cubicBezTo>
                  <a:pt x="1180739" y="3774190"/>
                  <a:pt x="1190714" y="3783640"/>
                  <a:pt x="1190714" y="3795715"/>
                </a:cubicBezTo>
                <a:cubicBezTo>
                  <a:pt x="1190714" y="3807791"/>
                  <a:pt x="1180739" y="3817241"/>
                  <a:pt x="1169189" y="3817241"/>
                </a:cubicBezTo>
                <a:lnTo>
                  <a:pt x="43050" y="3817241"/>
                </a:lnTo>
                <a:cubicBezTo>
                  <a:pt x="31500" y="3817241"/>
                  <a:pt x="21525" y="3807791"/>
                  <a:pt x="21525" y="3795715"/>
                </a:cubicBezTo>
                <a:cubicBezTo>
                  <a:pt x="21525" y="3784165"/>
                  <a:pt x="30975" y="3774190"/>
                  <a:pt x="43050" y="3774190"/>
                </a:cubicBezTo>
                <a:close/>
                <a:moveTo>
                  <a:pt x="1205938" y="3529537"/>
                </a:moveTo>
                <a:cubicBezTo>
                  <a:pt x="1378665" y="3529537"/>
                  <a:pt x="1543518" y="3529537"/>
                  <a:pt x="1708369" y="3529537"/>
                </a:cubicBezTo>
                <a:cubicBezTo>
                  <a:pt x="1708894" y="3531637"/>
                  <a:pt x="1709945" y="3533737"/>
                  <a:pt x="1710470" y="3535837"/>
                </a:cubicBezTo>
                <a:cubicBezTo>
                  <a:pt x="1696294" y="3544762"/>
                  <a:pt x="1683169" y="3554738"/>
                  <a:pt x="1668469" y="3562613"/>
                </a:cubicBezTo>
                <a:cubicBezTo>
                  <a:pt x="1538793" y="3632439"/>
                  <a:pt x="1406491" y="3629814"/>
                  <a:pt x="1273664" y="3572589"/>
                </a:cubicBezTo>
                <a:cubicBezTo>
                  <a:pt x="1257389" y="3565764"/>
                  <a:pt x="1240588" y="3558938"/>
                  <a:pt x="1224838" y="3550012"/>
                </a:cubicBezTo>
                <a:cubicBezTo>
                  <a:pt x="1218013" y="3546337"/>
                  <a:pt x="1213813" y="3538462"/>
                  <a:pt x="1205938" y="3529537"/>
                </a:cubicBezTo>
                <a:close/>
                <a:moveTo>
                  <a:pt x="1710469" y="2010171"/>
                </a:moveTo>
                <a:cubicBezTo>
                  <a:pt x="1667418" y="2010171"/>
                  <a:pt x="1632243" y="2045346"/>
                  <a:pt x="1632243" y="2088397"/>
                </a:cubicBezTo>
                <a:cubicBezTo>
                  <a:pt x="1632243" y="2131447"/>
                  <a:pt x="1667418" y="2166623"/>
                  <a:pt x="1710469" y="2166623"/>
                </a:cubicBezTo>
                <a:cubicBezTo>
                  <a:pt x="1754044" y="2166623"/>
                  <a:pt x="1788695" y="2131447"/>
                  <a:pt x="1788695" y="2088397"/>
                </a:cubicBezTo>
                <a:cubicBezTo>
                  <a:pt x="1788695" y="2045346"/>
                  <a:pt x="1753519" y="2010171"/>
                  <a:pt x="1710469" y="2010171"/>
                </a:cubicBezTo>
                <a:close/>
                <a:moveTo>
                  <a:pt x="1710469" y="1933520"/>
                </a:moveTo>
                <a:cubicBezTo>
                  <a:pt x="1796045" y="1933520"/>
                  <a:pt x="1865345" y="2002821"/>
                  <a:pt x="1865345" y="2088397"/>
                </a:cubicBezTo>
                <a:cubicBezTo>
                  <a:pt x="1865345" y="2173973"/>
                  <a:pt x="1796045" y="2243273"/>
                  <a:pt x="1710469" y="2243273"/>
                </a:cubicBezTo>
                <a:cubicBezTo>
                  <a:pt x="1624893" y="2243273"/>
                  <a:pt x="1555592" y="2173973"/>
                  <a:pt x="1555592" y="2088397"/>
                </a:cubicBezTo>
                <a:cubicBezTo>
                  <a:pt x="1555592" y="2002821"/>
                  <a:pt x="1624893" y="1933520"/>
                  <a:pt x="1710469" y="1933520"/>
                </a:cubicBezTo>
                <a:close/>
                <a:moveTo>
                  <a:pt x="1710470" y="1845319"/>
                </a:moveTo>
                <a:cubicBezTo>
                  <a:pt x="1576068" y="1845319"/>
                  <a:pt x="1467392" y="1953995"/>
                  <a:pt x="1467392" y="2088396"/>
                </a:cubicBezTo>
                <a:cubicBezTo>
                  <a:pt x="1467392" y="2222798"/>
                  <a:pt x="1576068" y="2331474"/>
                  <a:pt x="1710470" y="2331474"/>
                </a:cubicBezTo>
                <a:cubicBezTo>
                  <a:pt x="1844871" y="2331474"/>
                  <a:pt x="1953547" y="2222798"/>
                  <a:pt x="1953547" y="2088396"/>
                </a:cubicBezTo>
                <a:cubicBezTo>
                  <a:pt x="1953547" y="1953995"/>
                  <a:pt x="1844871" y="1845319"/>
                  <a:pt x="1710470" y="1845319"/>
                </a:cubicBezTo>
                <a:close/>
                <a:moveTo>
                  <a:pt x="1202263" y="167400"/>
                </a:moveTo>
                <a:cubicBezTo>
                  <a:pt x="1380766" y="167400"/>
                  <a:pt x="1558218" y="167400"/>
                  <a:pt x="1738820" y="167400"/>
                </a:cubicBezTo>
                <a:cubicBezTo>
                  <a:pt x="1738820" y="174750"/>
                  <a:pt x="1741970" y="954384"/>
                  <a:pt x="1744070" y="1336588"/>
                </a:cubicBezTo>
                <a:cubicBezTo>
                  <a:pt x="1744070" y="1349188"/>
                  <a:pt x="1935697" y="1631116"/>
                  <a:pt x="1955122" y="1631116"/>
                </a:cubicBezTo>
                <a:cubicBezTo>
                  <a:pt x="2048574" y="1630066"/>
                  <a:pt x="2141499" y="1631116"/>
                  <a:pt x="2234426" y="1630066"/>
                </a:cubicBezTo>
                <a:cubicBezTo>
                  <a:pt x="2252801" y="1629541"/>
                  <a:pt x="2259101" y="1635316"/>
                  <a:pt x="2258576" y="1653167"/>
                </a:cubicBezTo>
                <a:cubicBezTo>
                  <a:pt x="2257526" y="1673117"/>
                  <a:pt x="2259101" y="1693592"/>
                  <a:pt x="2258576" y="1713542"/>
                </a:cubicBezTo>
                <a:cubicBezTo>
                  <a:pt x="2258051" y="1729817"/>
                  <a:pt x="2262251" y="1736117"/>
                  <a:pt x="2280101" y="1736642"/>
                </a:cubicBezTo>
                <a:cubicBezTo>
                  <a:pt x="2412928" y="1739793"/>
                  <a:pt x="2545229" y="1744518"/>
                  <a:pt x="2678055" y="1749243"/>
                </a:cubicBezTo>
                <a:cubicBezTo>
                  <a:pt x="2686981" y="1749768"/>
                  <a:pt x="3500739" y="2793479"/>
                  <a:pt x="3728592" y="3139458"/>
                </a:cubicBezTo>
                <a:cubicBezTo>
                  <a:pt x="3837793" y="3301685"/>
                  <a:pt x="3907094" y="3431886"/>
                  <a:pt x="3981120" y="3625088"/>
                </a:cubicBezTo>
                <a:cubicBezTo>
                  <a:pt x="4046745" y="3853991"/>
                  <a:pt x="4018920" y="3983143"/>
                  <a:pt x="4002120" y="4043518"/>
                </a:cubicBezTo>
                <a:cubicBezTo>
                  <a:pt x="3978495" y="4145894"/>
                  <a:pt x="3899219" y="4389497"/>
                  <a:pt x="3678191" y="4530724"/>
                </a:cubicBezTo>
                <a:cubicBezTo>
                  <a:pt x="3613616" y="4563799"/>
                  <a:pt x="3479214" y="4637825"/>
                  <a:pt x="3216186" y="4718676"/>
                </a:cubicBezTo>
                <a:cubicBezTo>
                  <a:pt x="3216186" y="4822627"/>
                  <a:pt x="3216186" y="4925003"/>
                  <a:pt x="3216186" y="5032629"/>
                </a:cubicBezTo>
                <a:cubicBezTo>
                  <a:pt x="3471864" y="5034729"/>
                  <a:pt x="3724917" y="5036829"/>
                  <a:pt x="3979020" y="5038929"/>
                </a:cubicBezTo>
                <a:cubicBezTo>
                  <a:pt x="3979020" y="5223206"/>
                  <a:pt x="3979020" y="5404333"/>
                  <a:pt x="3979020" y="5586511"/>
                </a:cubicBezTo>
                <a:cubicBezTo>
                  <a:pt x="2652855" y="5586511"/>
                  <a:pt x="1327216" y="5586511"/>
                  <a:pt x="0" y="5586511"/>
                </a:cubicBezTo>
                <a:cubicBezTo>
                  <a:pt x="0" y="5404858"/>
                  <a:pt x="0" y="5223731"/>
                  <a:pt x="0" y="5037879"/>
                </a:cubicBezTo>
                <a:cubicBezTo>
                  <a:pt x="134926" y="5035254"/>
                  <a:pt x="269328" y="5032104"/>
                  <a:pt x="405829" y="5028954"/>
                </a:cubicBezTo>
                <a:cubicBezTo>
                  <a:pt x="405829" y="4969103"/>
                  <a:pt x="405829" y="4909778"/>
                  <a:pt x="405829" y="4847827"/>
                </a:cubicBezTo>
                <a:cubicBezTo>
                  <a:pt x="416330" y="4847827"/>
                  <a:pt x="765983" y="4844677"/>
                  <a:pt x="933460" y="4842052"/>
                </a:cubicBezTo>
                <a:cubicBezTo>
                  <a:pt x="945535" y="4841527"/>
                  <a:pt x="1251089" y="4662500"/>
                  <a:pt x="1391791" y="4577974"/>
                </a:cubicBezTo>
                <a:cubicBezTo>
                  <a:pt x="1404391" y="4570099"/>
                  <a:pt x="1413842" y="4570624"/>
                  <a:pt x="1426967" y="4577449"/>
                </a:cubicBezTo>
                <a:cubicBezTo>
                  <a:pt x="1544568" y="4638350"/>
                  <a:pt x="1806546" y="4768026"/>
                  <a:pt x="1822821" y="4773801"/>
                </a:cubicBezTo>
                <a:cubicBezTo>
                  <a:pt x="1819146" y="4628900"/>
                  <a:pt x="1815996" y="4489248"/>
                  <a:pt x="1812321" y="4347496"/>
                </a:cubicBezTo>
                <a:cubicBezTo>
                  <a:pt x="1457417" y="4343821"/>
                  <a:pt x="1103562" y="4340146"/>
                  <a:pt x="746558" y="4336471"/>
                </a:cubicBezTo>
                <a:cubicBezTo>
                  <a:pt x="743933" y="4230420"/>
                  <a:pt x="741308" y="4126469"/>
                  <a:pt x="738683" y="4018843"/>
                </a:cubicBezTo>
                <a:cubicBezTo>
                  <a:pt x="720308" y="4017268"/>
                  <a:pt x="259353" y="4010443"/>
                  <a:pt x="47251" y="4008868"/>
                </a:cubicBezTo>
                <a:cubicBezTo>
                  <a:pt x="39375" y="4008868"/>
                  <a:pt x="31500" y="4008868"/>
                  <a:pt x="22050" y="4008868"/>
                </a:cubicBezTo>
                <a:cubicBezTo>
                  <a:pt x="22050" y="3958992"/>
                  <a:pt x="22050" y="3910167"/>
                  <a:pt x="22050" y="3859241"/>
                </a:cubicBezTo>
                <a:cubicBezTo>
                  <a:pt x="28875" y="3859241"/>
                  <a:pt x="1800771" y="3859241"/>
                  <a:pt x="2680155" y="3859241"/>
                </a:cubicBezTo>
                <a:cubicBezTo>
                  <a:pt x="2715856" y="3859241"/>
                  <a:pt x="2730556" y="3966867"/>
                  <a:pt x="2735281" y="4002567"/>
                </a:cubicBezTo>
                <a:cubicBezTo>
                  <a:pt x="2954734" y="3954267"/>
                  <a:pt x="3116435" y="3816190"/>
                  <a:pt x="3160011" y="3584138"/>
                </a:cubicBezTo>
                <a:cubicBezTo>
                  <a:pt x="3178911" y="3484912"/>
                  <a:pt x="3160536" y="3385686"/>
                  <a:pt x="3134286" y="3287510"/>
                </a:cubicBezTo>
                <a:cubicBezTo>
                  <a:pt x="3094910" y="3140508"/>
                  <a:pt x="2999359" y="3036032"/>
                  <a:pt x="2877558" y="2957806"/>
                </a:cubicBezTo>
                <a:cubicBezTo>
                  <a:pt x="2786206" y="2898480"/>
                  <a:pt x="2683305" y="2858580"/>
                  <a:pt x="2569379" y="2858055"/>
                </a:cubicBezTo>
                <a:cubicBezTo>
                  <a:pt x="2329977" y="2855955"/>
                  <a:pt x="1841721" y="2849655"/>
                  <a:pt x="1834896" y="2850180"/>
                </a:cubicBezTo>
                <a:cubicBezTo>
                  <a:pt x="1833321" y="2885355"/>
                  <a:pt x="1825446" y="3018707"/>
                  <a:pt x="1819671" y="3051257"/>
                </a:cubicBezTo>
                <a:cubicBezTo>
                  <a:pt x="1811796" y="3093258"/>
                  <a:pt x="1747220" y="3107958"/>
                  <a:pt x="1737770" y="3109008"/>
                </a:cubicBezTo>
                <a:cubicBezTo>
                  <a:pt x="1734095" y="3236584"/>
                  <a:pt x="1730420" y="3364161"/>
                  <a:pt x="1726745" y="3494362"/>
                </a:cubicBezTo>
                <a:cubicBezTo>
                  <a:pt x="1547193" y="3490687"/>
                  <a:pt x="1388116" y="3501187"/>
                  <a:pt x="1191238" y="3497512"/>
                </a:cubicBezTo>
                <a:cubicBezTo>
                  <a:pt x="1191238" y="3488062"/>
                  <a:pt x="1186513" y="3242884"/>
                  <a:pt x="1185463" y="3135258"/>
                </a:cubicBezTo>
                <a:cubicBezTo>
                  <a:pt x="1185463" y="3123183"/>
                  <a:pt x="1015361" y="3045482"/>
                  <a:pt x="937660" y="3013457"/>
                </a:cubicBezTo>
                <a:cubicBezTo>
                  <a:pt x="936610" y="3012932"/>
                  <a:pt x="934510" y="3013457"/>
                  <a:pt x="936085" y="3013457"/>
                </a:cubicBezTo>
                <a:cubicBezTo>
                  <a:pt x="898810" y="3105858"/>
                  <a:pt x="862059" y="3197209"/>
                  <a:pt x="824784" y="3290660"/>
                </a:cubicBezTo>
                <a:cubicBezTo>
                  <a:pt x="794859" y="3281735"/>
                  <a:pt x="766508" y="3273859"/>
                  <a:pt x="737633" y="3265459"/>
                </a:cubicBezTo>
                <a:cubicBezTo>
                  <a:pt x="701408" y="3254959"/>
                  <a:pt x="662557" y="3294860"/>
                  <a:pt x="660457" y="3297485"/>
                </a:cubicBezTo>
                <a:cubicBezTo>
                  <a:pt x="558606" y="3253384"/>
                  <a:pt x="457805" y="3209809"/>
                  <a:pt x="352279" y="3164658"/>
                </a:cubicBezTo>
                <a:cubicBezTo>
                  <a:pt x="365404" y="3128958"/>
                  <a:pt x="481430" y="2849655"/>
                  <a:pt x="525006" y="2749904"/>
                </a:cubicBezTo>
                <a:cubicBezTo>
                  <a:pt x="529206" y="2739404"/>
                  <a:pt x="533931" y="2728378"/>
                  <a:pt x="536556" y="2717353"/>
                </a:cubicBezTo>
                <a:cubicBezTo>
                  <a:pt x="543906" y="2689003"/>
                  <a:pt x="538656" y="2676928"/>
                  <a:pt x="514506" y="2660653"/>
                </a:cubicBezTo>
                <a:cubicBezTo>
                  <a:pt x="483530" y="2639653"/>
                  <a:pt x="483005" y="2637027"/>
                  <a:pt x="498230" y="2602902"/>
                </a:cubicBezTo>
                <a:cubicBezTo>
                  <a:pt x="527631" y="2535176"/>
                  <a:pt x="589581" y="2392900"/>
                  <a:pt x="592206" y="2387650"/>
                </a:cubicBezTo>
                <a:cubicBezTo>
                  <a:pt x="726608" y="2441725"/>
                  <a:pt x="859959" y="2495801"/>
                  <a:pt x="998561" y="2551976"/>
                </a:cubicBezTo>
                <a:cubicBezTo>
                  <a:pt x="998561" y="2537276"/>
                  <a:pt x="1001711" y="2008595"/>
                  <a:pt x="1003286" y="1752393"/>
                </a:cubicBezTo>
                <a:cubicBezTo>
                  <a:pt x="1003286" y="1738217"/>
                  <a:pt x="1190188" y="1605391"/>
                  <a:pt x="1190188" y="1599091"/>
                </a:cubicBezTo>
                <a:cubicBezTo>
                  <a:pt x="1191763" y="1514040"/>
                  <a:pt x="1202263" y="174750"/>
                  <a:pt x="1202263" y="167400"/>
                </a:cubicBezTo>
                <a:close/>
                <a:moveTo>
                  <a:pt x="1169095" y="0"/>
                </a:moveTo>
                <a:lnTo>
                  <a:pt x="1766794" y="0"/>
                </a:lnTo>
                <a:cubicBezTo>
                  <a:pt x="1800181" y="0"/>
                  <a:pt x="1827246" y="27065"/>
                  <a:pt x="1827246" y="60452"/>
                </a:cubicBezTo>
                <a:lnTo>
                  <a:pt x="1827245" y="60452"/>
                </a:lnTo>
                <a:cubicBezTo>
                  <a:pt x="1827245" y="93839"/>
                  <a:pt x="1800180" y="120904"/>
                  <a:pt x="1766793" y="120904"/>
                </a:cubicBezTo>
                <a:lnTo>
                  <a:pt x="1169095" y="120903"/>
                </a:lnTo>
                <a:cubicBezTo>
                  <a:pt x="1144055" y="120903"/>
                  <a:pt x="1122571" y="105679"/>
                  <a:pt x="1113394" y="83982"/>
                </a:cubicBezTo>
                <a:lnTo>
                  <a:pt x="1108643" y="60452"/>
                </a:lnTo>
                <a:lnTo>
                  <a:pt x="1113394" y="36921"/>
                </a:lnTo>
                <a:cubicBezTo>
                  <a:pt x="1122571" y="15224"/>
                  <a:pt x="1144055" y="0"/>
                  <a:pt x="1169095" y="0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E46E9041-A398-4B8E-B761-15B2A6EA59E2}"/>
              </a:ext>
            </a:extLst>
          </p:cNvPr>
          <p:cNvSpPr txBox="1"/>
          <p:nvPr/>
        </p:nvSpPr>
        <p:spPr>
          <a:xfrm>
            <a:off x="7431389" y="5679729"/>
            <a:ext cx="4021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altLang="ko-KR" b="1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Akademik Gelişim Destek Ofisi</a:t>
            </a:r>
            <a:endParaRPr lang="ko-KR" altLang="en-US" b="1" dirty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1FE8DBF9-0919-4E3C-9826-8F14F1050E76}"/>
              </a:ext>
            </a:extLst>
          </p:cNvPr>
          <p:cNvSpPr txBox="1"/>
          <p:nvPr/>
        </p:nvSpPr>
        <p:spPr>
          <a:xfrm>
            <a:off x="7431389" y="1964467"/>
            <a:ext cx="4021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altLang="ko-KR" b="1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Müfredat Destek Ofisi</a:t>
            </a:r>
            <a:endParaRPr lang="ko-KR" altLang="en-US" b="1" dirty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8157C370-21A0-4F27-8E77-484D07E6BA30}"/>
              </a:ext>
            </a:extLst>
          </p:cNvPr>
          <p:cNvSpPr txBox="1"/>
          <p:nvPr/>
        </p:nvSpPr>
        <p:spPr>
          <a:xfrm>
            <a:off x="7410493" y="2967137"/>
            <a:ext cx="43249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altLang="ko-KR" b="1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Ölçme ve Değerlendirme Destek Ofisi</a:t>
            </a:r>
            <a:endParaRPr lang="ko-KR" altLang="en-US" b="1" dirty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9951F62A-0194-4261-AB4A-71D2C7BA10E2}"/>
              </a:ext>
            </a:extLst>
          </p:cNvPr>
          <p:cNvSpPr txBox="1"/>
          <p:nvPr/>
        </p:nvSpPr>
        <p:spPr>
          <a:xfrm>
            <a:off x="7431389" y="3825547"/>
            <a:ext cx="4021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altLang="ko-KR" b="1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Sistem Destek Ofisi</a:t>
            </a:r>
            <a:endParaRPr lang="ko-KR" altLang="en-US" b="1" dirty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FA14C578-722C-4B11-B208-05ED2227D850}"/>
              </a:ext>
            </a:extLst>
          </p:cNvPr>
          <p:cNvSpPr txBox="1"/>
          <p:nvPr/>
        </p:nvSpPr>
        <p:spPr>
          <a:xfrm>
            <a:off x="7410493" y="4748407"/>
            <a:ext cx="4021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altLang="ko-KR" b="1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Akreditasyon Destek Ofisi</a:t>
            </a:r>
            <a:endParaRPr lang="ko-KR" altLang="en-US" b="1" dirty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72724E8A-BE22-4B25-873F-6D263A468429}"/>
              </a:ext>
            </a:extLst>
          </p:cNvPr>
          <p:cNvSpPr/>
          <p:nvPr/>
        </p:nvSpPr>
        <p:spPr>
          <a:xfrm>
            <a:off x="6647073" y="4654474"/>
            <a:ext cx="594864" cy="59486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79C97A36-9185-493E-B3B4-006172BFA0E5}"/>
              </a:ext>
            </a:extLst>
          </p:cNvPr>
          <p:cNvSpPr/>
          <p:nvPr/>
        </p:nvSpPr>
        <p:spPr>
          <a:xfrm>
            <a:off x="6647073" y="3731621"/>
            <a:ext cx="594864" cy="59486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74BB2475-F19C-4A94-B9F9-F5E05BDAC628}"/>
              </a:ext>
            </a:extLst>
          </p:cNvPr>
          <p:cNvSpPr/>
          <p:nvPr/>
        </p:nvSpPr>
        <p:spPr>
          <a:xfrm>
            <a:off x="6647073" y="2808769"/>
            <a:ext cx="594864" cy="59486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09207FBA-6D7C-4FEE-B36A-A2605CEB3442}"/>
              </a:ext>
            </a:extLst>
          </p:cNvPr>
          <p:cNvSpPr/>
          <p:nvPr/>
        </p:nvSpPr>
        <p:spPr>
          <a:xfrm>
            <a:off x="6647073" y="5577329"/>
            <a:ext cx="594864" cy="59486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F060D86D-36CC-476F-BD75-ED5A6E37709A}"/>
              </a:ext>
            </a:extLst>
          </p:cNvPr>
          <p:cNvSpPr/>
          <p:nvPr/>
        </p:nvSpPr>
        <p:spPr>
          <a:xfrm>
            <a:off x="6647073" y="1885916"/>
            <a:ext cx="594864" cy="59486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8" name="Freeform 47">
            <a:extLst>
              <a:ext uri="{FF2B5EF4-FFF2-40B4-BE49-F238E27FC236}">
                <a16:creationId xmlns:a16="http://schemas.microsoft.com/office/drawing/2014/main" id="{F0675B6B-A8AD-4BE4-B06D-F5AFC5AFDCC2}"/>
              </a:ext>
            </a:extLst>
          </p:cNvPr>
          <p:cNvSpPr/>
          <p:nvPr/>
        </p:nvSpPr>
        <p:spPr>
          <a:xfrm>
            <a:off x="5444163" y="1885919"/>
            <a:ext cx="1204814" cy="2019981"/>
          </a:xfrm>
          <a:custGeom>
            <a:avLst/>
            <a:gdLst>
              <a:gd name="connsiteX0" fmla="*/ 0 w 1177747"/>
              <a:gd name="connsiteY0" fmla="*/ 1945843 h 1945843"/>
              <a:gd name="connsiteX1" fmla="*/ 1177747 w 1177747"/>
              <a:gd name="connsiteY1" fmla="*/ 0 h 1945843"/>
              <a:gd name="connsiteX2" fmla="*/ 1177747 w 1177747"/>
              <a:gd name="connsiteY2" fmla="*/ 563270 h 1945843"/>
              <a:gd name="connsiteX3" fmla="*/ 0 w 1177747"/>
              <a:gd name="connsiteY3" fmla="*/ 1945843 h 1945843"/>
              <a:gd name="connsiteX0" fmla="*/ 0 w 1177747"/>
              <a:gd name="connsiteY0" fmla="*/ 1945843 h 2001427"/>
              <a:gd name="connsiteX1" fmla="*/ 1177747 w 1177747"/>
              <a:gd name="connsiteY1" fmla="*/ 0 h 2001427"/>
              <a:gd name="connsiteX2" fmla="*/ 1177747 w 1177747"/>
              <a:gd name="connsiteY2" fmla="*/ 563270 h 2001427"/>
              <a:gd name="connsiteX3" fmla="*/ 4432 w 1177747"/>
              <a:gd name="connsiteY3" fmla="*/ 2001427 h 2001427"/>
              <a:gd name="connsiteX4" fmla="*/ 0 w 1177747"/>
              <a:gd name="connsiteY4" fmla="*/ 1945843 h 2001427"/>
              <a:gd name="connsiteX0" fmla="*/ 0 w 1177747"/>
              <a:gd name="connsiteY0" fmla="*/ 1905052 h 2001427"/>
              <a:gd name="connsiteX1" fmla="*/ 1177747 w 1177747"/>
              <a:gd name="connsiteY1" fmla="*/ 0 h 2001427"/>
              <a:gd name="connsiteX2" fmla="*/ 1177747 w 1177747"/>
              <a:gd name="connsiteY2" fmla="*/ 563270 h 2001427"/>
              <a:gd name="connsiteX3" fmla="*/ 4432 w 1177747"/>
              <a:gd name="connsiteY3" fmla="*/ 2001427 h 2001427"/>
              <a:gd name="connsiteX4" fmla="*/ 0 w 1177747"/>
              <a:gd name="connsiteY4" fmla="*/ 1905052 h 2001427"/>
              <a:gd name="connsiteX0" fmla="*/ 0 w 1177747"/>
              <a:gd name="connsiteY0" fmla="*/ 1905052 h 1967434"/>
              <a:gd name="connsiteX1" fmla="*/ 1177747 w 1177747"/>
              <a:gd name="connsiteY1" fmla="*/ 0 h 1967434"/>
              <a:gd name="connsiteX2" fmla="*/ 1177747 w 1177747"/>
              <a:gd name="connsiteY2" fmla="*/ 563270 h 1967434"/>
              <a:gd name="connsiteX3" fmla="*/ 4432 w 1177747"/>
              <a:gd name="connsiteY3" fmla="*/ 1967434 h 1967434"/>
              <a:gd name="connsiteX4" fmla="*/ 0 w 1177747"/>
              <a:gd name="connsiteY4" fmla="*/ 1905052 h 1967434"/>
              <a:gd name="connsiteX0" fmla="*/ 0 w 1181147"/>
              <a:gd name="connsiteY0" fmla="*/ 1905052 h 1967434"/>
              <a:gd name="connsiteX1" fmla="*/ 1177747 w 1181147"/>
              <a:gd name="connsiteY1" fmla="*/ 0 h 1967434"/>
              <a:gd name="connsiteX2" fmla="*/ 1181147 w 1181147"/>
              <a:gd name="connsiteY2" fmla="*/ 580267 h 1967434"/>
              <a:gd name="connsiteX3" fmla="*/ 4432 w 1181147"/>
              <a:gd name="connsiteY3" fmla="*/ 1967434 h 1967434"/>
              <a:gd name="connsiteX4" fmla="*/ 0 w 1181147"/>
              <a:gd name="connsiteY4" fmla="*/ 1905052 h 1967434"/>
              <a:gd name="connsiteX0" fmla="*/ 0 w 1181147"/>
              <a:gd name="connsiteY0" fmla="*/ 1891455 h 1953837"/>
              <a:gd name="connsiteX1" fmla="*/ 1174347 w 1181147"/>
              <a:gd name="connsiteY1" fmla="*/ 0 h 1953837"/>
              <a:gd name="connsiteX2" fmla="*/ 1181147 w 1181147"/>
              <a:gd name="connsiteY2" fmla="*/ 566670 h 1953837"/>
              <a:gd name="connsiteX3" fmla="*/ 4432 w 1181147"/>
              <a:gd name="connsiteY3" fmla="*/ 1953837 h 1953837"/>
              <a:gd name="connsiteX4" fmla="*/ 0 w 1181147"/>
              <a:gd name="connsiteY4" fmla="*/ 1891455 h 1953837"/>
              <a:gd name="connsiteX0" fmla="*/ 0 w 1184694"/>
              <a:gd name="connsiteY0" fmla="*/ 1891455 h 1953837"/>
              <a:gd name="connsiteX1" fmla="*/ 1184544 w 1184694"/>
              <a:gd name="connsiteY1" fmla="*/ 0 h 1953837"/>
              <a:gd name="connsiteX2" fmla="*/ 1181147 w 1184694"/>
              <a:gd name="connsiteY2" fmla="*/ 566670 h 1953837"/>
              <a:gd name="connsiteX3" fmla="*/ 4432 w 1184694"/>
              <a:gd name="connsiteY3" fmla="*/ 1953837 h 1953837"/>
              <a:gd name="connsiteX4" fmla="*/ 0 w 1184694"/>
              <a:gd name="connsiteY4" fmla="*/ 1891455 h 1953837"/>
              <a:gd name="connsiteX0" fmla="*/ 0 w 1184694"/>
              <a:gd name="connsiteY0" fmla="*/ 1891455 h 1953837"/>
              <a:gd name="connsiteX1" fmla="*/ 1184544 w 1184694"/>
              <a:gd name="connsiteY1" fmla="*/ 0 h 1953837"/>
              <a:gd name="connsiteX2" fmla="*/ 1181147 w 1184694"/>
              <a:gd name="connsiteY2" fmla="*/ 573468 h 1953837"/>
              <a:gd name="connsiteX3" fmla="*/ 4432 w 1184694"/>
              <a:gd name="connsiteY3" fmla="*/ 1953837 h 1953837"/>
              <a:gd name="connsiteX4" fmla="*/ 0 w 1184694"/>
              <a:gd name="connsiteY4" fmla="*/ 1891455 h 1953837"/>
              <a:gd name="connsiteX0" fmla="*/ 457 w 1180262"/>
              <a:gd name="connsiteY0" fmla="*/ 1903679 h 1953837"/>
              <a:gd name="connsiteX1" fmla="*/ 1180112 w 1180262"/>
              <a:gd name="connsiteY1" fmla="*/ 0 h 1953837"/>
              <a:gd name="connsiteX2" fmla="*/ 1176715 w 1180262"/>
              <a:gd name="connsiteY2" fmla="*/ 573468 h 1953837"/>
              <a:gd name="connsiteX3" fmla="*/ 0 w 1180262"/>
              <a:gd name="connsiteY3" fmla="*/ 1953837 h 1953837"/>
              <a:gd name="connsiteX4" fmla="*/ 457 w 1180262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67118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69785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72452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3065"/>
              <a:gd name="connsiteY0" fmla="*/ 1901373 h 1953837"/>
              <a:gd name="connsiteX1" fmla="*/ 1180112 w 1183065"/>
              <a:gd name="connsiteY1" fmla="*/ 0 h 1953837"/>
              <a:gd name="connsiteX2" fmla="*/ 1183065 w 1183065"/>
              <a:gd name="connsiteY2" fmla="*/ 572452 h 1953837"/>
              <a:gd name="connsiteX3" fmla="*/ 0 w 1183065"/>
              <a:gd name="connsiteY3" fmla="*/ 1953837 h 1953837"/>
              <a:gd name="connsiteX4" fmla="*/ 457 w 1183065"/>
              <a:gd name="connsiteY4" fmla="*/ 1901373 h 1953837"/>
              <a:gd name="connsiteX0" fmla="*/ 457 w 1183065"/>
              <a:gd name="connsiteY0" fmla="*/ 1901373 h 1956143"/>
              <a:gd name="connsiteX1" fmla="*/ 1180112 w 1183065"/>
              <a:gd name="connsiteY1" fmla="*/ 0 h 1956143"/>
              <a:gd name="connsiteX2" fmla="*/ 1183065 w 1183065"/>
              <a:gd name="connsiteY2" fmla="*/ 572452 h 1956143"/>
              <a:gd name="connsiteX3" fmla="*/ 0 w 1183065"/>
              <a:gd name="connsiteY3" fmla="*/ 1956143 h 1956143"/>
              <a:gd name="connsiteX4" fmla="*/ 457 w 1183065"/>
              <a:gd name="connsiteY4" fmla="*/ 1901373 h 1956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3065" h="1956143">
                <a:moveTo>
                  <a:pt x="457" y="1901373"/>
                </a:moveTo>
                <a:lnTo>
                  <a:pt x="1180112" y="0"/>
                </a:lnTo>
                <a:cubicBezTo>
                  <a:pt x="1181245" y="193422"/>
                  <a:pt x="1181932" y="379030"/>
                  <a:pt x="1183065" y="572452"/>
                </a:cubicBezTo>
                <a:lnTo>
                  <a:pt x="0" y="1956143"/>
                </a:lnTo>
                <a:cubicBezTo>
                  <a:pt x="152" y="1939424"/>
                  <a:pt x="305" y="1918092"/>
                  <a:pt x="457" y="190137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9" name="Freeform 48">
            <a:extLst>
              <a:ext uri="{FF2B5EF4-FFF2-40B4-BE49-F238E27FC236}">
                <a16:creationId xmlns:a16="http://schemas.microsoft.com/office/drawing/2014/main" id="{5FCE667E-8558-4BAE-8A54-D79D3B8F34D3}"/>
              </a:ext>
            </a:extLst>
          </p:cNvPr>
          <p:cNvSpPr/>
          <p:nvPr/>
        </p:nvSpPr>
        <p:spPr>
          <a:xfrm>
            <a:off x="5444260" y="2808769"/>
            <a:ext cx="1204719" cy="1171728"/>
          </a:xfrm>
          <a:custGeom>
            <a:avLst/>
            <a:gdLst>
              <a:gd name="connsiteX0" fmla="*/ 3399 w 1186340"/>
              <a:gd name="connsiteY0" fmla="*/ 1104759 h 1159147"/>
              <a:gd name="connsiteX1" fmla="*/ 1182941 w 1186340"/>
              <a:gd name="connsiteY1" fmla="*/ 0 h 1159147"/>
              <a:gd name="connsiteX2" fmla="*/ 1186340 w 1186340"/>
              <a:gd name="connsiteY2" fmla="*/ 554079 h 1159147"/>
              <a:gd name="connsiteX3" fmla="*/ 0 w 1186340"/>
              <a:gd name="connsiteY3" fmla="*/ 1159147 h 1159147"/>
              <a:gd name="connsiteX4" fmla="*/ 3399 w 1186340"/>
              <a:gd name="connsiteY4" fmla="*/ 1104759 h 1159147"/>
              <a:gd name="connsiteX0" fmla="*/ 3399 w 1187831"/>
              <a:gd name="connsiteY0" fmla="*/ 1104759 h 1159147"/>
              <a:gd name="connsiteX1" fmla="*/ 1187831 w 1187831"/>
              <a:gd name="connsiteY1" fmla="*/ 0 h 1159147"/>
              <a:gd name="connsiteX2" fmla="*/ 1186340 w 1187831"/>
              <a:gd name="connsiteY2" fmla="*/ 554079 h 1159147"/>
              <a:gd name="connsiteX3" fmla="*/ 0 w 1187831"/>
              <a:gd name="connsiteY3" fmla="*/ 1159147 h 1159147"/>
              <a:gd name="connsiteX4" fmla="*/ 3399 w 1187831"/>
              <a:gd name="connsiteY4" fmla="*/ 1104759 h 1159147"/>
              <a:gd name="connsiteX0" fmla="*/ 3399 w 1187831"/>
              <a:gd name="connsiteY0" fmla="*/ 1104759 h 1159147"/>
              <a:gd name="connsiteX1" fmla="*/ 1187831 w 1187831"/>
              <a:gd name="connsiteY1" fmla="*/ 0 h 1159147"/>
              <a:gd name="connsiteX2" fmla="*/ 1183895 w 1187831"/>
              <a:gd name="connsiteY2" fmla="*/ 566304 h 1159147"/>
              <a:gd name="connsiteX3" fmla="*/ 0 w 1187831"/>
              <a:gd name="connsiteY3" fmla="*/ 1159147 h 1159147"/>
              <a:gd name="connsiteX4" fmla="*/ 3399 w 1187831"/>
              <a:gd name="connsiteY4" fmla="*/ 1104759 h 1159147"/>
              <a:gd name="connsiteX0" fmla="*/ 13179 w 1187831"/>
              <a:gd name="connsiteY0" fmla="*/ 1080310 h 1159147"/>
              <a:gd name="connsiteX1" fmla="*/ 1187831 w 1187831"/>
              <a:gd name="connsiteY1" fmla="*/ 0 h 1159147"/>
              <a:gd name="connsiteX2" fmla="*/ 1183895 w 1187831"/>
              <a:gd name="connsiteY2" fmla="*/ 566304 h 1159147"/>
              <a:gd name="connsiteX3" fmla="*/ 0 w 1187831"/>
              <a:gd name="connsiteY3" fmla="*/ 1159147 h 1159147"/>
              <a:gd name="connsiteX4" fmla="*/ 13179 w 1187831"/>
              <a:gd name="connsiteY4" fmla="*/ 1080310 h 1159147"/>
              <a:gd name="connsiteX0" fmla="*/ 955 w 1175607"/>
              <a:gd name="connsiteY0" fmla="*/ 1080310 h 1134698"/>
              <a:gd name="connsiteX1" fmla="*/ 1175607 w 1175607"/>
              <a:gd name="connsiteY1" fmla="*/ 0 h 1134698"/>
              <a:gd name="connsiteX2" fmla="*/ 1171671 w 1175607"/>
              <a:gd name="connsiteY2" fmla="*/ 566304 h 1134698"/>
              <a:gd name="connsiteX3" fmla="*/ 0 w 1175607"/>
              <a:gd name="connsiteY3" fmla="*/ 1134698 h 1134698"/>
              <a:gd name="connsiteX4" fmla="*/ 955 w 1175607"/>
              <a:gd name="connsiteY4" fmla="*/ 1080310 h 1134698"/>
              <a:gd name="connsiteX0" fmla="*/ 10 w 1181997"/>
              <a:gd name="connsiteY0" fmla="*/ 1082755 h 1134698"/>
              <a:gd name="connsiteX1" fmla="*/ 1181997 w 1181997"/>
              <a:gd name="connsiteY1" fmla="*/ 0 h 1134698"/>
              <a:gd name="connsiteX2" fmla="*/ 1178061 w 1181997"/>
              <a:gd name="connsiteY2" fmla="*/ 566304 h 1134698"/>
              <a:gd name="connsiteX3" fmla="*/ 6390 w 1181997"/>
              <a:gd name="connsiteY3" fmla="*/ 1134698 h 1134698"/>
              <a:gd name="connsiteX4" fmla="*/ 10 w 1181997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8083 w 1182019"/>
              <a:gd name="connsiteY2" fmla="*/ 566304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3193 w 1182019"/>
              <a:gd name="connsiteY2" fmla="*/ 573639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5638 w 1182019"/>
              <a:gd name="connsiteY2" fmla="*/ 573639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972"/>
              <a:gd name="connsiteY0" fmla="*/ 1082755 h 1134698"/>
              <a:gd name="connsiteX1" fmla="*/ 1182019 w 1182972"/>
              <a:gd name="connsiteY1" fmla="*/ 0 h 1134698"/>
              <a:gd name="connsiteX2" fmla="*/ 1182972 w 1182972"/>
              <a:gd name="connsiteY2" fmla="*/ 573639 h 1134698"/>
              <a:gd name="connsiteX3" fmla="*/ 1522 w 1182972"/>
              <a:gd name="connsiteY3" fmla="*/ 1134698 h 1134698"/>
              <a:gd name="connsiteX4" fmla="*/ 32 w 1182972"/>
              <a:gd name="connsiteY4" fmla="*/ 1082755 h 1134698"/>
              <a:gd name="connsiteX0" fmla="*/ 32 w 1182972"/>
              <a:gd name="connsiteY0" fmla="*/ 1082755 h 1134698"/>
              <a:gd name="connsiteX1" fmla="*/ 1182019 w 1182972"/>
              <a:gd name="connsiteY1" fmla="*/ 0 h 1134698"/>
              <a:gd name="connsiteX2" fmla="*/ 1182972 w 1182972"/>
              <a:gd name="connsiteY2" fmla="*/ 578973 h 1134698"/>
              <a:gd name="connsiteX3" fmla="*/ 1522 w 1182972"/>
              <a:gd name="connsiteY3" fmla="*/ 1134698 h 1134698"/>
              <a:gd name="connsiteX4" fmla="*/ 32 w 1182972"/>
              <a:gd name="connsiteY4" fmla="*/ 1082755 h 11346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2972" h="1134698">
                <a:moveTo>
                  <a:pt x="32" y="1082755"/>
                </a:moveTo>
                <a:lnTo>
                  <a:pt x="1182019" y="0"/>
                </a:lnTo>
                <a:cubicBezTo>
                  <a:pt x="1182337" y="191213"/>
                  <a:pt x="1182654" y="387760"/>
                  <a:pt x="1182972" y="578973"/>
                </a:cubicBezTo>
                <a:lnTo>
                  <a:pt x="1522" y="1134698"/>
                </a:lnTo>
                <a:cubicBezTo>
                  <a:pt x="1840" y="1116569"/>
                  <a:pt x="-286" y="1100884"/>
                  <a:pt x="32" y="1082755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0" name="Freeform 49">
            <a:extLst>
              <a:ext uri="{FF2B5EF4-FFF2-40B4-BE49-F238E27FC236}">
                <a16:creationId xmlns:a16="http://schemas.microsoft.com/office/drawing/2014/main" id="{CAC74E0F-BD76-4CBF-BB73-652150B9AA15}"/>
              </a:ext>
            </a:extLst>
          </p:cNvPr>
          <p:cNvSpPr/>
          <p:nvPr/>
        </p:nvSpPr>
        <p:spPr>
          <a:xfrm>
            <a:off x="5444202" y="3731499"/>
            <a:ext cx="1204775" cy="594533"/>
          </a:xfrm>
          <a:custGeom>
            <a:avLst/>
            <a:gdLst>
              <a:gd name="connsiteX0" fmla="*/ 0 w 1182941"/>
              <a:gd name="connsiteY0" fmla="*/ 339925 h 571075"/>
              <a:gd name="connsiteX1" fmla="*/ 1182941 w 1182941"/>
              <a:gd name="connsiteY1" fmla="*/ 571075 h 571075"/>
              <a:gd name="connsiteX2" fmla="*/ 1182941 w 1182941"/>
              <a:gd name="connsiteY2" fmla="*/ 0 h 571075"/>
              <a:gd name="connsiteX3" fmla="*/ 0 w 1182941"/>
              <a:gd name="connsiteY3" fmla="*/ 339925 h 571075"/>
              <a:gd name="connsiteX0" fmla="*/ 0 w 1182941"/>
              <a:gd name="connsiteY0" fmla="*/ 259242 h 571075"/>
              <a:gd name="connsiteX1" fmla="*/ 1182941 w 1182941"/>
              <a:gd name="connsiteY1" fmla="*/ 571075 h 571075"/>
              <a:gd name="connsiteX2" fmla="*/ 1182941 w 1182941"/>
              <a:gd name="connsiteY2" fmla="*/ 0 h 571075"/>
              <a:gd name="connsiteX3" fmla="*/ 0 w 1182941"/>
              <a:gd name="connsiteY3" fmla="*/ 259242 h 571075"/>
              <a:gd name="connsiteX0" fmla="*/ 576 w 1183517"/>
              <a:gd name="connsiteY0" fmla="*/ 259242 h 571075"/>
              <a:gd name="connsiteX1" fmla="*/ 9283 w 1183517"/>
              <a:gd name="connsiteY1" fmla="*/ 305851 h 571075"/>
              <a:gd name="connsiteX2" fmla="*/ 1183517 w 1183517"/>
              <a:gd name="connsiteY2" fmla="*/ 571075 h 571075"/>
              <a:gd name="connsiteX3" fmla="*/ 1183517 w 1183517"/>
              <a:gd name="connsiteY3" fmla="*/ 0 h 571075"/>
              <a:gd name="connsiteX4" fmla="*/ 576 w 1183517"/>
              <a:gd name="connsiteY4" fmla="*/ 259242 h 571075"/>
              <a:gd name="connsiteX0" fmla="*/ 0 w 1182941"/>
              <a:gd name="connsiteY0" fmla="*/ 259242 h 571075"/>
              <a:gd name="connsiteX1" fmla="*/ 8707 w 1182941"/>
              <a:gd name="connsiteY1" fmla="*/ 305851 h 571075"/>
              <a:gd name="connsiteX2" fmla="*/ 1182941 w 1182941"/>
              <a:gd name="connsiteY2" fmla="*/ 571075 h 571075"/>
              <a:gd name="connsiteX3" fmla="*/ 1182941 w 1182941"/>
              <a:gd name="connsiteY3" fmla="*/ 0 h 571075"/>
              <a:gd name="connsiteX4" fmla="*/ 0 w 1182941"/>
              <a:gd name="connsiteY4" fmla="*/ 259242 h 571075"/>
              <a:gd name="connsiteX0" fmla="*/ 0 w 1182941"/>
              <a:gd name="connsiteY0" fmla="*/ 259242 h 571075"/>
              <a:gd name="connsiteX1" fmla="*/ 8707 w 1182941"/>
              <a:gd name="connsiteY1" fmla="*/ 305851 h 571075"/>
              <a:gd name="connsiteX2" fmla="*/ 1182941 w 1182941"/>
              <a:gd name="connsiteY2" fmla="*/ 571075 h 571075"/>
              <a:gd name="connsiteX3" fmla="*/ 1182941 w 1182941"/>
              <a:gd name="connsiteY3" fmla="*/ 0 h 571075"/>
              <a:gd name="connsiteX4" fmla="*/ 0 w 1182941"/>
              <a:gd name="connsiteY4" fmla="*/ 259242 h 571075"/>
              <a:gd name="connsiteX0" fmla="*/ 1610 w 1184551"/>
              <a:gd name="connsiteY0" fmla="*/ 259242 h 571075"/>
              <a:gd name="connsiteX1" fmla="*/ 2982 w 1184551"/>
              <a:gd name="connsiteY1" fmla="*/ 303406 h 571075"/>
              <a:gd name="connsiteX2" fmla="*/ 1184551 w 1184551"/>
              <a:gd name="connsiteY2" fmla="*/ 571075 h 571075"/>
              <a:gd name="connsiteX3" fmla="*/ 1184551 w 1184551"/>
              <a:gd name="connsiteY3" fmla="*/ 0 h 571075"/>
              <a:gd name="connsiteX4" fmla="*/ 1610 w 1184551"/>
              <a:gd name="connsiteY4" fmla="*/ 259242 h 571075"/>
              <a:gd name="connsiteX0" fmla="*/ 0 w 1182941"/>
              <a:gd name="connsiteY0" fmla="*/ 259242 h 571075"/>
              <a:gd name="connsiteX1" fmla="*/ 1372 w 1182941"/>
              <a:gd name="connsiteY1" fmla="*/ 303406 h 571075"/>
              <a:gd name="connsiteX2" fmla="*/ 1182941 w 1182941"/>
              <a:gd name="connsiteY2" fmla="*/ 571075 h 571075"/>
              <a:gd name="connsiteX3" fmla="*/ 1182941 w 1182941"/>
              <a:gd name="connsiteY3" fmla="*/ 0 h 571075"/>
              <a:gd name="connsiteX4" fmla="*/ 0 w 1182941"/>
              <a:gd name="connsiteY4" fmla="*/ 259242 h 571075"/>
              <a:gd name="connsiteX0" fmla="*/ 0 w 1182941"/>
              <a:gd name="connsiteY0" fmla="*/ 266577 h 578410"/>
              <a:gd name="connsiteX1" fmla="*/ 1372 w 1182941"/>
              <a:gd name="connsiteY1" fmla="*/ 310741 h 578410"/>
              <a:gd name="connsiteX2" fmla="*/ 1182941 w 1182941"/>
              <a:gd name="connsiteY2" fmla="*/ 578410 h 578410"/>
              <a:gd name="connsiteX3" fmla="*/ 1180496 w 1182941"/>
              <a:gd name="connsiteY3" fmla="*/ 0 h 578410"/>
              <a:gd name="connsiteX4" fmla="*/ 0 w 1182941"/>
              <a:gd name="connsiteY4" fmla="*/ 266577 h 578410"/>
              <a:gd name="connsiteX0" fmla="*/ 0 w 1182941"/>
              <a:gd name="connsiteY0" fmla="*/ 266577 h 575743"/>
              <a:gd name="connsiteX1" fmla="*/ 1372 w 1182941"/>
              <a:gd name="connsiteY1" fmla="*/ 310741 h 575743"/>
              <a:gd name="connsiteX2" fmla="*/ 1182941 w 1182941"/>
              <a:gd name="connsiteY2" fmla="*/ 575743 h 575743"/>
              <a:gd name="connsiteX3" fmla="*/ 1180496 w 1182941"/>
              <a:gd name="connsiteY3" fmla="*/ 0 h 575743"/>
              <a:gd name="connsiteX4" fmla="*/ 0 w 1182941"/>
              <a:gd name="connsiteY4" fmla="*/ 266577 h 575743"/>
              <a:gd name="connsiteX0" fmla="*/ 0 w 1182941"/>
              <a:gd name="connsiteY0" fmla="*/ 261965 h 575743"/>
              <a:gd name="connsiteX1" fmla="*/ 1372 w 1182941"/>
              <a:gd name="connsiteY1" fmla="*/ 310741 h 575743"/>
              <a:gd name="connsiteX2" fmla="*/ 1182941 w 1182941"/>
              <a:gd name="connsiteY2" fmla="*/ 575743 h 575743"/>
              <a:gd name="connsiteX3" fmla="*/ 1180496 w 1182941"/>
              <a:gd name="connsiteY3" fmla="*/ 0 h 575743"/>
              <a:gd name="connsiteX4" fmla="*/ 0 w 1182941"/>
              <a:gd name="connsiteY4" fmla="*/ 261965 h 575743"/>
              <a:gd name="connsiteX0" fmla="*/ 0 w 1182941"/>
              <a:gd name="connsiteY0" fmla="*/ 261965 h 575743"/>
              <a:gd name="connsiteX1" fmla="*/ 1372 w 1182941"/>
              <a:gd name="connsiteY1" fmla="*/ 317659 h 575743"/>
              <a:gd name="connsiteX2" fmla="*/ 1182941 w 1182941"/>
              <a:gd name="connsiteY2" fmla="*/ 575743 h 575743"/>
              <a:gd name="connsiteX3" fmla="*/ 1180496 w 1182941"/>
              <a:gd name="connsiteY3" fmla="*/ 0 h 575743"/>
              <a:gd name="connsiteX4" fmla="*/ 0 w 1182941"/>
              <a:gd name="connsiteY4" fmla="*/ 261965 h 575743"/>
              <a:gd name="connsiteX0" fmla="*/ 966 w 1181569"/>
              <a:gd name="connsiteY0" fmla="*/ 261965 h 575743"/>
              <a:gd name="connsiteX1" fmla="*/ 0 w 1181569"/>
              <a:gd name="connsiteY1" fmla="*/ 317659 h 575743"/>
              <a:gd name="connsiteX2" fmla="*/ 1181569 w 1181569"/>
              <a:gd name="connsiteY2" fmla="*/ 575743 h 575743"/>
              <a:gd name="connsiteX3" fmla="*/ 1179124 w 1181569"/>
              <a:gd name="connsiteY3" fmla="*/ 0 h 575743"/>
              <a:gd name="connsiteX4" fmla="*/ 966 w 1181569"/>
              <a:gd name="connsiteY4" fmla="*/ 261965 h 575743"/>
              <a:gd name="connsiteX0" fmla="*/ 966 w 1181569"/>
              <a:gd name="connsiteY0" fmla="*/ 261965 h 575743"/>
              <a:gd name="connsiteX1" fmla="*/ 0 w 1181569"/>
              <a:gd name="connsiteY1" fmla="*/ 317659 h 575743"/>
              <a:gd name="connsiteX2" fmla="*/ 1181569 w 1181569"/>
              <a:gd name="connsiteY2" fmla="*/ 575743 h 575743"/>
              <a:gd name="connsiteX3" fmla="*/ 1179124 w 1181569"/>
              <a:gd name="connsiteY3" fmla="*/ 0 h 575743"/>
              <a:gd name="connsiteX4" fmla="*/ 966 w 1181569"/>
              <a:gd name="connsiteY4" fmla="*/ 261965 h 575743"/>
              <a:gd name="connsiteX0" fmla="*/ 1982 w 1182585"/>
              <a:gd name="connsiteY0" fmla="*/ 261965 h 575743"/>
              <a:gd name="connsiteX1" fmla="*/ 1016 w 1182585"/>
              <a:gd name="connsiteY1" fmla="*/ 317659 h 575743"/>
              <a:gd name="connsiteX2" fmla="*/ 1182585 w 1182585"/>
              <a:gd name="connsiteY2" fmla="*/ 575743 h 575743"/>
              <a:gd name="connsiteX3" fmla="*/ 1180140 w 1182585"/>
              <a:gd name="connsiteY3" fmla="*/ 0 h 575743"/>
              <a:gd name="connsiteX4" fmla="*/ 1982 w 1182585"/>
              <a:gd name="connsiteY4" fmla="*/ 261965 h 575743"/>
              <a:gd name="connsiteX0" fmla="*/ 2423 w 1183026"/>
              <a:gd name="connsiteY0" fmla="*/ 261965 h 575743"/>
              <a:gd name="connsiteX1" fmla="*/ 1457 w 1183026"/>
              <a:gd name="connsiteY1" fmla="*/ 317659 h 575743"/>
              <a:gd name="connsiteX2" fmla="*/ 1183026 w 1183026"/>
              <a:gd name="connsiteY2" fmla="*/ 575743 h 575743"/>
              <a:gd name="connsiteX3" fmla="*/ 1180581 w 1183026"/>
              <a:gd name="connsiteY3" fmla="*/ 0 h 575743"/>
              <a:gd name="connsiteX4" fmla="*/ 2423 w 1183026"/>
              <a:gd name="connsiteY4" fmla="*/ 261965 h 575743"/>
              <a:gd name="connsiteX0" fmla="*/ 1940 w 1182543"/>
              <a:gd name="connsiteY0" fmla="*/ 261965 h 575743"/>
              <a:gd name="connsiteX1" fmla="*/ 3312 w 1182543"/>
              <a:gd name="connsiteY1" fmla="*/ 317659 h 575743"/>
              <a:gd name="connsiteX2" fmla="*/ 1182543 w 1182543"/>
              <a:gd name="connsiteY2" fmla="*/ 575743 h 575743"/>
              <a:gd name="connsiteX3" fmla="*/ 1180098 w 1182543"/>
              <a:gd name="connsiteY3" fmla="*/ 0 h 575743"/>
              <a:gd name="connsiteX4" fmla="*/ 1940 w 1182543"/>
              <a:gd name="connsiteY4" fmla="*/ 261965 h 575743"/>
              <a:gd name="connsiteX0" fmla="*/ 2423 w 1183026"/>
              <a:gd name="connsiteY0" fmla="*/ 261965 h 575743"/>
              <a:gd name="connsiteX1" fmla="*/ 1457 w 1183026"/>
              <a:gd name="connsiteY1" fmla="*/ 315354 h 575743"/>
              <a:gd name="connsiteX2" fmla="*/ 1183026 w 1183026"/>
              <a:gd name="connsiteY2" fmla="*/ 575743 h 575743"/>
              <a:gd name="connsiteX3" fmla="*/ 1180581 w 1183026"/>
              <a:gd name="connsiteY3" fmla="*/ 0 h 575743"/>
              <a:gd name="connsiteX4" fmla="*/ 2423 w 1183026"/>
              <a:gd name="connsiteY4" fmla="*/ 261965 h 575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3026" h="575743">
                <a:moveTo>
                  <a:pt x="2423" y="261965"/>
                </a:moveTo>
                <a:cubicBezTo>
                  <a:pt x="-3106" y="295430"/>
                  <a:pt x="2736" y="276999"/>
                  <a:pt x="1457" y="315354"/>
                </a:cubicBezTo>
                <a:lnTo>
                  <a:pt x="1183026" y="575743"/>
                </a:lnTo>
                <a:lnTo>
                  <a:pt x="1180581" y="0"/>
                </a:lnTo>
                <a:lnTo>
                  <a:pt x="2423" y="261965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1" name="Freeform 50">
            <a:extLst>
              <a:ext uri="{FF2B5EF4-FFF2-40B4-BE49-F238E27FC236}">
                <a16:creationId xmlns:a16="http://schemas.microsoft.com/office/drawing/2014/main" id="{95DC04B6-2814-4A2B-B72F-A2C38214BF18}"/>
              </a:ext>
            </a:extLst>
          </p:cNvPr>
          <p:cNvSpPr/>
          <p:nvPr/>
        </p:nvSpPr>
        <p:spPr>
          <a:xfrm flipV="1">
            <a:off x="5446346" y="4154874"/>
            <a:ext cx="1202632" cy="2016763"/>
          </a:xfrm>
          <a:custGeom>
            <a:avLst/>
            <a:gdLst>
              <a:gd name="connsiteX0" fmla="*/ 0 w 1177747"/>
              <a:gd name="connsiteY0" fmla="*/ 1945843 h 1945843"/>
              <a:gd name="connsiteX1" fmla="*/ 1177747 w 1177747"/>
              <a:gd name="connsiteY1" fmla="*/ 0 h 1945843"/>
              <a:gd name="connsiteX2" fmla="*/ 1177747 w 1177747"/>
              <a:gd name="connsiteY2" fmla="*/ 563270 h 1945843"/>
              <a:gd name="connsiteX3" fmla="*/ 0 w 1177747"/>
              <a:gd name="connsiteY3" fmla="*/ 1945843 h 1945843"/>
              <a:gd name="connsiteX0" fmla="*/ 0 w 1177747"/>
              <a:gd name="connsiteY0" fmla="*/ 1945843 h 2001427"/>
              <a:gd name="connsiteX1" fmla="*/ 1177747 w 1177747"/>
              <a:gd name="connsiteY1" fmla="*/ 0 h 2001427"/>
              <a:gd name="connsiteX2" fmla="*/ 1177747 w 1177747"/>
              <a:gd name="connsiteY2" fmla="*/ 563270 h 2001427"/>
              <a:gd name="connsiteX3" fmla="*/ 4432 w 1177747"/>
              <a:gd name="connsiteY3" fmla="*/ 2001427 h 2001427"/>
              <a:gd name="connsiteX4" fmla="*/ 0 w 1177747"/>
              <a:gd name="connsiteY4" fmla="*/ 1945843 h 2001427"/>
              <a:gd name="connsiteX0" fmla="*/ 0 w 1177747"/>
              <a:gd name="connsiteY0" fmla="*/ 1905052 h 2001427"/>
              <a:gd name="connsiteX1" fmla="*/ 1177747 w 1177747"/>
              <a:gd name="connsiteY1" fmla="*/ 0 h 2001427"/>
              <a:gd name="connsiteX2" fmla="*/ 1177747 w 1177747"/>
              <a:gd name="connsiteY2" fmla="*/ 563270 h 2001427"/>
              <a:gd name="connsiteX3" fmla="*/ 4432 w 1177747"/>
              <a:gd name="connsiteY3" fmla="*/ 2001427 h 2001427"/>
              <a:gd name="connsiteX4" fmla="*/ 0 w 1177747"/>
              <a:gd name="connsiteY4" fmla="*/ 1905052 h 2001427"/>
              <a:gd name="connsiteX0" fmla="*/ 0 w 1177747"/>
              <a:gd name="connsiteY0" fmla="*/ 1905052 h 1967434"/>
              <a:gd name="connsiteX1" fmla="*/ 1177747 w 1177747"/>
              <a:gd name="connsiteY1" fmla="*/ 0 h 1967434"/>
              <a:gd name="connsiteX2" fmla="*/ 1177747 w 1177747"/>
              <a:gd name="connsiteY2" fmla="*/ 563270 h 1967434"/>
              <a:gd name="connsiteX3" fmla="*/ 4432 w 1177747"/>
              <a:gd name="connsiteY3" fmla="*/ 1967434 h 1967434"/>
              <a:gd name="connsiteX4" fmla="*/ 0 w 1177747"/>
              <a:gd name="connsiteY4" fmla="*/ 1905052 h 1967434"/>
              <a:gd name="connsiteX0" fmla="*/ 0 w 1181147"/>
              <a:gd name="connsiteY0" fmla="*/ 1905052 h 1967434"/>
              <a:gd name="connsiteX1" fmla="*/ 1177747 w 1181147"/>
              <a:gd name="connsiteY1" fmla="*/ 0 h 1967434"/>
              <a:gd name="connsiteX2" fmla="*/ 1181147 w 1181147"/>
              <a:gd name="connsiteY2" fmla="*/ 580267 h 1967434"/>
              <a:gd name="connsiteX3" fmla="*/ 4432 w 1181147"/>
              <a:gd name="connsiteY3" fmla="*/ 1967434 h 1967434"/>
              <a:gd name="connsiteX4" fmla="*/ 0 w 1181147"/>
              <a:gd name="connsiteY4" fmla="*/ 1905052 h 1967434"/>
              <a:gd name="connsiteX0" fmla="*/ 0 w 1181147"/>
              <a:gd name="connsiteY0" fmla="*/ 1891455 h 1953837"/>
              <a:gd name="connsiteX1" fmla="*/ 1174347 w 1181147"/>
              <a:gd name="connsiteY1" fmla="*/ 0 h 1953837"/>
              <a:gd name="connsiteX2" fmla="*/ 1181147 w 1181147"/>
              <a:gd name="connsiteY2" fmla="*/ 566670 h 1953837"/>
              <a:gd name="connsiteX3" fmla="*/ 4432 w 1181147"/>
              <a:gd name="connsiteY3" fmla="*/ 1953837 h 1953837"/>
              <a:gd name="connsiteX4" fmla="*/ 0 w 1181147"/>
              <a:gd name="connsiteY4" fmla="*/ 1891455 h 1953837"/>
              <a:gd name="connsiteX0" fmla="*/ 0 w 1184694"/>
              <a:gd name="connsiteY0" fmla="*/ 1891455 h 1953837"/>
              <a:gd name="connsiteX1" fmla="*/ 1184544 w 1184694"/>
              <a:gd name="connsiteY1" fmla="*/ 0 h 1953837"/>
              <a:gd name="connsiteX2" fmla="*/ 1181147 w 1184694"/>
              <a:gd name="connsiteY2" fmla="*/ 566670 h 1953837"/>
              <a:gd name="connsiteX3" fmla="*/ 4432 w 1184694"/>
              <a:gd name="connsiteY3" fmla="*/ 1953837 h 1953837"/>
              <a:gd name="connsiteX4" fmla="*/ 0 w 1184694"/>
              <a:gd name="connsiteY4" fmla="*/ 1891455 h 1953837"/>
              <a:gd name="connsiteX0" fmla="*/ 0 w 1184694"/>
              <a:gd name="connsiteY0" fmla="*/ 1891455 h 1953837"/>
              <a:gd name="connsiteX1" fmla="*/ 1184544 w 1184694"/>
              <a:gd name="connsiteY1" fmla="*/ 0 h 1953837"/>
              <a:gd name="connsiteX2" fmla="*/ 1181147 w 1184694"/>
              <a:gd name="connsiteY2" fmla="*/ 573468 h 1953837"/>
              <a:gd name="connsiteX3" fmla="*/ 4432 w 1184694"/>
              <a:gd name="connsiteY3" fmla="*/ 1953837 h 1953837"/>
              <a:gd name="connsiteX4" fmla="*/ 0 w 1184694"/>
              <a:gd name="connsiteY4" fmla="*/ 1891455 h 1953837"/>
              <a:gd name="connsiteX0" fmla="*/ 457 w 1180262"/>
              <a:gd name="connsiteY0" fmla="*/ 1903679 h 1953837"/>
              <a:gd name="connsiteX1" fmla="*/ 1180112 w 1180262"/>
              <a:gd name="connsiteY1" fmla="*/ 0 h 1953837"/>
              <a:gd name="connsiteX2" fmla="*/ 1176715 w 1180262"/>
              <a:gd name="connsiteY2" fmla="*/ 573468 h 1953837"/>
              <a:gd name="connsiteX3" fmla="*/ 0 w 1180262"/>
              <a:gd name="connsiteY3" fmla="*/ 1953837 h 1953837"/>
              <a:gd name="connsiteX4" fmla="*/ 457 w 1180262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60768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6612"/>
              <a:gd name="connsiteY0" fmla="*/ 1903679 h 1953837"/>
              <a:gd name="connsiteX1" fmla="*/ 1186462 w 1186612"/>
              <a:gd name="connsiteY1" fmla="*/ 0 h 1953837"/>
              <a:gd name="connsiteX2" fmla="*/ 1183065 w 1186612"/>
              <a:gd name="connsiteY2" fmla="*/ 560768 h 1953837"/>
              <a:gd name="connsiteX3" fmla="*/ 0 w 1186612"/>
              <a:gd name="connsiteY3" fmla="*/ 1953837 h 1953837"/>
              <a:gd name="connsiteX4" fmla="*/ 457 w 1186612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60768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3262"/>
              <a:gd name="connsiteY0" fmla="*/ 1912094 h 1962252"/>
              <a:gd name="connsiteX1" fmla="*/ 1182917 w 1183262"/>
              <a:gd name="connsiteY1" fmla="*/ 0 h 1962252"/>
              <a:gd name="connsiteX2" fmla="*/ 1183065 w 1183262"/>
              <a:gd name="connsiteY2" fmla="*/ 569183 h 1962252"/>
              <a:gd name="connsiteX3" fmla="*/ 0 w 1183262"/>
              <a:gd name="connsiteY3" fmla="*/ 1962252 h 1962252"/>
              <a:gd name="connsiteX4" fmla="*/ 457 w 1183262"/>
              <a:gd name="connsiteY4" fmla="*/ 1912094 h 1962252"/>
              <a:gd name="connsiteX0" fmla="*/ 457 w 1183262"/>
              <a:gd name="connsiteY0" fmla="*/ 1912094 h 1962252"/>
              <a:gd name="connsiteX1" fmla="*/ 1182917 w 1183262"/>
              <a:gd name="connsiteY1" fmla="*/ 0 h 1962252"/>
              <a:gd name="connsiteX2" fmla="*/ 1183065 w 1183262"/>
              <a:gd name="connsiteY2" fmla="*/ 574518 h 1962252"/>
              <a:gd name="connsiteX3" fmla="*/ 0 w 1183262"/>
              <a:gd name="connsiteY3" fmla="*/ 1962252 h 1962252"/>
              <a:gd name="connsiteX4" fmla="*/ 457 w 1183262"/>
              <a:gd name="connsiteY4" fmla="*/ 1912094 h 1962252"/>
              <a:gd name="connsiteX0" fmla="*/ 3 w 1182808"/>
              <a:gd name="connsiteY0" fmla="*/ 1912094 h 1946110"/>
              <a:gd name="connsiteX1" fmla="*/ 1182463 w 1182808"/>
              <a:gd name="connsiteY1" fmla="*/ 0 h 1946110"/>
              <a:gd name="connsiteX2" fmla="*/ 1182611 w 1182808"/>
              <a:gd name="connsiteY2" fmla="*/ 574518 h 1946110"/>
              <a:gd name="connsiteX3" fmla="*/ 6561 w 1182808"/>
              <a:gd name="connsiteY3" fmla="*/ 1946110 h 1946110"/>
              <a:gd name="connsiteX4" fmla="*/ 3 w 1182808"/>
              <a:gd name="connsiteY4" fmla="*/ 1912094 h 1946110"/>
              <a:gd name="connsiteX0" fmla="*/ 8 w 1178136"/>
              <a:gd name="connsiteY0" fmla="*/ 1895953 h 1946110"/>
              <a:gd name="connsiteX1" fmla="*/ 1177791 w 1178136"/>
              <a:gd name="connsiteY1" fmla="*/ 0 h 1946110"/>
              <a:gd name="connsiteX2" fmla="*/ 1177939 w 1178136"/>
              <a:gd name="connsiteY2" fmla="*/ 574518 h 1946110"/>
              <a:gd name="connsiteX3" fmla="*/ 1889 w 1178136"/>
              <a:gd name="connsiteY3" fmla="*/ 1946110 h 1946110"/>
              <a:gd name="connsiteX4" fmla="*/ 8 w 1178136"/>
              <a:gd name="connsiteY4" fmla="*/ 1895953 h 1946110"/>
              <a:gd name="connsiteX0" fmla="*/ 457 w 1178585"/>
              <a:gd name="connsiteY0" fmla="*/ 1895953 h 1953027"/>
              <a:gd name="connsiteX1" fmla="*/ 1178240 w 1178585"/>
              <a:gd name="connsiteY1" fmla="*/ 0 h 1953027"/>
              <a:gd name="connsiteX2" fmla="*/ 1178388 w 1178585"/>
              <a:gd name="connsiteY2" fmla="*/ 574518 h 1953027"/>
              <a:gd name="connsiteX3" fmla="*/ 0 w 1178585"/>
              <a:gd name="connsiteY3" fmla="*/ 1953027 h 1953027"/>
              <a:gd name="connsiteX4" fmla="*/ 457 w 1178585"/>
              <a:gd name="connsiteY4" fmla="*/ 1895953 h 1953027"/>
              <a:gd name="connsiteX0" fmla="*/ 457 w 1178585"/>
              <a:gd name="connsiteY0" fmla="*/ 1895953 h 1953027"/>
              <a:gd name="connsiteX1" fmla="*/ 1178240 w 1178585"/>
              <a:gd name="connsiteY1" fmla="*/ 0 h 1953027"/>
              <a:gd name="connsiteX2" fmla="*/ 1178388 w 1178585"/>
              <a:gd name="connsiteY2" fmla="*/ 574518 h 1953027"/>
              <a:gd name="connsiteX3" fmla="*/ 0 w 1178585"/>
              <a:gd name="connsiteY3" fmla="*/ 1953027 h 1953027"/>
              <a:gd name="connsiteX4" fmla="*/ 457 w 1178585"/>
              <a:gd name="connsiteY4" fmla="*/ 1895953 h 1953027"/>
              <a:gd name="connsiteX0" fmla="*/ 2795 w 1180923"/>
              <a:gd name="connsiteY0" fmla="*/ 1895953 h 1948415"/>
              <a:gd name="connsiteX1" fmla="*/ 1180578 w 1180923"/>
              <a:gd name="connsiteY1" fmla="*/ 0 h 1948415"/>
              <a:gd name="connsiteX2" fmla="*/ 1180726 w 1180923"/>
              <a:gd name="connsiteY2" fmla="*/ 574518 h 1948415"/>
              <a:gd name="connsiteX3" fmla="*/ 0 w 1180923"/>
              <a:gd name="connsiteY3" fmla="*/ 1948415 h 1948415"/>
              <a:gd name="connsiteX4" fmla="*/ 2795 w 1180923"/>
              <a:gd name="connsiteY4" fmla="*/ 1895953 h 1948415"/>
              <a:gd name="connsiteX0" fmla="*/ 2795 w 1180923"/>
              <a:gd name="connsiteY0" fmla="*/ 1895953 h 1953027"/>
              <a:gd name="connsiteX1" fmla="*/ 1180578 w 1180923"/>
              <a:gd name="connsiteY1" fmla="*/ 0 h 1953027"/>
              <a:gd name="connsiteX2" fmla="*/ 1180726 w 1180923"/>
              <a:gd name="connsiteY2" fmla="*/ 574518 h 1953027"/>
              <a:gd name="connsiteX3" fmla="*/ 0 w 1180923"/>
              <a:gd name="connsiteY3" fmla="*/ 1953027 h 1953027"/>
              <a:gd name="connsiteX4" fmla="*/ 2795 w 1180923"/>
              <a:gd name="connsiteY4" fmla="*/ 1895953 h 1953027"/>
              <a:gd name="connsiteX0" fmla="*/ 456 w 1180923"/>
              <a:gd name="connsiteY0" fmla="*/ 1895953 h 1953027"/>
              <a:gd name="connsiteX1" fmla="*/ 1180578 w 1180923"/>
              <a:gd name="connsiteY1" fmla="*/ 0 h 1953027"/>
              <a:gd name="connsiteX2" fmla="*/ 1180726 w 1180923"/>
              <a:gd name="connsiteY2" fmla="*/ 574518 h 1953027"/>
              <a:gd name="connsiteX3" fmla="*/ 0 w 1180923"/>
              <a:gd name="connsiteY3" fmla="*/ 1953027 h 1953027"/>
              <a:gd name="connsiteX4" fmla="*/ 456 w 1180923"/>
              <a:gd name="connsiteY4" fmla="*/ 1895953 h 19530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0923" h="1953027">
                <a:moveTo>
                  <a:pt x="456" y="1895953"/>
                </a:moveTo>
                <a:lnTo>
                  <a:pt x="1180578" y="0"/>
                </a:lnTo>
                <a:cubicBezTo>
                  <a:pt x="1181711" y="193422"/>
                  <a:pt x="1179593" y="381096"/>
                  <a:pt x="1180726" y="574518"/>
                </a:cubicBezTo>
                <a:lnTo>
                  <a:pt x="0" y="1953027"/>
                </a:lnTo>
                <a:cubicBezTo>
                  <a:pt x="152" y="1936308"/>
                  <a:pt x="304" y="1912672"/>
                  <a:pt x="456" y="1895953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2" name="Freeform 51">
            <a:extLst>
              <a:ext uri="{FF2B5EF4-FFF2-40B4-BE49-F238E27FC236}">
                <a16:creationId xmlns:a16="http://schemas.microsoft.com/office/drawing/2014/main" id="{8EC5DD87-EF4C-45DE-91A8-787755A30CC3}"/>
              </a:ext>
            </a:extLst>
          </p:cNvPr>
          <p:cNvSpPr/>
          <p:nvPr/>
        </p:nvSpPr>
        <p:spPr>
          <a:xfrm flipV="1">
            <a:off x="5444260" y="4078476"/>
            <a:ext cx="1204719" cy="1174482"/>
          </a:xfrm>
          <a:custGeom>
            <a:avLst/>
            <a:gdLst>
              <a:gd name="connsiteX0" fmla="*/ 3399 w 1186340"/>
              <a:gd name="connsiteY0" fmla="*/ 1104759 h 1159147"/>
              <a:gd name="connsiteX1" fmla="*/ 1182941 w 1186340"/>
              <a:gd name="connsiteY1" fmla="*/ 0 h 1159147"/>
              <a:gd name="connsiteX2" fmla="*/ 1186340 w 1186340"/>
              <a:gd name="connsiteY2" fmla="*/ 554079 h 1159147"/>
              <a:gd name="connsiteX3" fmla="*/ 0 w 1186340"/>
              <a:gd name="connsiteY3" fmla="*/ 1159147 h 1159147"/>
              <a:gd name="connsiteX4" fmla="*/ 3399 w 1186340"/>
              <a:gd name="connsiteY4" fmla="*/ 1104759 h 1159147"/>
              <a:gd name="connsiteX0" fmla="*/ 3399 w 1187831"/>
              <a:gd name="connsiteY0" fmla="*/ 1104759 h 1159147"/>
              <a:gd name="connsiteX1" fmla="*/ 1187831 w 1187831"/>
              <a:gd name="connsiteY1" fmla="*/ 0 h 1159147"/>
              <a:gd name="connsiteX2" fmla="*/ 1186340 w 1187831"/>
              <a:gd name="connsiteY2" fmla="*/ 554079 h 1159147"/>
              <a:gd name="connsiteX3" fmla="*/ 0 w 1187831"/>
              <a:gd name="connsiteY3" fmla="*/ 1159147 h 1159147"/>
              <a:gd name="connsiteX4" fmla="*/ 3399 w 1187831"/>
              <a:gd name="connsiteY4" fmla="*/ 1104759 h 1159147"/>
              <a:gd name="connsiteX0" fmla="*/ 3399 w 1187831"/>
              <a:gd name="connsiteY0" fmla="*/ 1104759 h 1159147"/>
              <a:gd name="connsiteX1" fmla="*/ 1187831 w 1187831"/>
              <a:gd name="connsiteY1" fmla="*/ 0 h 1159147"/>
              <a:gd name="connsiteX2" fmla="*/ 1183895 w 1187831"/>
              <a:gd name="connsiteY2" fmla="*/ 566304 h 1159147"/>
              <a:gd name="connsiteX3" fmla="*/ 0 w 1187831"/>
              <a:gd name="connsiteY3" fmla="*/ 1159147 h 1159147"/>
              <a:gd name="connsiteX4" fmla="*/ 3399 w 1187831"/>
              <a:gd name="connsiteY4" fmla="*/ 1104759 h 1159147"/>
              <a:gd name="connsiteX0" fmla="*/ 13179 w 1187831"/>
              <a:gd name="connsiteY0" fmla="*/ 1080310 h 1159147"/>
              <a:gd name="connsiteX1" fmla="*/ 1187831 w 1187831"/>
              <a:gd name="connsiteY1" fmla="*/ 0 h 1159147"/>
              <a:gd name="connsiteX2" fmla="*/ 1183895 w 1187831"/>
              <a:gd name="connsiteY2" fmla="*/ 566304 h 1159147"/>
              <a:gd name="connsiteX3" fmla="*/ 0 w 1187831"/>
              <a:gd name="connsiteY3" fmla="*/ 1159147 h 1159147"/>
              <a:gd name="connsiteX4" fmla="*/ 13179 w 1187831"/>
              <a:gd name="connsiteY4" fmla="*/ 1080310 h 1159147"/>
              <a:gd name="connsiteX0" fmla="*/ 955 w 1175607"/>
              <a:gd name="connsiteY0" fmla="*/ 1080310 h 1134698"/>
              <a:gd name="connsiteX1" fmla="*/ 1175607 w 1175607"/>
              <a:gd name="connsiteY1" fmla="*/ 0 h 1134698"/>
              <a:gd name="connsiteX2" fmla="*/ 1171671 w 1175607"/>
              <a:gd name="connsiteY2" fmla="*/ 566304 h 1134698"/>
              <a:gd name="connsiteX3" fmla="*/ 0 w 1175607"/>
              <a:gd name="connsiteY3" fmla="*/ 1134698 h 1134698"/>
              <a:gd name="connsiteX4" fmla="*/ 955 w 1175607"/>
              <a:gd name="connsiteY4" fmla="*/ 1080310 h 1134698"/>
              <a:gd name="connsiteX0" fmla="*/ 10 w 1181997"/>
              <a:gd name="connsiteY0" fmla="*/ 1082755 h 1134698"/>
              <a:gd name="connsiteX1" fmla="*/ 1181997 w 1181997"/>
              <a:gd name="connsiteY1" fmla="*/ 0 h 1134698"/>
              <a:gd name="connsiteX2" fmla="*/ 1178061 w 1181997"/>
              <a:gd name="connsiteY2" fmla="*/ 566304 h 1134698"/>
              <a:gd name="connsiteX3" fmla="*/ 6390 w 1181997"/>
              <a:gd name="connsiteY3" fmla="*/ 1134698 h 1134698"/>
              <a:gd name="connsiteX4" fmla="*/ 10 w 1181997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8083 w 1182019"/>
              <a:gd name="connsiteY2" fmla="*/ 566304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3193 w 1182019"/>
              <a:gd name="connsiteY2" fmla="*/ 573639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5638 w 1182019"/>
              <a:gd name="connsiteY2" fmla="*/ 573639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972"/>
              <a:gd name="connsiteY0" fmla="*/ 1082755 h 1134698"/>
              <a:gd name="connsiteX1" fmla="*/ 1182019 w 1182972"/>
              <a:gd name="connsiteY1" fmla="*/ 0 h 1134698"/>
              <a:gd name="connsiteX2" fmla="*/ 1182972 w 1182972"/>
              <a:gd name="connsiteY2" fmla="*/ 573639 h 1134698"/>
              <a:gd name="connsiteX3" fmla="*/ 1522 w 1182972"/>
              <a:gd name="connsiteY3" fmla="*/ 1134698 h 1134698"/>
              <a:gd name="connsiteX4" fmla="*/ 32 w 1182972"/>
              <a:gd name="connsiteY4" fmla="*/ 1082755 h 1134698"/>
              <a:gd name="connsiteX0" fmla="*/ 32 w 1182972"/>
              <a:gd name="connsiteY0" fmla="*/ 1085422 h 1137365"/>
              <a:gd name="connsiteX1" fmla="*/ 1182019 w 1182972"/>
              <a:gd name="connsiteY1" fmla="*/ 0 h 1137365"/>
              <a:gd name="connsiteX2" fmla="*/ 1182972 w 1182972"/>
              <a:gd name="connsiteY2" fmla="*/ 576306 h 1137365"/>
              <a:gd name="connsiteX3" fmla="*/ 1522 w 1182972"/>
              <a:gd name="connsiteY3" fmla="*/ 1137365 h 1137365"/>
              <a:gd name="connsiteX4" fmla="*/ 32 w 1182972"/>
              <a:gd name="connsiteY4" fmla="*/ 1085422 h 1137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2972" h="1137365">
                <a:moveTo>
                  <a:pt x="32" y="1085422"/>
                </a:moveTo>
                <a:lnTo>
                  <a:pt x="1182019" y="0"/>
                </a:lnTo>
                <a:cubicBezTo>
                  <a:pt x="1182337" y="191213"/>
                  <a:pt x="1182654" y="385093"/>
                  <a:pt x="1182972" y="576306"/>
                </a:cubicBezTo>
                <a:lnTo>
                  <a:pt x="1522" y="1137365"/>
                </a:lnTo>
                <a:cubicBezTo>
                  <a:pt x="1840" y="1119236"/>
                  <a:pt x="-286" y="1103551"/>
                  <a:pt x="32" y="1085422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3" name="Trapezoid 24">
            <a:extLst>
              <a:ext uri="{FF2B5EF4-FFF2-40B4-BE49-F238E27FC236}">
                <a16:creationId xmlns:a16="http://schemas.microsoft.com/office/drawing/2014/main" id="{B168B73D-FB15-405A-BDDE-20AF406DE95F}"/>
              </a:ext>
            </a:extLst>
          </p:cNvPr>
          <p:cNvSpPr>
            <a:spLocks noChangeAspect="1"/>
          </p:cNvSpPr>
          <p:nvPr/>
        </p:nvSpPr>
        <p:spPr>
          <a:xfrm rot="8369018">
            <a:off x="6767055" y="4769562"/>
            <a:ext cx="356807" cy="360206"/>
          </a:xfrm>
          <a:custGeom>
            <a:avLst/>
            <a:gdLst/>
            <a:ahLst/>
            <a:cxnLst/>
            <a:rect l="l" t="t" r="r" b="b"/>
            <a:pathLst>
              <a:path w="4411086" h="4453092">
                <a:moveTo>
                  <a:pt x="3095887" y="1153910"/>
                </a:moveTo>
                <a:cubicBezTo>
                  <a:pt x="3119009" y="1174647"/>
                  <a:pt x="3146597" y="1191685"/>
                  <a:pt x="3177861" y="1203446"/>
                </a:cubicBezTo>
                <a:cubicBezTo>
                  <a:pt x="3302917" y="1250492"/>
                  <a:pt x="3439398" y="1195315"/>
                  <a:pt x="3482703" y="1080205"/>
                </a:cubicBezTo>
                <a:cubicBezTo>
                  <a:pt x="3526008" y="965093"/>
                  <a:pt x="3459737" y="833641"/>
                  <a:pt x="3334683" y="786595"/>
                </a:cubicBezTo>
                <a:cubicBezTo>
                  <a:pt x="3209628" y="739549"/>
                  <a:pt x="3073147" y="794724"/>
                  <a:pt x="3029841" y="909836"/>
                </a:cubicBezTo>
                <a:cubicBezTo>
                  <a:pt x="2997363" y="996169"/>
                  <a:pt x="3026521" y="1091695"/>
                  <a:pt x="3095887" y="1153910"/>
                </a:cubicBezTo>
                <a:close/>
                <a:moveTo>
                  <a:pt x="3521423" y="1860548"/>
                </a:moveTo>
                <a:cubicBezTo>
                  <a:pt x="3544546" y="1881285"/>
                  <a:pt x="3572135" y="1898322"/>
                  <a:pt x="3603399" y="1910084"/>
                </a:cubicBezTo>
                <a:cubicBezTo>
                  <a:pt x="3728453" y="1957130"/>
                  <a:pt x="3864935" y="1901953"/>
                  <a:pt x="3908240" y="1786842"/>
                </a:cubicBezTo>
                <a:cubicBezTo>
                  <a:pt x="3951546" y="1671732"/>
                  <a:pt x="3885275" y="1540278"/>
                  <a:pt x="3760220" y="1493232"/>
                </a:cubicBezTo>
                <a:cubicBezTo>
                  <a:pt x="3635166" y="1446186"/>
                  <a:pt x="3498684" y="1501363"/>
                  <a:pt x="3455379" y="1616474"/>
                </a:cubicBezTo>
                <a:cubicBezTo>
                  <a:pt x="3422900" y="1702807"/>
                  <a:pt x="3452057" y="1798333"/>
                  <a:pt x="3521423" y="1860548"/>
                </a:cubicBezTo>
                <a:close/>
                <a:moveTo>
                  <a:pt x="3507502" y="2659088"/>
                </a:moveTo>
                <a:cubicBezTo>
                  <a:pt x="3530625" y="2679826"/>
                  <a:pt x="3558214" y="2696863"/>
                  <a:pt x="3589478" y="2708624"/>
                </a:cubicBezTo>
                <a:cubicBezTo>
                  <a:pt x="3714532" y="2755670"/>
                  <a:pt x="3851014" y="2700494"/>
                  <a:pt x="3894319" y="2585383"/>
                </a:cubicBezTo>
                <a:cubicBezTo>
                  <a:pt x="3937624" y="2470273"/>
                  <a:pt x="3871353" y="2338820"/>
                  <a:pt x="3746299" y="2291774"/>
                </a:cubicBezTo>
                <a:cubicBezTo>
                  <a:pt x="3621245" y="2244728"/>
                  <a:pt x="3484763" y="2299905"/>
                  <a:pt x="3441458" y="2415014"/>
                </a:cubicBezTo>
                <a:cubicBezTo>
                  <a:pt x="3408979" y="2501348"/>
                  <a:pt x="3438136" y="2596873"/>
                  <a:pt x="3507502" y="2659088"/>
                </a:cubicBezTo>
                <a:close/>
                <a:moveTo>
                  <a:pt x="2750047" y="3029987"/>
                </a:moveTo>
                <a:cubicBezTo>
                  <a:pt x="2773168" y="3050726"/>
                  <a:pt x="2800759" y="3067763"/>
                  <a:pt x="2832021" y="3079524"/>
                </a:cubicBezTo>
                <a:cubicBezTo>
                  <a:pt x="2957076" y="3126570"/>
                  <a:pt x="3093558" y="3071393"/>
                  <a:pt x="3136863" y="2956283"/>
                </a:cubicBezTo>
                <a:cubicBezTo>
                  <a:pt x="3180168" y="2841172"/>
                  <a:pt x="3113897" y="2709719"/>
                  <a:pt x="2988843" y="2662673"/>
                </a:cubicBezTo>
                <a:cubicBezTo>
                  <a:pt x="2863789" y="2615627"/>
                  <a:pt x="2727307" y="2670804"/>
                  <a:pt x="2684001" y="2785914"/>
                </a:cubicBezTo>
                <a:cubicBezTo>
                  <a:pt x="2651523" y="2872247"/>
                  <a:pt x="2680681" y="2967773"/>
                  <a:pt x="2750047" y="3029987"/>
                </a:cubicBezTo>
                <a:close/>
                <a:moveTo>
                  <a:pt x="1666926" y="2573567"/>
                </a:moveTo>
                <a:lnTo>
                  <a:pt x="1775047" y="423729"/>
                </a:lnTo>
                <a:lnTo>
                  <a:pt x="1991290" y="423729"/>
                </a:lnTo>
                <a:lnTo>
                  <a:pt x="2099411" y="2573567"/>
                </a:lnTo>
                <a:close/>
                <a:moveTo>
                  <a:pt x="1154974" y="2568578"/>
                </a:moveTo>
                <a:cubicBezTo>
                  <a:pt x="1178096" y="2589317"/>
                  <a:pt x="1205685" y="2606354"/>
                  <a:pt x="1236949" y="2618115"/>
                </a:cubicBezTo>
                <a:cubicBezTo>
                  <a:pt x="1362003" y="2665161"/>
                  <a:pt x="1498485" y="2609985"/>
                  <a:pt x="1541790" y="2494874"/>
                </a:cubicBezTo>
                <a:cubicBezTo>
                  <a:pt x="1585096" y="2379763"/>
                  <a:pt x="1518825" y="2248310"/>
                  <a:pt x="1393770" y="2201264"/>
                </a:cubicBezTo>
                <a:cubicBezTo>
                  <a:pt x="1268716" y="2154218"/>
                  <a:pt x="1132234" y="2209394"/>
                  <a:pt x="1088929" y="2324505"/>
                </a:cubicBezTo>
                <a:cubicBezTo>
                  <a:pt x="1056450" y="2410839"/>
                  <a:pt x="1085608" y="2506364"/>
                  <a:pt x="1154974" y="2568578"/>
                </a:cubicBezTo>
                <a:close/>
                <a:moveTo>
                  <a:pt x="1811301" y="3132571"/>
                </a:moveTo>
                <a:lnTo>
                  <a:pt x="1704026" y="2663196"/>
                </a:lnTo>
                <a:lnTo>
                  <a:pt x="2117930" y="2682436"/>
                </a:lnTo>
                <a:lnTo>
                  <a:pt x="1967575" y="3139835"/>
                </a:lnTo>
                <a:close/>
                <a:moveTo>
                  <a:pt x="474734" y="2026084"/>
                </a:moveTo>
                <a:cubicBezTo>
                  <a:pt x="497856" y="2046823"/>
                  <a:pt x="525445" y="2063859"/>
                  <a:pt x="556709" y="2075621"/>
                </a:cubicBezTo>
                <a:cubicBezTo>
                  <a:pt x="681763" y="2122667"/>
                  <a:pt x="818245" y="2067490"/>
                  <a:pt x="861550" y="1952380"/>
                </a:cubicBezTo>
                <a:cubicBezTo>
                  <a:pt x="904855" y="1837269"/>
                  <a:pt x="838584" y="1705816"/>
                  <a:pt x="713530" y="1658770"/>
                </a:cubicBezTo>
                <a:cubicBezTo>
                  <a:pt x="588476" y="1611724"/>
                  <a:pt x="451994" y="1666900"/>
                  <a:pt x="408689" y="1782011"/>
                </a:cubicBezTo>
                <a:cubicBezTo>
                  <a:pt x="376210" y="1868344"/>
                  <a:pt x="405367" y="1963870"/>
                  <a:pt x="474734" y="2026084"/>
                </a:cubicBezTo>
                <a:close/>
                <a:moveTo>
                  <a:pt x="470005" y="2517620"/>
                </a:moveTo>
                <a:cubicBezTo>
                  <a:pt x="142796" y="2243059"/>
                  <a:pt x="-69074" y="1913805"/>
                  <a:pt x="20698" y="1573981"/>
                </a:cubicBezTo>
                <a:cubicBezTo>
                  <a:pt x="290062" y="677171"/>
                  <a:pt x="1131284" y="1373424"/>
                  <a:pt x="1417683" y="1157395"/>
                </a:cubicBezTo>
                <a:cubicBezTo>
                  <a:pt x="1704082" y="941367"/>
                  <a:pt x="795764" y="512391"/>
                  <a:pt x="1486994" y="164947"/>
                </a:cubicBezTo>
                <a:cubicBezTo>
                  <a:pt x="1963635" y="-91969"/>
                  <a:pt x="2301495" y="-33140"/>
                  <a:pt x="2924035" y="233397"/>
                </a:cubicBezTo>
                <a:cubicBezTo>
                  <a:pt x="3546575" y="499935"/>
                  <a:pt x="4682373" y="1460700"/>
                  <a:pt x="4352060" y="2410274"/>
                </a:cubicBezTo>
                <a:cubicBezTo>
                  <a:pt x="4055563" y="3262631"/>
                  <a:pt x="2903863" y="3342769"/>
                  <a:pt x="2149143" y="3248705"/>
                </a:cubicBezTo>
                <a:cubicBezTo>
                  <a:pt x="2120485" y="3221681"/>
                  <a:pt x="2088781" y="3200633"/>
                  <a:pt x="2056697" y="3184977"/>
                </a:cubicBezTo>
                <a:lnTo>
                  <a:pt x="2029525" y="3174239"/>
                </a:lnTo>
                <a:lnTo>
                  <a:pt x="2074465" y="2961096"/>
                </a:lnTo>
                <a:cubicBezTo>
                  <a:pt x="2174448" y="2968058"/>
                  <a:pt x="2268303" y="2914369"/>
                  <a:pt x="2302852" y="2822534"/>
                </a:cubicBezTo>
                <a:cubicBezTo>
                  <a:pt x="2344980" y="2710550"/>
                  <a:pt x="2283405" y="2583099"/>
                  <a:pt x="2164586" y="2533664"/>
                </a:cubicBezTo>
                <a:lnTo>
                  <a:pt x="2177079" y="2474412"/>
                </a:lnTo>
                <a:lnTo>
                  <a:pt x="2181423" y="2474420"/>
                </a:lnTo>
                <a:lnTo>
                  <a:pt x="2180348" y="2458905"/>
                </a:lnTo>
                <a:lnTo>
                  <a:pt x="2183345" y="2444691"/>
                </a:lnTo>
                <a:lnTo>
                  <a:pt x="2179364" y="2444684"/>
                </a:lnTo>
                <a:lnTo>
                  <a:pt x="2069296" y="855315"/>
                </a:lnTo>
                <a:cubicBezTo>
                  <a:pt x="2264713" y="815272"/>
                  <a:pt x="2400776" y="670372"/>
                  <a:pt x="2376696" y="524656"/>
                </a:cubicBezTo>
                <a:cubicBezTo>
                  <a:pt x="2351678" y="373263"/>
                  <a:pt x="2163271" y="278317"/>
                  <a:pt x="1955875" y="312591"/>
                </a:cubicBezTo>
                <a:cubicBezTo>
                  <a:pt x="1748480" y="346862"/>
                  <a:pt x="1600634" y="497374"/>
                  <a:pt x="1625652" y="648768"/>
                </a:cubicBezTo>
                <a:cubicBezTo>
                  <a:pt x="1635034" y="705540"/>
                  <a:pt x="1667392" y="754373"/>
                  <a:pt x="1715112" y="791433"/>
                </a:cubicBezTo>
                <a:lnTo>
                  <a:pt x="1728511" y="799403"/>
                </a:lnTo>
                <a:lnTo>
                  <a:pt x="1608970" y="2443607"/>
                </a:lnTo>
                <a:lnTo>
                  <a:pt x="1608731" y="2443607"/>
                </a:lnTo>
                <a:lnTo>
                  <a:pt x="1608909" y="2444461"/>
                </a:lnTo>
                <a:lnTo>
                  <a:pt x="1606809" y="2473335"/>
                </a:lnTo>
                <a:lnTo>
                  <a:pt x="1614885" y="2473351"/>
                </a:lnTo>
                <a:lnTo>
                  <a:pt x="1760460" y="3176931"/>
                </a:lnTo>
                <a:cubicBezTo>
                  <a:pt x="1363839" y="3071567"/>
                  <a:pt x="842276" y="2829991"/>
                  <a:pt x="470005" y="2517620"/>
                </a:cubicBezTo>
                <a:close/>
                <a:moveTo>
                  <a:pt x="1703651" y="4144665"/>
                </a:moveTo>
                <a:cubicBezTo>
                  <a:pt x="1692426" y="4135382"/>
                  <a:pt x="1682479" y="4126471"/>
                  <a:pt x="1673433" y="4117764"/>
                </a:cubicBezTo>
                <a:cubicBezTo>
                  <a:pt x="1630012" y="4075967"/>
                  <a:pt x="1607344" y="4038835"/>
                  <a:pt x="1563711" y="3987474"/>
                </a:cubicBezTo>
                <a:cubicBezTo>
                  <a:pt x="1428119" y="3754817"/>
                  <a:pt x="1459551" y="3514918"/>
                  <a:pt x="1577437" y="3369529"/>
                </a:cubicBezTo>
                <a:cubicBezTo>
                  <a:pt x="1695323" y="3224139"/>
                  <a:pt x="1812160" y="3189516"/>
                  <a:pt x="1943877" y="3254126"/>
                </a:cubicBezTo>
                <a:cubicBezTo>
                  <a:pt x="2075594" y="3318736"/>
                  <a:pt x="2201944" y="3486346"/>
                  <a:pt x="2150195" y="3720844"/>
                </a:cubicBezTo>
                <a:cubicBezTo>
                  <a:pt x="2053054" y="4010881"/>
                  <a:pt x="2046121" y="3999957"/>
                  <a:pt x="2256634" y="4453092"/>
                </a:cubicBezTo>
                <a:cubicBezTo>
                  <a:pt x="1923422" y="4292924"/>
                  <a:pt x="1782225" y="4209649"/>
                  <a:pt x="1703651" y="414466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4" name="Oval 21">
            <a:extLst>
              <a:ext uri="{FF2B5EF4-FFF2-40B4-BE49-F238E27FC236}">
                <a16:creationId xmlns:a16="http://schemas.microsoft.com/office/drawing/2014/main" id="{02BF7EDC-0B24-456E-AC52-B67D79C57EDE}"/>
              </a:ext>
            </a:extLst>
          </p:cNvPr>
          <p:cNvSpPr>
            <a:spLocks noChangeAspect="1"/>
          </p:cNvSpPr>
          <p:nvPr/>
        </p:nvSpPr>
        <p:spPr>
          <a:xfrm>
            <a:off x="6781632" y="3863002"/>
            <a:ext cx="369682" cy="324000"/>
          </a:xfrm>
          <a:custGeom>
            <a:avLst/>
            <a:gdLst/>
            <a:ahLst/>
            <a:cxnLst/>
            <a:rect l="l" t="t" r="r" b="b"/>
            <a:pathLst>
              <a:path w="4088377" h="3321003">
                <a:moveTo>
                  <a:pt x="1365628" y="1622218"/>
                </a:moveTo>
                <a:cubicBezTo>
                  <a:pt x="1121373" y="1556771"/>
                  <a:pt x="870309" y="1701722"/>
                  <a:pt x="804861" y="1945977"/>
                </a:cubicBezTo>
                <a:cubicBezTo>
                  <a:pt x="739413" y="2190232"/>
                  <a:pt x="884365" y="2441296"/>
                  <a:pt x="1128620" y="2506744"/>
                </a:cubicBezTo>
                <a:cubicBezTo>
                  <a:pt x="1372875" y="2572191"/>
                  <a:pt x="1623939" y="2427240"/>
                  <a:pt x="1689387" y="2182985"/>
                </a:cubicBezTo>
                <a:cubicBezTo>
                  <a:pt x="1754835" y="1938730"/>
                  <a:pt x="1609883" y="1687666"/>
                  <a:pt x="1365628" y="1622218"/>
                </a:cubicBezTo>
                <a:close/>
                <a:moveTo>
                  <a:pt x="1447099" y="1318163"/>
                </a:moveTo>
                <a:cubicBezTo>
                  <a:pt x="1859279" y="1428606"/>
                  <a:pt x="2103885" y="1852277"/>
                  <a:pt x="1993442" y="2264456"/>
                </a:cubicBezTo>
                <a:cubicBezTo>
                  <a:pt x="1882999" y="2676636"/>
                  <a:pt x="1459328" y="2921242"/>
                  <a:pt x="1047149" y="2810799"/>
                </a:cubicBezTo>
                <a:cubicBezTo>
                  <a:pt x="634969" y="2700356"/>
                  <a:pt x="390363" y="2276685"/>
                  <a:pt x="500806" y="1864505"/>
                </a:cubicBezTo>
                <a:cubicBezTo>
                  <a:pt x="611249" y="1452326"/>
                  <a:pt x="1034920" y="1207720"/>
                  <a:pt x="1447099" y="1318163"/>
                </a:cubicBezTo>
                <a:close/>
                <a:moveTo>
                  <a:pt x="1476725" y="1207597"/>
                </a:moveTo>
                <a:cubicBezTo>
                  <a:pt x="1003481" y="1080792"/>
                  <a:pt x="517045" y="1361635"/>
                  <a:pt x="390240" y="1834879"/>
                </a:cubicBezTo>
                <a:cubicBezTo>
                  <a:pt x="263435" y="2308124"/>
                  <a:pt x="544279" y="2794559"/>
                  <a:pt x="1017523" y="2921365"/>
                </a:cubicBezTo>
                <a:cubicBezTo>
                  <a:pt x="1490767" y="3048170"/>
                  <a:pt x="1977202" y="2767326"/>
                  <a:pt x="2104008" y="2294082"/>
                </a:cubicBezTo>
                <a:cubicBezTo>
                  <a:pt x="2230813" y="1820838"/>
                  <a:pt x="1949969" y="1334403"/>
                  <a:pt x="1476725" y="1207597"/>
                </a:cubicBezTo>
                <a:close/>
                <a:moveTo>
                  <a:pt x="3290290" y="1590224"/>
                </a:moveTo>
                <a:cubicBezTo>
                  <a:pt x="3269727" y="1586016"/>
                  <a:pt x="3248437" y="1583806"/>
                  <a:pt x="3226630" y="1583806"/>
                </a:cubicBezTo>
                <a:cubicBezTo>
                  <a:pt x="3052179" y="1583806"/>
                  <a:pt x="2910758" y="1725227"/>
                  <a:pt x="2910758" y="1899678"/>
                </a:cubicBezTo>
                <a:cubicBezTo>
                  <a:pt x="2910758" y="2074130"/>
                  <a:pt x="3052179" y="2215551"/>
                  <a:pt x="3226630" y="2215550"/>
                </a:cubicBezTo>
                <a:cubicBezTo>
                  <a:pt x="3401082" y="2215551"/>
                  <a:pt x="3542503" y="2074130"/>
                  <a:pt x="3542502" y="1899678"/>
                </a:cubicBezTo>
                <a:cubicBezTo>
                  <a:pt x="3542503" y="1747033"/>
                  <a:pt x="3434228" y="1619677"/>
                  <a:pt x="3290290" y="1590224"/>
                </a:cubicBezTo>
                <a:close/>
                <a:moveTo>
                  <a:pt x="3334055" y="1377473"/>
                </a:moveTo>
                <a:cubicBezTo>
                  <a:pt x="3576950" y="1427177"/>
                  <a:pt x="3759665" y="1642090"/>
                  <a:pt x="3759665" y="1899678"/>
                </a:cubicBezTo>
                <a:cubicBezTo>
                  <a:pt x="3759665" y="2194064"/>
                  <a:pt x="3521017" y="2432713"/>
                  <a:pt x="3226630" y="2432713"/>
                </a:cubicBezTo>
                <a:cubicBezTo>
                  <a:pt x="2932244" y="2432712"/>
                  <a:pt x="2693596" y="2194065"/>
                  <a:pt x="2693596" y="1899678"/>
                </a:cubicBezTo>
                <a:cubicBezTo>
                  <a:pt x="2693596" y="1605292"/>
                  <a:pt x="2932244" y="1366644"/>
                  <a:pt x="3226630" y="1366644"/>
                </a:cubicBezTo>
                <a:cubicBezTo>
                  <a:pt x="3263429" y="1366644"/>
                  <a:pt x="3299356" y="1370373"/>
                  <a:pt x="3334055" y="1377473"/>
                </a:cubicBezTo>
                <a:close/>
                <a:moveTo>
                  <a:pt x="1391137" y="789478"/>
                </a:moveTo>
                <a:lnTo>
                  <a:pt x="1759910" y="888290"/>
                </a:lnTo>
                <a:lnTo>
                  <a:pt x="1754625" y="1202375"/>
                </a:lnTo>
                <a:lnTo>
                  <a:pt x="1744979" y="1199790"/>
                </a:lnTo>
                <a:cubicBezTo>
                  <a:pt x="1823578" y="1244024"/>
                  <a:pt x="1894617" y="1298265"/>
                  <a:pt x="1954704" y="1362586"/>
                </a:cubicBezTo>
                <a:lnTo>
                  <a:pt x="2234317" y="1293059"/>
                </a:lnTo>
                <a:lnTo>
                  <a:pt x="2413554" y="1630152"/>
                </a:lnTo>
                <a:lnTo>
                  <a:pt x="2214321" y="1809770"/>
                </a:lnTo>
                <a:cubicBezTo>
                  <a:pt x="2239296" y="1900740"/>
                  <a:pt x="2251067" y="1995997"/>
                  <a:pt x="2246841" y="2092825"/>
                </a:cubicBezTo>
                <a:lnTo>
                  <a:pt x="2495698" y="2230974"/>
                </a:lnTo>
                <a:lnTo>
                  <a:pt x="2396885" y="2599747"/>
                </a:lnTo>
                <a:lnTo>
                  <a:pt x="2094912" y="2594668"/>
                </a:lnTo>
                <a:cubicBezTo>
                  <a:pt x="2056732" y="2658461"/>
                  <a:pt x="2010475" y="2715996"/>
                  <a:pt x="1958644" y="2767359"/>
                </a:cubicBezTo>
                <a:lnTo>
                  <a:pt x="2057814" y="3026193"/>
                </a:lnTo>
                <a:lnTo>
                  <a:pt x="1745078" y="3245174"/>
                </a:lnTo>
                <a:lnTo>
                  <a:pt x="1507869" y="3039237"/>
                </a:lnTo>
                <a:lnTo>
                  <a:pt x="1536736" y="3019025"/>
                </a:lnTo>
                <a:cubicBezTo>
                  <a:pt x="1445878" y="3048429"/>
                  <a:pt x="1349798" y="3062567"/>
                  <a:pt x="1251837" y="3062021"/>
                </a:cubicBezTo>
                <a:lnTo>
                  <a:pt x="1108065" y="3321003"/>
                </a:lnTo>
                <a:lnTo>
                  <a:pt x="739291" y="3222191"/>
                </a:lnTo>
                <a:lnTo>
                  <a:pt x="744274" y="2926021"/>
                </a:lnTo>
                <a:cubicBezTo>
                  <a:pt x="666128" y="2881484"/>
                  <a:pt x="595548" y="2827017"/>
                  <a:pt x="535891" y="2762576"/>
                </a:cubicBezTo>
                <a:lnTo>
                  <a:pt x="540671" y="2772825"/>
                </a:lnTo>
                <a:lnTo>
                  <a:pt x="232276" y="2832568"/>
                </a:lnTo>
                <a:lnTo>
                  <a:pt x="70927" y="2486556"/>
                </a:lnTo>
                <a:lnTo>
                  <a:pt x="279495" y="2317444"/>
                </a:lnTo>
                <a:cubicBezTo>
                  <a:pt x="257233" y="2235849"/>
                  <a:pt x="245603" y="2150814"/>
                  <a:pt x="245586" y="2064274"/>
                </a:cubicBezTo>
                <a:lnTo>
                  <a:pt x="0" y="1927940"/>
                </a:lnTo>
                <a:lnTo>
                  <a:pt x="98812" y="1559167"/>
                </a:lnTo>
                <a:lnTo>
                  <a:pt x="380240" y="1563901"/>
                </a:lnTo>
                <a:cubicBezTo>
                  <a:pt x="418421" y="1496524"/>
                  <a:pt x="464524" y="1435092"/>
                  <a:pt x="516679" y="1380105"/>
                </a:cubicBezTo>
                <a:lnTo>
                  <a:pt x="422419" y="1089378"/>
                </a:lnTo>
                <a:lnTo>
                  <a:pt x="746189" y="887063"/>
                </a:lnTo>
                <a:lnTo>
                  <a:pt x="972292" y="1105134"/>
                </a:lnTo>
                <a:lnTo>
                  <a:pt x="970019" y="1106554"/>
                </a:lnTo>
                <a:cubicBezTo>
                  <a:pt x="1058903" y="1078586"/>
                  <a:pt x="1152743" y="1065659"/>
                  <a:pt x="1248316" y="1066709"/>
                </a:cubicBezTo>
                <a:lnTo>
                  <a:pt x="1238669" y="1064125"/>
                </a:lnTo>
                <a:close/>
                <a:moveTo>
                  <a:pt x="3349970" y="1300109"/>
                </a:moveTo>
                <a:cubicBezTo>
                  <a:pt x="3310130" y="1291957"/>
                  <a:pt x="3268880" y="1287676"/>
                  <a:pt x="3226630" y="1287676"/>
                </a:cubicBezTo>
                <a:cubicBezTo>
                  <a:pt x="2888631" y="1287676"/>
                  <a:pt x="2614628" y="1561679"/>
                  <a:pt x="2614628" y="1899678"/>
                </a:cubicBezTo>
                <a:cubicBezTo>
                  <a:pt x="2614628" y="2237678"/>
                  <a:pt x="2888630" y="2511680"/>
                  <a:pt x="3226630" y="2511681"/>
                </a:cubicBezTo>
                <a:cubicBezTo>
                  <a:pt x="3564630" y="2511681"/>
                  <a:pt x="3838633" y="2237678"/>
                  <a:pt x="3838633" y="1899678"/>
                </a:cubicBezTo>
                <a:cubicBezTo>
                  <a:pt x="3838632" y="1603928"/>
                  <a:pt x="3628849" y="1357176"/>
                  <a:pt x="3349970" y="1300109"/>
                </a:cubicBezTo>
                <a:close/>
                <a:moveTo>
                  <a:pt x="3358324" y="1024334"/>
                </a:moveTo>
                <a:lnTo>
                  <a:pt x="3410883" y="1234575"/>
                </a:lnTo>
                <a:lnTo>
                  <a:pt x="3403994" y="1234575"/>
                </a:lnTo>
                <a:cubicBezTo>
                  <a:pt x="3464268" y="1250018"/>
                  <a:pt x="3521292" y="1273478"/>
                  <a:pt x="3572818" y="1305612"/>
                </a:cubicBezTo>
                <a:lnTo>
                  <a:pt x="3746730" y="1209354"/>
                </a:lnTo>
                <a:lnTo>
                  <a:pt x="3926358" y="1401981"/>
                </a:lnTo>
                <a:lnTo>
                  <a:pt x="3825667" y="1557247"/>
                </a:lnTo>
                <a:cubicBezTo>
                  <a:pt x="3858552" y="1613408"/>
                  <a:pt x="3883404" y="1674784"/>
                  <a:pt x="3897877" y="1740062"/>
                </a:cubicBezTo>
                <a:lnTo>
                  <a:pt x="4088377" y="1787686"/>
                </a:lnTo>
                <a:lnTo>
                  <a:pt x="4088377" y="2051071"/>
                </a:lnTo>
                <a:lnTo>
                  <a:pt x="3886243" y="2101605"/>
                </a:lnTo>
                <a:cubicBezTo>
                  <a:pt x="3872191" y="2150933"/>
                  <a:pt x="3851639" y="2197531"/>
                  <a:pt x="3826272" y="2241013"/>
                </a:cubicBezTo>
                <a:lnTo>
                  <a:pt x="3938572" y="2395786"/>
                </a:lnTo>
                <a:lnTo>
                  <a:pt x="3769272" y="2597551"/>
                </a:lnTo>
                <a:lnTo>
                  <a:pt x="3574432" y="2502674"/>
                </a:lnTo>
                <a:lnTo>
                  <a:pt x="3590059" y="2484050"/>
                </a:lnTo>
                <a:cubicBezTo>
                  <a:pt x="3534764" y="2519868"/>
                  <a:pt x="3473263" y="2546445"/>
                  <a:pt x="3407886" y="2563572"/>
                </a:cubicBezTo>
                <a:lnTo>
                  <a:pt x="3358323" y="2761823"/>
                </a:lnTo>
                <a:lnTo>
                  <a:pt x="3094938" y="2761823"/>
                </a:lnTo>
                <a:lnTo>
                  <a:pt x="3045375" y="2563574"/>
                </a:lnTo>
                <a:cubicBezTo>
                  <a:pt x="2985349" y="2547848"/>
                  <a:pt x="2928591" y="2524155"/>
                  <a:pt x="2877330" y="2491865"/>
                </a:cubicBezTo>
                <a:lnTo>
                  <a:pt x="2882346" y="2497841"/>
                </a:lnTo>
                <a:lnTo>
                  <a:pt x="2687507" y="2592718"/>
                </a:lnTo>
                <a:lnTo>
                  <a:pt x="2518206" y="2390954"/>
                </a:lnTo>
                <a:lnTo>
                  <a:pt x="2626994" y="2241021"/>
                </a:lnTo>
                <a:cubicBezTo>
                  <a:pt x="2597591" y="2190623"/>
                  <a:pt x="2574657" y="2136035"/>
                  <a:pt x="2559194" y="2078370"/>
                </a:cubicBezTo>
                <a:lnTo>
                  <a:pt x="2371198" y="2031371"/>
                </a:lnTo>
                <a:lnTo>
                  <a:pt x="2371198" y="1767986"/>
                </a:lnTo>
                <a:lnTo>
                  <a:pt x="2559579" y="1720890"/>
                </a:lnTo>
                <a:cubicBezTo>
                  <a:pt x="2572992" y="1669175"/>
                  <a:pt x="2592745" y="1620006"/>
                  <a:pt x="2617681" y="1574051"/>
                </a:cubicBezTo>
                <a:lnTo>
                  <a:pt x="2502958" y="1397149"/>
                </a:lnTo>
                <a:lnTo>
                  <a:pt x="2682587" y="1204520"/>
                </a:lnTo>
                <a:lnTo>
                  <a:pt x="2872193" y="1309466"/>
                </a:lnTo>
                <a:lnTo>
                  <a:pt x="2870932" y="1310818"/>
                </a:lnTo>
                <a:cubicBezTo>
                  <a:pt x="2925169" y="1276310"/>
                  <a:pt x="2985393" y="1250941"/>
                  <a:pt x="3049268" y="1234575"/>
                </a:cubicBezTo>
                <a:lnTo>
                  <a:pt x="3042378" y="1234576"/>
                </a:lnTo>
                <a:lnTo>
                  <a:pt x="3094939" y="1024334"/>
                </a:lnTo>
                <a:close/>
                <a:moveTo>
                  <a:pt x="2786480" y="402820"/>
                </a:moveTo>
                <a:cubicBezTo>
                  <a:pt x="2745900" y="389943"/>
                  <a:pt x="2701172" y="388627"/>
                  <a:pt x="2657264" y="401580"/>
                </a:cubicBezTo>
                <a:cubicBezTo>
                  <a:pt x="2540176" y="436121"/>
                  <a:pt x="2473258" y="559041"/>
                  <a:pt x="2507800" y="676128"/>
                </a:cubicBezTo>
                <a:cubicBezTo>
                  <a:pt x="2542340" y="793216"/>
                  <a:pt x="2665260" y="860133"/>
                  <a:pt x="2782348" y="825592"/>
                </a:cubicBezTo>
                <a:cubicBezTo>
                  <a:pt x="2899435" y="791051"/>
                  <a:pt x="2966353" y="668132"/>
                  <a:pt x="2931812" y="551045"/>
                </a:cubicBezTo>
                <a:cubicBezTo>
                  <a:pt x="2910223" y="477864"/>
                  <a:pt x="2854113" y="424282"/>
                  <a:pt x="2786480" y="402820"/>
                </a:cubicBezTo>
                <a:close/>
                <a:moveTo>
                  <a:pt x="2932202" y="47278"/>
                </a:moveTo>
                <a:lnTo>
                  <a:pt x="3090904" y="140999"/>
                </a:lnTo>
                <a:lnTo>
                  <a:pt x="3054065" y="265147"/>
                </a:lnTo>
                <a:cubicBezTo>
                  <a:pt x="3087256" y="296329"/>
                  <a:pt x="3116089" y="332603"/>
                  <a:pt x="3138727" y="373550"/>
                </a:cubicBezTo>
                <a:lnTo>
                  <a:pt x="3276016" y="367796"/>
                </a:lnTo>
                <a:lnTo>
                  <a:pt x="3328165" y="544574"/>
                </a:lnTo>
                <a:lnTo>
                  <a:pt x="3202503" y="618514"/>
                </a:lnTo>
                <a:cubicBezTo>
                  <a:pt x="3202838" y="654403"/>
                  <a:pt x="3198271" y="689748"/>
                  <a:pt x="3189855" y="723955"/>
                </a:cubicBezTo>
                <a:lnTo>
                  <a:pt x="3295873" y="805599"/>
                </a:lnTo>
                <a:lnTo>
                  <a:pt x="3222192" y="974540"/>
                </a:lnTo>
                <a:lnTo>
                  <a:pt x="3072634" y="949439"/>
                </a:lnTo>
                <a:lnTo>
                  <a:pt x="3079435" y="933845"/>
                </a:lnTo>
                <a:cubicBezTo>
                  <a:pt x="3049413" y="968833"/>
                  <a:pt x="3013398" y="998848"/>
                  <a:pt x="2972910" y="1023288"/>
                </a:cubicBezTo>
                <a:lnTo>
                  <a:pt x="2978897" y="1166163"/>
                </a:lnTo>
                <a:lnTo>
                  <a:pt x="2802119" y="1218312"/>
                </a:lnTo>
                <a:lnTo>
                  <a:pt x="2729602" y="1095065"/>
                </a:lnTo>
                <a:cubicBezTo>
                  <a:pt x="2686199" y="1096396"/>
                  <a:pt x="2643414" y="1091732"/>
                  <a:pt x="2602615" y="1080209"/>
                </a:cubicBezTo>
                <a:lnTo>
                  <a:pt x="2607165" y="1083226"/>
                </a:lnTo>
                <a:lnTo>
                  <a:pt x="2495179" y="1185484"/>
                </a:lnTo>
                <a:lnTo>
                  <a:pt x="2341599" y="1083585"/>
                </a:lnTo>
                <a:lnTo>
                  <a:pt x="2384929" y="961414"/>
                </a:lnTo>
                <a:cubicBezTo>
                  <a:pt x="2355215" y="933409"/>
                  <a:pt x="2329015" y="901312"/>
                  <a:pt x="2307218" y="865670"/>
                </a:cubicBezTo>
                <a:lnTo>
                  <a:pt x="2171734" y="871348"/>
                </a:lnTo>
                <a:lnTo>
                  <a:pt x="2119584" y="694571"/>
                </a:lnTo>
                <a:lnTo>
                  <a:pt x="2236697" y="625662"/>
                </a:lnTo>
                <a:cubicBezTo>
                  <a:pt x="2235459" y="588297"/>
                  <a:pt x="2238982" y="551385"/>
                  <a:pt x="2246620" y="515603"/>
                </a:cubicBezTo>
                <a:lnTo>
                  <a:pt x="2134594" y="419585"/>
                </a:lnTo>
                <a:lnTo>
                  <a:pt x="2217016" y="254732"/>
                </a:lnTo>
                <a:lnTo>
                  <a:pt x="2365055" y="287627"/>
                </a:lnTo>
                <a:lnTo>
                  <a:pt x="2364476" y="288784"/>
                </a:lnTo>
                <a:cubicBezTo>
                  <a:pt x="2394046" y="254885"/>
                  <a:pt x="2429444" y="225933"/>
                  <a:pt x="2469075" y="202302"/>
                </a:cubicBezTo>
                <a:lnTo>
                  <a:pt x="2464452" y="203666"/>
                </a:lnTo>
                <a:lnTo>
                  <a:pt x="2458102" y="52150"/>
                </a:lnTo>
                <a:lnTo>
                  <a:pt x="2634880" y="0"/>
                </a:lnTo>
                <a:lnTo>
                  <a:pt x="2711784" y="130703"/>
                </a:lnTo>
                <a:lnTo>
                  <a:pt x="2707159" y="132067"/>
                </a:lnTo>
                <a:cubicBezTo>
                  <a:pt x="2750672" y="130497"/>
                  <a:pt x="2793590" y="134953"/>
                  <a:pt x="2834535" y="14631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1"/>
          </a:p>
        </p:txBody>
      </p:sp>
      <p:sp>
        <p:nvSpPr>
          <p:cNvPr id="85" name="Rectangle 5">
            <a:extLst>
              <a:ext uri="{FF2B5EF4-FFF2-40B4-BE49-F238E27FC236}">
                <a16:creationId xmlns:a16="http://schemas.microsoft.com/office/drawing/2014/main" id="{2E4E08B5-7AD5-426F-8910-E79C7196BD19}"/>
              </a:ext>
            </a:extLst>
          </p:cNvPr>
          <p:cNvSpPr>
            <a:spLocks noChangeAspect="1"/>
          </p:cNvSpPr>
          <p:nvPr/>
        </p:nvSpPr>
        <p:spPr>
          <a:xfrm>
            <a:off x="6856197" y="2974979"/>
            <a:ext cx="267946" cy="267747"/>
          </a:xfrm>
          <a:custGeom>
            <a:avLst/>
            <a:gdLst/>
            <a:ahLst/>
            <a:cxnLst/>
            <a:rect l="l" t="t" r="r" b="b"/>
            <a:pathLst>
              <a:path w="3971162" h="3968213">
                <a:moveTo>
                  <a:pt x="808855" y="2815607"/>
                </a:moveTo>
                <a:lnTo>
                  <a:pt x="1168895" y="2815607"/>
                </a:lnTo>
                <a:lnTo>
                  <a:pt x="1168895" y="3175607"/>
                </a:lnTo>
                <a:lnTo>
                  <a:pt x="808855" y="3175607"/>
                </a:lnTo>
                <a:close/>
                <a:moveTo>
                  <a:pt x="697665" y="2704397"/>
                </a:moveTo>
                <a:lnTo>
                  <a:pt x="697665" y="3286817"/>
                </a:lnTo>
                <a:lnTo>
                  <a:pt x="1280085" y="3286817"/>
                </a:lnTo>
                <a:lnTo>
                  <a:pt x="1280085" y="2704397"/>
                </a:lnTo>
                <a:close/>
                <a:moveTo>
                  <a:pt x="537750" y="2544482"/>
                </a:moveTo>
                <a:lnTo>
                  <a:pt x="1440000" y="2544482"/>
                </a:lnTo>
                <a:lnTo>
                  <a:pt x="1440000" y="3446732"/>
                </a:lnTo>
                <a:lnTo>
                  <a:pt x="537750" y="3446732"/>
                </a:lnTo>
                <a:close/>
                <a:moveTo>
                  <a:pt x="0" y="2528213"/>
                </a:moveTo>
                <a:lnTo>
                  <a:pt x="360000" y="2528213"/>
                </a:lnTo>
                <a:lnTo>
                  <a:pt x="360000" y="3608213"/>
                </a:lnTo>
                <a:lnTo>
                  <a:pt x="1440000" y="3608213"/>
                </a:lnTo>
                <a:lnTo>
                  <a:pt x="1440000" y="3968213"/>
                </a:lnTo>
                <a:lnTo>
                  <a:pt x="360000" y="3968213"/>
                </a:lnTo>
                <a:lnTo>
                  <a:pt x="0" y="3968213"/>
                </a:lnTo>
                <a:lnTo>
                  <a:pt x="0" y="3608213"/>
                </a:lnTo>
                <a:close/>
                <a:moveTo>
                  <a:pt x="3605829" y="2524046"/>
                </a:moveTo>
                <a:lnTo>
                  <a:pt x="3965829" y="2524046"/>
                </a:lnTo>
                <a:lnTo>
                  <a:pt x="3965829" y="3604046"/>
                </a:lnTo>
                <a:lnTo>
                  <a:pt x="3965829" y="3964046"/>
                </a:lnTo>
                <a:lnTo>
                  <a:pt x="3605829" y="3964046"/>
                </a:lnTo>
                <a:lnTo>
                  <a:pt x="2525829" y="3964046"/>
                </a:lnTo>
                <a:lnTo>
                  <a:pt x="2525829" y="3604046"/>
                </a:lnTo>
                <a:lnTo>
                  <a:pt x="3605829" y="3604046"/>
                </a:lnTo>
                <a:close/>
                <a:moveTo>
                  <a:pt x="1542677" y="2468095"/>
                </a:moveTo>
                <a:lnTo>
                  <a:pt x="1758701" y="2468095"/>
                </a:lnTo>
                <a:lnTo>
                  <a:pt x="1758701" y="2835684"/>
                </a:lnTo>
                <a:lnTo>
                  <a:pt x="1542677" y="2835684"/>
                </a:lnTo>
                <a:close/>
                <a:moveTo>
                  <a:pt x="3174101" y="2437460"/>
                </a:moveTo>
                <a:lnTo>
                  <a:pt x="3390125" y="2437460"/>
                </a:lnTo>
                <a:lnTo>
                  <a:pt x="3390125" y="2663201"/>
                </a:lnTo>
                <a:lnTo>
                  <a:pt x="3174101" y="2663201"/>
                </a:lnTo>
                <a:close/>
                <a:moveTo>
                  <a:pt x="2809842" y="2295613"/>
                </a:moveTo>
                <a:lnTo>
                  <a:pt x="3025866" y="2295613"/>
                </a:lnTo>
                <a:lnTo>
                  <a:pt x="3025866" y="2663202"/>
                </a:lnTo>
                <a:lnTo>
                  <a:pt x="3389097" y="2663202"/>
                </a:lnTo>
                <a:lnTo>
                  <a:pt x="3389097" y="2873898"/>
                </a:lnTo>
                <a:lnTo>
                  <a:pt x="3389097" y="2873898"/>
                </a:lnTo>
                <a:lnTo>
                  <a:pt x="3389097" y="3446732"/>
                </a:lnTo>
                <a:lnTo>
                  <a:pt x="3173073" y="3446732"/>
                </a:lnTo>
                <a:lnTo>
                  <a:pt x="3173073" y="2879226"/>
                </a:lnTo>
                <a:lnTo>
                  <a:pt x="3021508" y="2879226"/>
                </a:lnTo>
                <a:lnTo>
                  <a:pt x="3021508" y="2663202"/>
                </a:lnTo>
                <a:lnTo>
                  <a:pt x="2809842" y="2663202"/>
                </a:lnTo>
                <a:close/>
                <a:moveTo>
                  <a:pt x="2093780" y="2089306"/>
                </a:moveTo>
                <a:lnTo>
                  <a:pt x="2309804" y="2089306"/>
                </a:lnTo>
                <a:lnTo>
                  <a:pt x="2309804" y="2315047"/>
                </a:lnTo>
                <a:lnTo>
                  <a:pt x="2093780" y="2315047"/>
                </a:lnTo>
                <a:close/>
                <a:moveTo>
                  <a:pt x="2656492" y="1853849"/>
                </a:moveTo>
                <a:lnTo>
                  <a:pt x="2872516" y="1853849"/>
                </a:lnTo>
                <a:lnTo>
                  <a:pt x="2872516" y="2038657"/>
                </a:lnTo>
                <a:lnTo>
                  <a:pt x="2989835" y="2038657"/>
                </a:lnTo>
                <a:lnTo>
                  <a:pt x="2989835" y="1887092"/>
                </a:lnTo>
                <a:lnTo>
                  <a:pt x="3205859" y="1887092"/>
                </a:lnTo>
                <a:lnTo>
                  <a:pt x="3205859" y="2028940"/>
                </a:lnTo>
                <a:lnTo>
                  <a:pt x="3390125" y="2028940"/>
                </a:lnTo>
                <a:lnTo>
                  <a:pt x="3390125" y="2254681"/>
                </a:lnTo>
                <a:lnTo>
                  <a:pt x="3205859" y="2254681"/>
                </a:lnTo>
                <a:lnTo>
                  <a:pt x="3174101" y="2254681"/>
                </a:lnTo>
                <a:lnTo>
                  <a:pt x="3005149" y="2254681"/>
                </a:lnTo>
                <a:lnTo>
                  <a:pt x="2989835" y="2254681"/>
                </a:lnTo>
                <a:lnTo>
                  <a:pt x="2688721" y="2254681"/>
                </a:lnTo>
                <a:lnTo>
                  <a:pt x="2688721" y="2447179"/>
                </a:lnTo>
                <a:lnTo>
                  <a:pt x="2488606" y="2447179"/>
                </a:lnTo>
                <a:lnTo>
                  <a:pt x="2488606" y="2663841"/>
                </a:lnTo>
                <a:lnTo>
                  <a:pt x="2486018" y="2663841"/>
                </a:lnTo>
                <a:lnTo>
                  <a:pt x="2486018" y="2846997"/>
                </a:lnTo>
                <a:lnTo>
                  <a:pt x="2840287" y="2846997"/>
                </a:lnTo>
                <a:lnTo>
                  <a:pt x="2840287" y="3046907"/>
                </a:lnTo>
                <a:lnTo>
                  <a:pt x="3045880" y="3046907"/>
                </a:lnTo>
                <a:lnTo>
                  <a:pt x="3045880" y="3272648"/>
                </a:lnTo>
                <a:lnTo>
                  <a:pt x="2829856" y="3272648"/>
                </a:lnTo>
                <a:lnTo>
                  <a:pt x="2829856" y="3063021"/>
                </a:lnTo>
                <a:lnTo>
                  <a:pt x="2472698" y="3063021"/>
                </a:lnTo>
                <a:lnTo>
                  <a:pt x="2472698" y="2847499"/>
                </a:lnTo>
                <a:lnTo>
                  <a:pt x="2093780" y="2847499"/>
                </a:lnTo>
                <a:lnTo>
                  <a:pt x="2088510" y="2847499"/>
                </a:lnTo>
                <a:lnTo>
                  <a:pt x="1910267" y="2847499"/>
                </a:lnTo>
                <a:lnTo>
                  <a:pt x="1910267" y="3028023"/>
                </a:lnTo>
                <a:lnTo>
                  <a:pt x="2277575" y="3028023"/>
                </a:lnTo>
                <a:lnTo>
                  <a:pt x="2277575" y="3241488"/>
                </a:lnTo>
                <a:lnTo>
                  <a:pt x="2829855" y="3241488"/>
                </a:lnTo>
                <a:lnTo>
                  <a:pt x="2829855" y="3457512"/>
                </a:lnTo>
                <a:lnTo>
                  <a:pt x="2269993" y="3457512"/>
                </a:lnTo>
                <a:lnTo>
                  <a:pt x="2269993" y="3244047"/>
                </a:lnTo>
                <a:lnTo>
                  <a:pt x="2111604" y="3244047"/>
                </a:lnTo>
                <a:lnTo>
                  <a:pt x="2111604" y="3446733"/>
                </a:lnTo>
                <a:lnTo>
                  <a:pt x="1744015" y="3446733"/>
                </a:lnTo>
                <a:lnTo>
                  <a:pt x="1744015" y="3230709"/>
                </a:lnTo>
                <a:lnTo>
                  <a:pt x="1909986" y="3230709"/>
                </a:lnTo>
                <a:lnTo>
                  <a:pt x="1909986" y="3051709"/>
                </a:lnTo>
                <a:lnTo>
                  <a:pt x="1542678" y="3051709"/>
                </a:lnTo>
                <a:lnTo>
                  <a:pt x="1542678" y="2835685"/>
                </a:lnTo>
                <a:lnTo>
                  <a:pt x="1877756" y="2835685"/>
                </a:lnTo>
                <a:lnTo>
                  <a:pt x="1877756" y="2315047"/>
                </a:lnTo>
                <a:lnTo>
                  <a:pt x="2093780" y="2315047"/>
                </a:lnTo>
                <a:lnTo>
                  <a:pt x="2093780" y="2631475"/>
                </a:lnTo>
                <a:lnTo>
                  <a:pt x="2272582" y="2631475"/>
                </a:lnTo>
                <a:lnTo>
                  <a:pt x="2272582" y="2438100"/>
                </a:lnTo>
                <a:lnTo>
                  <a:pt x="2472697" y="2438100"/>
                </a:lnTo>
                <a:lnTo>
                  <a:pt x="2472697" y="2254681"/>
                </a:lnTo>
                <a:lnTo>
                  <a:pt x="2472697" y="2221438"/>
                </a:lnTo>
                <a:lnTo>
                  <a:pt x="2472697" y="2038657"/>
                </a:lnTo>
                <a:lnTo>
                  <a:pt x="2656492" y="2038657"/>
                </a:lnTo>
                <a:close/>
                <a:moveTo>
                  <a:pt x="2989836" y="1667759"/>
                </a:moveTo>
                <a:lnTo>
                  <a:pt x="3357425" y="1667759"/>
                </a:lnTo>
                <a:lnTo>
                  <a:pt x="3357425" y="1883783"/>
                </a:lnTo>
                <a:lnTo>
                  <a:pt x="2989836" y="1883783"/>
                </a:lnTo>
                <a:close/>
                <a:moveTo>
                  <a:pt x="2309586" y="1554888"/>
                </a:moveTo>
                <a:lnTo>
                  <a:pt x="2829824" y="1554888"/>
                </a:lnTo>
                <a:lnTo>
                  <a:pt x="2829824" y="1770912"/>
                </a:lnTo>
                <a:lnTo>
                  <a:pt x="2525643" y="1770912"/>
                </a:lnTo>
                <a:lnTo>
                  <a:pt x="2525643" y="1927296"/>
                </a:lnTo>
                <a:lnTo>
                  <a:pt x="2309619" y="1927296"/>
                </a:lnTo>
                <a:lnTo>
                  <a:pt x="2309619" y="1770912"/>
                </a:lnTo>
                <a:lnTo>
                  <a:pt x="2309586" y="1770912"/>
                </a:lnTo>
                <a:close/>
                <a:moveTo>
                  <a:pt x="616397" y="1550030"/>
                </a:moveTo>
                <a:lnTo>
                  <a:pt x="808855" y="1550030"/>
                </a:lnTo>
                <a:lnTo>
                  <a:pt x="832421" y="1550030"/>
                </a:lnTo>
                <a:lnTo>
                  <a:pt x="1024879" y="1550030"/>
                </a:lnTo>
                <a:lnTo>
                  <a:pt x="1024879" y="1775771"/>
                </a:lnTo>
                <a:lnTo>
                  <a:pt x="832421" y="1775771"/>
                </a:lnTo>
                <a:lnTo>
                  <a:pt x="832421" y="2079590"/>
                </a:lnTo>
                <a:lnTo>
                  <a:pt x="1028931" y="2079590"/>
                </a:lnTo>
                <a:lnTo>
                  <a:pt x="1192537" y="2079590"/>
                </a:lnTo>
                <a:lnTo>
                  <a:pt x="1244955" y="2079590"/>
                </a:lnTo>
                <a:lnTo>
                  <a:pt x="1244955" y="2231155"/>
                </a:lnTo>
                <a:lnTo>
                  <a:pt x="1468668" y="2231155"/>
                </a:lnTo>
                <a:lnTo>
                  <a:pt x="1468668" y="2447179"/>
                </a:lnTo>
                <a:lnTo>
                  <a:pt x="1244955" y="2447179"/>
                </a:lnTo>
                <a:lnTo>
                  <a:pt x="1244955" y="2447179"/>
                </a:lnTo>
                <a:lnTo>
                  <a:pt x="1028931" y="2447179"/>
                </a:lnTo>
                <a:lnTo>
                  <a:pt x="1028931" y="2295614"/>
                </a:lnTo>
                <a:lnTo>
                  <a:pt x="619703" y="2295614"/>
                </a:lnTo>
                <a:lnTo>
                  <a:pt x="619703" y="2082482"/>
                </a:lnTo>
                <a:lnTo>
                  <a:pt x="616397" y="2082482"/>
                </a:lnTo>
                <a:close/>
                <a:moveTo>
                  <a:pt x="1747452" y="1324289"/>
                </a:moveTo>
                <a:lnTo>
                  <a:pt x="1963476" y="1324289"/>
                </a:lnTo>
                <a:lnTo>
                  <a:pt x="1963476" y="1528779"/>
                </a:lnTo>
                <a:lnTo>
                  <a:pt x="2151955" y="1528779"/>
                </a:lnTo>
                <a:lnTo>
                  <a:pt x="2151955" y="1754520"/>
                </a:lnTo>
                <a:lnTo>
                  <a:pt x="1935931" y="1754520"/>
                </a:lnTo>
                <a:lnTo>
                  <a:pt x="1935931" y="1550030"/>
                </a:lnTo>
                <a:lnTo>
                  <a:pt x="1758702" y="1550030"/>
                </a:lnTo>
                <a:lnTo>
                  <a:pt x="1758702" y="1863566"/>
                </a:lnTo>
                <a:lnTo>
                  <a:pt x="2119726" y="1863566"/>
                </a:lnTo>
                <a:lnTo>
                  <a:pt x="2119726" y="2079590"/>
                </a:lnTo>
                <a:lnTo>
                  <a:pt x="1761543" y="2079590"/>
                </a:lnTo>
                <a:lnTo>
                  <a:pt x="1761543" y="2259540"/>
                </a:lnTo>
                <a:lnTo>
                  <a:pt x="1545519" y="2259540"/>
                </a:lnTo>
                <a:lnTo>
                  <a:pt x="1545519" y="2082482"/>
                </a:lnTo>
                <a:lnTo>
                  <a:pt x="1542678" y="2082482"/>
                </a:lnTo>
                <a:lnTo>
                  <a:pt x="1542678" y="2079589"/>
                </a:lnTo>
                <a:lnTo>
                  <a:pt x="1030691" y="2079589"/>
                </a:lnTo>
                <a:lnTo>
                  <a:pt x="1030691" y="1863565"/>
                </a:lnTo>
                <a:lnTo>
                  <a:pt x="1192537" y="1863565"/>
                </a:lnTo>
                <a:lnTo>
                  <a:pt x="1192537" y="1662900"/>
                </a:lnTo>
                <a:lnTo>
                  <a:pt x="1440000" y="1662900"/>
                </a:lnTo>
                <a:lnTo>
                  <a:pt x="1440000" y="1863565"/>
                </a:lnTo>
                <a:lnTo>
                  <a:pt x="1542678" y="1863565"/>
                </a:lnTo>
                <a:lnTo>
                  <a:pt x="1542678" y="1550030"/>
                </a:lnTo>
                <a:lnTo>
                  <a:pt x="1747452" y="1550030"/>
                </a:lnTo>
                <a:close/>
                <a:moveTo>
                  <a:pt x="2802267" y="814725"/>
                </a:moveTo>
                <a:lnTo>
                  <a:pt x="3162307" y="814725"/>
                </a:lnTo>
                <a:lnTo>
                  <a:pt x="3162307" y="1174725"/>
                </a:lnTo>
                <a:lnTo>
                  <a:pt x="2802267" y="1174725"/>
                </a:lnTo>
                <a:close/>
                <a:moveTo>
                  <a:pt x="884915" y="814725"/>
                </a:moveTo>
                <a:lnTo>
                  <a:pt x="1244955" y="814725"/>
                </a:lnTo>
                <a:lnTo>
                  <a:pt x="1244955" y="1174725"/>
                </a:lnTo>
                <a:lnTo>
                  <a:pt x="884915" y="1174725"/>
                </a:lnTo>
                <a:close/>
                <a:moveTo>
                  <a:pt x="2691077" y="703515"/>
                </a:moveTo>
                <a:lnTo>
                  <a:pt x="2691077" y="1285935"/>
                </a:lnTo>
                <a:lnTo>
                  <a:pt x="3273497" y="1285935"/>
                </a:lnTo>
                <a:lnTo>
                  <a:pt x="3273497" y="703515"/>
                </a:lnTo>
                <a:close/>
                <a:moveTo>
                  <a:pt x="773725" y="703515"/>
                </a:moveTo>
                <a:lnTo>
                  <a:pt x="773725" y="1285935"/>
                </a:lnTo>
                <a:lnTo>
                  <a:pt x="1356145" y="1285935"/>
                </a:lnTo>
                <a:lnTo>
                  <a:pt x="1356145" y="703515"/>
                </a:lnTo>
                <a:close/>
                <a:moveTo>
                  <a:pt x="2531162" y="543600"/>
                </a:moveTo>
                <a:lnTo>
                  <a:pt x="3433412" y="543600"/>
                </a:lnTo>
                <a:lnTo>
                  <a:pt x="3433412" y="1445850"/>
                </a:lnTo>
                <a:lnTo>
                  <a:pt x="2531162" y="1445850"/>
                </a:lnTo>
                <a:close/>
                <a:moveTo>
                  <a:pt x="613810" y="543600"/>
                </a:moveTo>
                <a:lnTo>
                  <a:pt x="1516060" y="543600"/>
                </a:lnTo>
                <a:lnTo>
                  <a:pt x="1516060" y="1445850"/>
                </a:lnTo>
                <a:lnTo>
                  <a:pt x="613810" y="1445850"/>
                </a:lnTo>
                <a:close/>
                <a:moveTo>
                  <a:pt x="2088509" y="543244"/>
                </a:moveTo>
                <a:lnTo>
                  <a:pt x="2283187" y="543244"/>
                </a:lnTo>
                <a:lnTo>
                  <a:pt x="2283187" y="759268"/>
                </a:lnTo>
                <a:lnTo>
                  <a:pt x="2088509" y="759268"/>
                </a:lnTo>
                <a:close/>
                <a:moveTo>
                  <a:pt x="1751276" y="543243"/>
                </a:moveTo>
                <a:lnTo>
                  <a:pt x="1967300" y="543243"/>
                </a:lnTo>
                <a:lnTo>
                  <a:pt x="1967300" y="986389"/>
                </a:lnTo>
                <a:lnTo>
                  <a:pt x="2119726" y="986389"/>
                </a:lnTo>
                <a:lnTo>
                  <a:pt x="2119726" y="986388"/>
                </a:lnTo>
                <a:lnTo>
                  <a:pt x="2335750" y="986388"/>
                </a:lnTo>
                <a:lnTo>
                  <a:pt x="2335750" y="1491348"/>
                </a:lnTo>
                <a:lnTo>
                  <a:pt x="2119726" y="1491348"/>
                </a:lnTo>
                <a:lnTo>
                  <a:pt x="2119726" y="1202413"/>
                </a:lnTo>
                <a:lnTo>
                  <a:pt x="1747396" y="1202413"/>
                </a:lnTo>
                <a:lnTo>
                  <a:pt x="1747396" y="986389"/>
                </a:lnTo>
                <a:lnTo>
                  <a:pt x="1751276" y="986389"/>
                </a:lnTo>
                <a:close/>
                <a:moveTo>
                  <a:pt x="4409" y="5850"/>
                </a:moveTo>
                <a:lnTo>
                  <a:pt x="364409" y="5850"/>
                </a:lnTo>
                <a:lnTo>
                  <a:pt x="1444409" y="5850"/>
                </a:lnTo>
                <a:lnTo>
                  <a:pt x="1444409" y="365850"/>
                </a:lnTo>
                <a:lnTo>
                  <a:pt x="364409" y="365850"/>
                </a:lnTo>
                <a:lnTo>
                  <a:pt x="364409" y="1445850"/>
                </a:lnTo>
                <a:lnTo>
                  <a:pt x="4409" y="1445850"/>
                </a:lnTo>
                <a:lnTo>
                  <a:pt x="4409" y="365850"/>
                </a:lnTo>
                <a:close/>
                <a:moveTo>
                  <a:pt x="2531162" y="0"/>
                </a:moveTo>
                <a:lnTo>
                  <a:pt x="3611162" y="0"/>
                </a:lnTo>
                <a:lnTo>
                  <a:pt x="3971162" y="0"/>
                </a:lnTo>
                <a:lnTo>
                  <a:pt x="3971162" y="360000"/>
                </a:lnTo>
                <a:lnTo>
                  <a:pt x="3971162" y="1440000"/>
                </a:lnTo>
                <a:lnTo>
                  <a:pt x="3611162" y="1440000"/>
                </a:lnTo>
                <a:lnTo>
                  <a:pt x="3611162" y="360000"/>
                </a:lnTo>
                <a:lnTo>
                  <a:pt x="2531162" y="360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1">
              <a:solidFill>
                <a:schemeClr val="tx1"/>
              </a:solidFill>
            </a:endParaRPr>
          </a:p>
        </p:txBody>
      </p:sp>
      <p:sp>
        <p:nvSpPr>
          <p:cNvPr id="86" name="Freeform: Shape 85">
            <a:extLst>
              <a:ext uri="{FF2B5EF4-FFF2-40B4-BE49-F238E27FC236}">
                <a16:creationId xmlns:a16="http://schemas.microsoft.com/office/drawing/2014/main" id="{C0527C4C-6A59-41BE-94C5-DADEBABE07AB}"/>
              </a:ext>
            </a:extLst>
          </p:cNvPr>
          <p:cNvSpPr/>
          <p:nvPr/>
        </p:nvSpPr>
        <p:spPr>
          <a:xfrm rot="5400000">
            <a:off x="6820795" y="5791980"/>
            <a:ext cx="249325" cy="249693"/>
          </a:xfrm>
          <a:custGeom>
            <a:avLst/>
            <a:gdLst>
              <a:gd name="connsiteX0" fmla="*/ 42 w 721442"/>
              <a:gd name="connsiteY0" fmla="*/ 522852 h 722507"/>
              <a:gd name="connsiteX1" fmla="*/ 5857 w 721442"/>
              <a:gd name="connsiteY1" fmla="*/ 47329 h 722507"/>
              <a:gd name="connsiteX2" fmla="*/ 53185 w 721442"/>
              <a:gd name="connsiteY2" fmla="*/ 0 h 722507"/>
              <a:gd name="connsiteX3" fmla="*/ 102932 w 721442"/>
              <a:gd name="connsiteY3" fmla="*/ 0 h 722507"/>
              <a:gd name="connsiteX4" fmla="*/ 150260 w 721442"/>
              <a:gd name="connsiteY4" fmla="*/ 47329 h 722507"/>
              <a:gd name="connsiteX5" fmla="*/ 148891 w 721442"/>
              <a:gd name="connsiteY5" fmla="*/ 154199 h 722507"/>
              <a:gd name="connsiteX6" fmla="*/ 148407 w 721442"/>
              <a:gd name="connsiteY6" fmla="*/ 182723 h 722507"/>
              <a:gd name="connsiteX7" fmla="*/ 331751 w 721442"/>
              <a:gd name="connsiteY7" fmla="*/ 177508 h 722507"/>
              <a:gd name="connsiteX8" fmla="*/ 527686 w 721442"/>
              <a:gd name="connsiteY8" fmla="*/ 167574 h 722507"/>
              <a:gd name="connsiteX9" fmla="*/ 467883 w 721442"/>
              <a:gd name="connsiteY9" fmla="*/ 53046 h 722507"/>
              <a:gd name="connsiteX10" fmla="*/ 721421 w 721442"/>
              <a:gd name="connsiteY10" fmla="*/ 129085 h 722507"/>
              <a:gd name="connsiteX11" fmla="*/ 547357 w 721442"/>
              <a:gd name="connsiteY11" fmla="*/ 287593 h 722507"/>
              <a:gd name="connsiteX12" fmla="*/ 146593 w 721442"/>
              <a:gd name="connsiteY12" fmla="*/ 294469 h 722507"/>
              <a:gd name="connsiteX13" fmla="*/ 146309 w 721442"/>
              <a:gd name="connsiteY13" fmla="*/ 312824 h 722507"/>
              <a:gd name="connsiteX14" fmla="*/ 145796 w 721442"/>
              <a:gd name="connsiteY14" fmla="*/ 388895 h 722507"/>
              <a:gd name="connsiteX15" fmla="*/ 145887 w 721442"/>
              <a:gd name="connsiteY15" fmla="*/ 417641 h 722507"/>
              <a:gd name="connsiteX16" fmla="*/ 564076 w 721442"/>
              <a:gd name="connsiteY16" fmla="*/ 417641 h 722507"/>
              <a:gd name="connsiteX17" fmla="*/ 719692 w 721442"/>
              <a:gd name="connsiteY17" fmla="*/ 543229 h 722507"/>
              <a:gd name="connsiteX18" fmla="*/ 631765 w 721442"/>
              <a:gd name="connsiteY18" fmla="*/ 586638 h 722507"/>
              <a:gd name="connsiteX19" fmla="*/ 452578 w 721442"/>
              <a:gd name="connsiteY19" fmla="*/ 524866 h 722507"/>
              <a:gd name="connsiteX20" fmla="*/ 234716 w 721442"/>
              <a:gd name="connsiteY20" fmla="*/ 528410 h 722507"/>
              <a:gd name="connsiteX21" fmla="*/ 147934 w 721442"/>
              <a:gd name="connsiteY21" fmla="*/ 529997 h 722507"/>
              <a:gd name="connsiteX22" fmla="*/ 149842 w 721442"/>
              <a:gd name="connsiteY22" fmla="*/ 554392 h 722507"/>
              <a:gd name="connsiteX23" fmla="*/ 210351 w 721442"/>
              <a:gd name="connsiteY23" fmla="*/ 722507 h 722507"/>
              <a:gd name="connsiteX24" fmla="*/ 42 w 721442"/>
              <a:gd name="connsiteY24" fmla="*/ 522852 h 722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721442" h="722507">
                <a:moveTo>
                  <a:pt x="42" y="522852"/>
                </a:moveTo>
                <a:cubicBezTo>
                  <a:pt x="-605" y="350129"/>
                  <a:pt x="6503" y="220051"/>
                  <a:pt x="5857" y="47329"/>
                </a:cubicBezTo>
                <a:cubicBezTo>
                  <a:pt x="5857" y="21190"/>
                  <a:pt x="27046" y="0"/>
                  <a:pt x="53185" y="0"/>
                </a:cubicBezTo>
                <a:lnTo>
                  <a:pt x="102932" y="0"/>
                </a:lnTo>
                <a:cubicBezTo>
                  <a:pt x="129071" y="0"/>
                  <a:pt x="150260" y="21190"/>
                  <a:pt x="150260" y="47329"/>
                </a:cubicBezTo>
                <a:cubicBezTo>
                  <a:pt x="149853" y="88041"/>
                  <a:pt x="149377" y="122989"/>
                  <a:pt x="148891" y="154199"/>
                </a:cubicBezTo>
                <a:lnTo>
                  <a:pt x="148407" y="182723"/>
                </a:lnTo>
                <a:lnTo>
                  <a:pt x="331751" y="177508"/>
                </a:lnTo>
                <a:cubicBezTo>
                  <a:pt x="397063" y="175650"/>
                  <a:pt x="462374" y="173066"/>
                  <a:pt x="527686" y="167574"/>
                </a:cubicBezTo>
                <a:cubicBezTo>
                  <a:pt x="642817" y="145134"/>
                  <a:pt x="586782" y="11119"/>
                  <a:pt x="467883" y="53046"/>
                </a:cubicBezTo>
                <a:cubicBezTo>
                  <a:pt x="570547" y="-49115"/>
                  <a:pt x="723145" y="18126"/>
                  <a:pt x="721421" y="129085"/>
                </a:cubicBezTo>
                <a:cubicBezTo>
                  <a:pt x="720775" y="181200"/>
                  <a:pt x="734474" y="263637"/>
                  <a:pt x="547357" y="287593"/>
                </a:cubicBezTo>
                <a:lnTo>
                  <a:pt x="146593" y="294469"/>
                </a:lnTo>
                <a:lnTo>
                  <a:pt x="146309" y="312824"/>
                </a:lnTo>
                <a:cubicBezTo>
                  <a:pt x="146013" y="337190"/>
                  <a:pt x="145822" y="361872"/>
                  <a:pt x="145796" y="388895"/>
                </a:cubicBezTo>
                <a:lnTo>
                  <a:pt x="145887" y="417641"/>
                </a:lnTo>
                <a:lnTo>
                  <a:pt x="564076" y="417641"/>
                </a:lnTo>
                <a:cubicBezTo>
                  <a:pt x="676720" y="420465"/>
                  <a:pt x="718804" y="471343"/>
                  <a:pt x="719692" y="543229"/>
                </a:cubicBezTo>
                <a:cubicBezTo>
                  <a:pt x="721183" y="582376"/>
                  <a:pt x="690900" y="608290"/>
                  <a:pt x="631765" y="586638"/>
                </a:cubicBezTo>
                <a:cubicBezTo>
                  <a:pt x="553530" y="556303"/>
                  <a:pt x="540205" y="522675"/>
                  <a:pt x="452578" y="524866"/>
                </a:cubicBezTo>
                <a:cubicBezTo>
                  <a:pt x="380525" y="525785"/>
                  <a:pt x="322260" y="526811"/>
                  <a:pt x="234716" y="528410"/>
                </a:cubicBezTo>
                <a:lnTo>
                  <a:pt x="147934" y="529997"/>
                </a:lnTo>
                <a:lnTo>
                  <a:pt x="149842" y="554392"/>
                </a:lnTo>
                <a:cubicBezTo>
                  <a:pt x="166488" y="646104"/>
                  <a:pt x="240698" y="721838"/>
                  <a:pt x="210351" y="722507"/>
                </a:cubicBezTo>
                <a:cubicBezTo>
                  <a:pt x="126033" y="702477"/>
                  <a:pt x="1009" y="637864"/>
                  <a:pt x="42" y="52285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1"/>
          </a:p>
        </p:txBody>
      </p:sp>
      <p:sp>
        <p:nvSpPr>
          <p:cNvPr id="87" name="Frame 1">
            <a:extLst>
              <a:ext uri="{FF2B5EF4-FFF2-40B4-BE49-F238E27FC236}">
                <a16:creationId xmlns:a16="http://schemas.microsoft.com/office/drawing/2014/main" id="{F80C00A1-5F97-40D5-8735-AF0C147FC102}"/>
              </a:ext>
            </a:extLst>
          </p:cNvPr>
          <p:cNvSpPr/>
          <p:nvPr/>
        </p:nvSpPr>
        <p:spPr>
          <a:xfrm>
            <a:off x="6864457" y="1997011"/>
            <a:ext cx="259686" cy="350869"/>
          </a:xfrm>
          <a:custGeom>
            <a:avLst/>
            <a:gdLst/>
            <a:ahLst/>
            <a:cxnLst/>
            <a:rect l="l" t="t" r="r" b="b"/>
            <a:pathLst>
              <a:path w="2823581" h="3962432">
                <a:moveTo>
                  <a:pt x="1366785" y="3230945"/>
                </a:moveTo>
                <a:cubicBezTo>
                  <a:pt x="1292218" y="3230945"/>
                  <a:pt x="1231770" y="3291393"/>
                  <a:pt x="1231770" y="3365960"/>
                </a:cubicBezTo>
                <a:cubicBezTo>
                  <a:pt x="1231770" y="3440527"/>
                  <a:pt x="1292218" y="3500975"/>
                  <a:pt x="1366785" y="3500975"/>
                </a:cubicBezTo>
                <a:cubicBezTo>
                  <a:pt x="1441352" y="3500975"/>
                  <a:pt x="1501800" y="3440527"/>
                  <a:pt x="1501800" y="3365960"/>
                </a:cubicBezTo>
                <a:cubicBezTo>
                  <a:pt x="1501800" y="3291393"/>
                  <a:pt x="1441352" y="3230945"/>
                  <a:pt x="1366785" y="3230945"/>
                </a:cubicBezTo>
                <a:close/>
                <a:moveTo>
                  <a:pt x="1699205" y="3185940"/>
                </a:moveTo>
                <a:cubicBezTo>
                  <a:pt x="1674349" y="3185940"/>
                  <a:pt x="1654200" y="3206089"/>
                  <a:pt x="1654200" y="3230945"/>
                </a:cubicBezTo>
                <a:cubicBezTo>
                  <a:pt x="1654200" y="3255801"/>
                  <a:pt x="1674349" y="3275950"/>
                  <a:pt x="1699205" y="3275950"/>
                </a:cubicBezTo>
                <a:cubicBezTo>
                  <a:pt x="1724061" y="3275950"/>
                  <a:pt x="1744210" y="3255801"/>
                  <a:pt x="1744210" y="3230945"/>
                </a:cubicBezTo>
                <a:cubicBezTo>
                  <a:pt x="1744210" y="3206089"/>
                  <a:pt x="1724061" y="3185940"/>
                  <a:pt x="1699205" y="3185940"/>
                </a:cubicBezTo>
                <a:close/>
                <a:moveTo>
                  <a:pt x="1501800" y="2830204"/>
                </a:moveTo>
                <a:cubicBezTo>
                  <a:pt x="1452089" y="2830204"/>
                  <a:pt x="1411790" y="2870503"/>
                  <a:pt x="1411790" y="2920214"/>
                </a:cubicBezTo>
                <a:cubicBezTo>
                  <a:pt x="1411790" y="2969925"/>
                  <a:pt x="1452089" y="3010224"/>
                  <a:pt x="1501800" y="3010224"/>
                </a:cubicBezTo>
                <a:cubicBezTo>
                  <a:pt x="1551511" y="3010224"/>
                  <a:pt x="1591810" y="2969925"/>
                  <a:pt x="1591810" y="2920214"/>
                </a:cubicBezTo>
                <a:cubicBezTo>
                  <a:pt x="1591810" y="2870503"/>
                  <a:pt x="1551511" y="2830204"/>
                  <a:pt x="1501800" y="2830204"/>
                </a:cubicBezTo>
                <a:close/>
                <a:moveTo>
                  <a:pt x="322536" y="2413264"/>
                </a:moveTo>
                <a:lnTo>
                  <a:pt x="1264147" y="2413264"/>
                </a:lnTo>
                <a:lnTo>
                  <a:pt x="682536" y="3458376"/>
                </a:lnTo>
                <a:lnTo>
                  <a:pt x="898974" y="3458376"/>
                </a:lnTo>
                <a:lnTo>
                  <a:pt x="1480585" y="2413264"/>
                </a:lnTo>
                <a:lnTo>
                  <a:pt x="1978720" y="2413264"/>
                </a:lnTo>
                <a:lnTo>
                  <a:pt x="1978720" y="3628270"/>
                </a:lnTo>
                <a:lnTo>
                  <a:pt x="322536" y="3628270"/>
                </a:lnTo>
                <a:close/>
                <a:moveTo>
                  <a:pt x="322536" y="2153598"/>
                </a:moveTo>
                <a:lnTo>
                  <a:pt x="682536" y="2153598"/>
                </a:lnTo>
                <a:lnTo>
                  <a:pt x="682536" y="2261598"/>
                </a:lnTo>
                <a:lnTo>
                  <a:pt x="322536" y="2261598"/>
                </a:lnTo>
                <a:close/>
                <a:moveTo>
                  <a:pt x="322536" y="1870494"/>
                </a:moveTo>
                <a:lnTo>
                  <a:pt x="826536" y="1870494"/>
                </a:lnTo>
                <a:lnTo>
                  <a:pt x="826536" y="1978494"/>
                </a:lnTo>
                <a:lnTo>
                  <a:pt x="322536" y="1978494"/>
                </a:lnTo>
                <a:close/>
                <a:moveTo>
                  <a:pt x="322536" y="1587391"/>
                </a:moveTo>
                <a:lnTo>
                  <a:pt x="682536" y="1587391"/>
                </a:lnTo>
                <a:lnTo>
                  <a:pt x="682536" y="1695391"/>
                </a:lnTo>
                <a:lnTo>
                  <a:pt x="322536" y="1695391"/>
                </a:lnTo>
                <a:close/>
                <a:moveTo>
                  <a:pt x="322536" y="1304288"/>
                </a:moveTo>
                <a:lnTo>
                  <a:pt x="826536" y="1304288"/>
                </a:lnTo>
                <a:lnTo>
                  <a:pt x="826536" y="1412288"/>
                </a:lnTo>
                <a:lnTo>
                  <a:pt x="322536" y="1412288"/>
                </a:lnTo>
                <a:close/>
                <a:moveTo>
                  <a:pt x="1733633" y="1039034"/>
                </a:moveTo>
                <a:lnTo>
                  <a:pt x="1735422" y="1042133"/>
                </a:lnTo>
                <a:lnTo>
                  <a:pt x="176045" y="1042133"/>
                </a:lnTo>
                <a:lnTo>
                  <a:pt x="176045" y="3786387"/>
                </a:lnTo>
                <a:lnTo>
                  <a:pt x="2128211" y="3786387"/>
                </a:lnTo>
                <a:lnTo>
                  <a:pt x="2128211" y="1722464"/>
                </a:lnTo>
                <a:lnTo>
                  <a:pt x="2131710" y="1728524"/>
                </a:lnTo>
                <a:lnTo>
                  <a:pt x="2527059" y="1040609"/>
                </a:lnTo>
                <a:lnTo>
                  <a:pt x="2244788" y="1040049"/>
                </a:lnTo>
                <a:lnTo>
                  <a:pt x="1480585" y="2413264"/>
                </a:lnTo>
                <a:lnTo>
                  <a:pt x="1264147" y="2413264"/>
                </a:lnTo>
                <a:lnTo>
                  <a:pt x="2028589" y="1039620"/>
                </a:lnTo>
                <a:close/>
                <a:moveTo>
                  <a:pt x="2607143" y="0"/>
                </a:moveTo>
                <a:lnTo>
                  <a:pt x="2823581" y="0"/>
                </a:lnTo>
                <a:lnTo>
                  <a:pt x="2342071" y="865238"/>
                </a:lnTo>
                <a:lnTo>
                  <a:pt x="2823581" y="866194"/>
                </a:lnTo>
                <a:lnTo>
                  <a:pt x="2304256" y="1769829"/>
                </a:lnTo>
                <a:lnTo>
                  <a:pt x="2304256" y="3962432"/>
                </a:lnTo>
                <a:lnTo>
                  <a:pt x="0" y="3962432"/>
                </a:lnTo>
                <a:lnTo>
                  <a:pt x="0" y="866088"/>
                </a:lnTo>
                <a:lnTo>
                  <a:pt x="1767662" y="866088"/>
                </a:lnTo>
                <a:lnTo>
                  <a:pt x="1766512" y="864096"/>
                </a:lnTo>
                <a:lnTo>
                  <a:pt x="2125872" y="86480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 dirty="0">
              <a:solidFill>
                <a:schemeClr val="tx1"/>
              </a:solidFill>
            </a:endParaRP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38FDD663-3858-4E15-8733-CE6E65C1AC33}"/>
              </a:ext>
            </a:extLst>
          </p:cNvPr>
          <p:cNvSpPr txBox="1"/>
          <p:nvPr/>
        </p:nvSpPr>
        <p:spPr>
          <a:xfrm>
            <a:off x="6692825" y="304495"/>
            <a:ext cx="4685903" cy="76944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dist"/>
            <a:r>
              <a:rPr lang="tr-TR" altLang="ko-KR" sz="4400" b="1" dirty="0">
                <a:latin typeface="+mj-lt"/>
                <a:cs typeface="Arial" pitchFamily="34" charset="0"/>
              </a:rPr>
              <a:t>EĞİTİMDE </a:t>
            </a:r>
            <a:endParaRPr lang="en-US" altLang="ko-KR" sz="4400" b="1" dirty="0">
              <a:latin typeface="+mj-lt"/>
              <a:cs typeface="Arial" pitchFamily="34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F245DDD0-7FBB-4BAA-9B24-5C988ABBF1A9}"/>
              </a:ext>
            </a:extLst>
          </p:cNvPr>
          <p:cNvSpPr txBox="1"/>
          <p:nvPr/>
        </p:nvSpPr>
        <p:spPr>
          <a:xfrm>
            <a:off x="6692825" y="1055160"/>
            <a:ext cx="4738913" cy="461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dist"/>
            <a:r>
              <a:rPr lang="tr-TR" altLang="ko-KR" sz="2400" b="1" dirty="0">
                <a:cs typeface="Arial" pitchFamily="34" charset="0"/>
              </a:rPr>
              <a:t>KALİTE GÜVENCE SİSTEMİ</a:t>
            </a:r>
            <a:endParaRPr lang="ko-KR" altLang="en-US" sz="2400" b="1" dirty="0">
              <a:cs typeface="Arial" pitchFamily="34" charset="0"/>
            </a:endParaRPr>
          </a:p>
        </p:txBody>
      </p:sp>
      <p:grpSp>
        <p:nvGrpSpPr>
          <p:cNvPr id="92" name="Group 91">
            <a:extLst>
              <a:ext uri="{FF2B5EF4-FFF2-40B4-BE49-F238E27FC236}">
                <a16:creationId xmlns:a16="http://schemas.microsoft.com/office/drawing/2014/main" id="{0999D511-1522-4B37-963D-77F062A04536}"/>
              </a:ext>
            </a:extLst>
          </p:cNvPr>
          <p:cNvGrpSpPr/>
          <p:nvPr/>
        </p:nvGrpSpPr>
        <p:grpSpPr>
          <a:xfrm rot="981562" flipH="1">
            <a:off x="3863000" y="4265172"/>
            <a:ext cx="2137671" cy="1951731"/>
            <a:chOff x="-116760" y="950876"/>
            <a:chExt cx="6261875" cy="5934029"/>
          </a:xfrm>
        </p:grpSpPr>
        <p:grpSp>
          <p:nvGrpSpPr>
            <p:cNvPr id="93" name="Group 92">
              <a:extLst>
                <a:ext uri="{FF2B5EF4-FFF2-40B4-BE49-F238E27FC236}">
                  <a16:creationId xmlns:a16="http://schemas.microsoft.com/office/drawing/2014/main" id="{F43E8283-D5C7-456D-8CFE-165AD5E59398}"/>
                </a:ext>
              </a:extLst>
            </p:cNvPr>
            <p:cNvGrpSpPr/>
            <p:nvPr/>
          </p:nvGrpSpPr>
          <p:grpSpPr>
            <a:xfrm rot="532827">
              <a:off x="-116760" y="3488410"/>
              <a:ext cx="3619070" cy="3396495"/>
              <a:chOff x="509678" y="1797347"/>
              <a:chExt cx="2339381" cy="2195507"/>
            </a:xfrm>
          </p:grpSpPr>
          <p:sp>
            <p:nvSpPr>
              <p:cNvPr id="107" name="Rounded Rectangle 41">
                <a:extLst>
                  <a:ext uri="{FF2B5EF4-FFF2-40B4-BE49-F238E27FC236}">
                    <a16:creationId xmlns:a16="http://schemas.microsoft.com/office/drawing/2014/main" id="{3C874E96-7210-4617-8E09-695EF2FB2785}"/>
                  </a:ext>
                </a:extLst>
              </p:cNvPr>
              <p:cNvSpPr/>
              <p:nvPr/>
            </p:nvSpPr>
            <p:spPr>
              <a:xfrm rot="18063644">
                <a:off x="1724663" y="2419627"/>
                <a:ext cx="73094" cy="823009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08" name="Rounded Rectangle 62">
                <a:extLst>
                  <a:ext uri="{FF2B5EF4-FFF2-40B4-BE49-F238E27FC236}">
                    <a16:creationId xmlns:a16="http://schemas.microsoft.com/office/drawing/2014/main" id="{CC5E43CC-3CB0-4A13-931E-E7F53FD9B689}"/>
                  </a:ext>
                </a:extLst>
              </p:cNvPr>
              <p:cNvSpPr/>
              <p:nvPr/>
            </p:nvSpPr>
            <p:spPr>
              <a:xfrm rot="18060000">
                <a:off x="1820802" y="2253850"/>
                <a:ext cx="73094" cy="735455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09" name="Rounded Rectangle 63">
                <a:extLst>
                  <a:ext uri="{FF2B5EF4-FFF2-40B4-BE49-F238E27FC236}">
                    <a16:creationId xmlns:a16="http://schemas.microsoft.com/office/drawing/2014/main" id="{F1AD8D3C-16DE-48AA-A919-2BFC31F002E0}"/>
                  </a:ext>
                </a:extLst>
              </p:cNvPr>
              <p:cNvSpPr/>
              <p:nvPr/>
            </p:nvSpPr>
            <p:spPr>
              <a:xfrm rot="18063644">
                <a:off x="1939567" y="2260617"/>
                <a:ext cx="73094" cy="402749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10" name="Rounded Rectangle 64">
                <a:extLst>
                  <a:ext uri="{FF2B5EF4-FFF2-40B4-BE49-F238E27FC236}">
                    <a16:creationId xmlns:a16="http://schemas.microsoft.com/office/drawing/2014/main" id="{654C910D-33BF-4696-8E5D-193D70DF74AD}"/>
                  </a:ext>
                </a:extLst>
              </p:cNvPr>
              <p:cNvSpPr/>
              <p:nvPr/>
            </p:nvSpPr>
            <p:spPr>
              <a:xfrm rot="18063644">
                <a:off x="1574952" y="2602544"/>
                <a:ext cx="73094" cy="805498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11" name="Rounded Rectangle 65">
                <a:extLst>
                  <a:ext uri="{FF2B5EF4-FFF2-40B4-BE49-F238E27FC236}">
                    <a16:creationId xmlns:a16="http://schemas.microsoft.com/office/drawing/2014/main" id="{553CE1EC-5940-499A-B3ED-83C0E55D3228}"/>
                  </a:ext>
                </a:extLst>
              </p:cNvPr>
              <p:cNvSpPr/>
              <p:nvPr/>
            </p:nvSpPr>
            <p:spPr>
              <a:xfrm rot="18063644">
                <a:off x="1516856" y="2958046"/>
                <a:ext cx="73094" cy="501410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12" name="Rounded Rectangle 66">
                <a:extLst>
                  <a:ext uri="{FF2B5EF4-FFF2-40B4-BE49-F238E27FC236}">
                    <a16:creationId xmlns:a16="http://schemas.microsoft.com/office/drawing/2014/main" id="{D02A3929-82B0-4789-A390-BE77754B85C4}"/>
                  </a:ext>
                </a:extLst>
              </p:cNvPr>
              <p:cNvSpPr/>
              <p:nvPr/>
            </p:nvSpPr>
            <p:spPr>
              <a:xfrm rot="18063644">
                <a:off x="1091076" y="3196078"/>
                <a:ext cx="73094" cy="735402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13" name="Rounded Rectangle 67">
                <a:extLst>
                  <a:ext uri="{FF2B5EF4-FFF2-40B4-BE49-F238E27FC236}">
                    <a16:creationId xmlns:a16="http://schemas.microsoft.com/office/drawing/2014/main" id="{E0580F57-A326-4DDB-B46E-C31BA1E666EA}"/>
                  </a:ext>
                </a:extLst>
              </p:cNvPr>
              <p:cNvSpPr/>
              <p:nvPr/>
            </p:nvSpPr>
            <p:spPr>
              <a:xfrm rot="18063644">
                <a:off x="1223216" y="3180593"/>
                <a:ext cx="73094" cy="501410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14" name="Rounded Rectangle 68">
                <a:extLst>
                  <a:ext uri="{FF2B5EF4-FFF2-40B4-BE49-F238E27FC236}">
                    <a16:creationId xmlns:a16="http://schemas.microsoft.com/office/drawing/2014/main" id="{1F608F7E-2149-4C44-AF72-8D73516BC7DC}"/>
                  </a:ext>
                </a:extLst>
              </p:cNvPr>
              <p:cNvSpPr/>
              <p:nvPr/>
            </p:nvSpPr>
            <p:spPr>
              <a:xfrm rot="18063644">
                <a:off x="2339839" y="1665982"/>
                <a:ext cx="49373" cy="735455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15" name="Rounded Rectangle 69">
                <a:extLst>
                  <a:ext uri="{FF2B5EF4-FFF2-40B4-BE49-F238E27FC236}">
                    <a16:creationId xmlns:a16="http://schemas.microsoft.com/office/drawing/2014/main" id="{2FF0F269-7686-4EB1-80C5-A087A6E2C327}"/>
                  </a:ext>
                </a:extLst>
              </p:cNvPr>
              <p:cNvSpPr/>
              <p:nvPr/>
            </p:nvSpPr>
            <p:spPr>
              <a:xfrm rot="18063644">
                <a:off x="2213789" y="1953823"/>
                <a:ext cx="73094" cy="501410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16" name="Oval 39">
                <a:extLst>
                  <a:ext uri="{FF2B5EF4-FFF2-40B4-BE49-F238E27FC236}">
                    <a16:creationId xmlns:a16="http://schemas.microsoft.com/office/drawing/2014/main" id="{B21E8F93-BB32-49A9-90C0-57A3B0353084}"/>
                  </a:ext>
                </a:extLst>
              </p:cNvPr>
              <p:cNvSpPr/>
              <p:nvPr/>
            </p:nvSpPr>
            <p:spPr>
              <a:xfrm rot="15291151" flipH="1">
                <a:off x="640729" y="1666296"/>
                <a:ext cx="1650865" cy="1912967"/>
              </a:xfrm>
              <a:custGeom>
                <a:avLst/>
                <a:gdLst/>
                <a:ahLst/>
                <a:cxnLst/>
                <a:rect l="l" t="t" r="r" b="b"/>
                <a:pathLst>
                  <a:path w="1777921" h="2274057">
                    <a:moveTo>
                      <a:pt x="1535931" y="0"/>
                    </a:moveTo>
                    <a:cubicBezTo>
                      <a:pt x="1583748" y="0"/>
                      <a:pt x="1622512" y="36012"/>
                      <a:pt x="1622512" y="80435"/>
                    </a:cubicBezTo>
                    <a:cubicBezTo>
                      <a:pt x="1622512" y="91693"/>
                      <a:pt x="1620023" y="102411"/>
                      <a:pt x="1615448" y="112103"/>
                    </a:cubicBezTo>
                    <a:lnTo>
                      <a:pt x="1616074" y="113399"/>
                    </a:lnTo>
                    <a:lnTo>
                      <a:pt x="1584270" y="165850"/>
                    </a:lnTo>
                    <a:lnTo>
                      <a:pt x="1565188" y="222968"/>
                    </a:lnTo>
                    <a:cubicBezTo>
                      <a:pt x="1559887" y="244082"/>
                      <a:pt x="1554587" y="265418"/>
                      <a:pt x="1549286" y="286532"/>
                    </a:cubicBezTo>
                    <a:cubicBezTo>
                      <a:pt x="1548756" y="309868"/>
                      <a:pt x="1548226" y="332982"/>
                      <a:pt x="1547696" y="356318"/>
                    </a:cubicBezTo>
                    <a:cubicBezTo>
                      <a:pt x="1548226" y="378988"/>
                      <a:pt x="1548756" y="401880"/>
                      <a:pt x="1549286" y="424549"/>
                    </a:cubicBezTo>
                    <a:cubicBezTo>
                      <a:pt x="1552466" y="447885"/>
                      <a:pt x="1555647" y="470999"/>
                      <a:pt x="1558827" y="494336"/>
                    </a:cubicBezTo>
                    <a:lnTo>
                      <a:pt x="1573139" y="561011"/>
                    </a:lnTo>
                    <a:lnTo>
                      <a:pt x="1587451" y="627686"/>
                    </a:lnTo>
                    <a:cubicBezTo>
                      <a:pt x="1593281" y="646799"/>
                      <a:pt x="1599112" y="665691"/>
                      <a:pt x="1604943" y="684804"/>
                    </a:cubicBezTo>
                    <a:cubicBezTo>
                      <a:pt x="1610774" y="702362"/>
                      <a:pt x="1616428" y="719697"/>
                      <a:pt x="1622258" y="737255"/>
                    </a:cubicBezTo>
                    <a:cubicBezTo>
                      <a:pt x="1627029" y="751479"/>
                      <a:pt x="1631800" y="765925"/>
                      <a:pt x="1636570" y="780149"/>
                    </a:cubicBezTo>
                    <a:cubicBezTo>
                      <a:pt x="1641341" y="791706"/>
                      <a:pt x="1646111" y="803486"/>
                      <a:pt x="1650882" y="815043"/>
                    </a:cubicBezTo>
                    <a:lnTo>
                      <a:pt x="1660423" y="835712"/>
                    </a:lnTo>
                    <a:lnTo>
                      <a:pt x="1662013" y="840379"/>
                    </a:lnTo>
                    <a:lnTo>
                      <a:pt x="1708129" y="949948"/>
                    </a:lnTo>
                    <a:cubicBezTo>
                      <a:pt x="1719791" y="983730"/>
                      <a:pt x="1731275" y="1017735"/>
                      <a:pt x="1742937" y="1051517"/>
                    </a:cubicBezTo>
                    <a:lnTo>
                      <a:pt x="1766790" y="1146862"/>
                    </a:lnTo>
                    <a:cubicBezTo>
                      <a:pt x="1769440" y="1176421"/>
                      <a:pt x="1772090" y="1206203"/>
                      <a:pt x="1774741" y="1235762"/>
                    </a:cubicBezTo>
                    <a:cubicBezTo>
                      <a:pt x="1775801" y="1263765"/>
                      <a:pt x="1776861" y="1291991"/>
                      <a:pt x="1777921" y="1319995"/>
                    </a:cubicBezTo>
                    <a:cubicBezTo>
                      <a:pt x="1775801" y="1344887"/>
                      <a:pt x="1773681" y="1369556"/>
                      <a:pt x="1771560" y="1394448"/>
                    </a:cubicBezTo>
                    <a:cubicBezTo>
                      <a:pt x="1767850" y="1418896"/>
                      <a:pt x="1764139" y="1443121"/>
                      <a:pt x="1760429" y="1467569"/>
                    </a:cubicBezTo>
                    <a:cubicBezTo>
                      <a:pt x="1754598" y="1488682"/>
                      <a:pt x="1748768" y="1510018"/>
                      <a:pt x="1742937" y="1531132"/>
                    </a:cubicBezTo>
                    <a:cubicBezTo>
                      <a:pt x="1737106" y="1549135"/>
                      <a:pt x="1731452" y="1566915"/>
                      <a:pt x="1725621" y="1584917"/>
                    </a:cubicBezTo>
                    <a:lnTo>
                      <a:pt x="1706539" y="1631145"/>
                    </a:lnTo>
                    <a:lnTo>
                      <a:pt x="1685866" y="1672261"/>
                    </a:lnTo>
                    <a:lnTo>
                      <a:pt x="1665194" y="1704043"/>
                    </a:lnTo>
                    <a:cubicBezTo>
                      <a:pt x="1660423" y="1711377"/>
                      <a:pt x="1655653" y="1718934"/>
                      <a:pt x="1650882" y="1726268"/>
                    </a:cubicBezTo>
                    <a:lnTo>
                      <a:pt x="1639751" y="1738936"/>
                    </a:lnTo>
                    <a:cubicBezTo>
                      <a:pt x="1638690" y="1740492"/>
                      <a:pt x="1637630" y="1742270"/>
                      <a:pt x="1636570" y="1743826"/>
                    </a:cubicBezTo>
                    <a:lnTo>
                      <a:pt x="1576319" y="1810501"/>
                    </a:lnTo>
                    <a:lnTo>
                      <a:pt x="1509708" y="1866063"/>
                    </a:lnTo>
                    <a:lnTo>
                      <a:pt x="1431788" y="1912069"/>
                    </a:lnTo>
                    <a:lnTo>
                      <a:pt x="1354045" y="1946962"/>
                    </a:lnTo>
                    <a:lnTo>
                      <a:pt x="1273121" y="1978744"/>
                    </a:lnTo>
                    <a:lnTo>
                      <a:pt x="1192198" y="1997857"/>
                    </a:lnTo>
                    <a:lnTo>
                      <a:pt x="1114278" y="2015193"/>
                    </a:lnTo>
                    <a:lnTo>
                      <a:pt x="1041306" y="2026305"/>
                    </a:lnTo>
                    <a:lnTo>
                      <a:pt x="976284" y="2035862"/>
                    </a:lnTo>
                    <a:lnTo>
                      <a:pt x="920627" y="2038974"/>
                    </a:lnTo>
                    <a:lnTo>
                      <a:pt x="881049" y="2042307"/>
                    </a:lnTo>
                    <a:lnTo>
                      <a:pt x="850835" y="2042307"/>
                    </a:lnTo>
                    <a:lnTo>
                      <a:pt x="842884" y="2042307"/>
                    </a:lnTo>
                    <a:lnTo>
                      <a:pt x="726976" y="2035862"/>
                    </a:lnTo>
                    <a:lnTo>
                      <a:pt x="626970" y="2038974"/>
                    </a:lnTo>
                    <a:lnTo>
                      <a:pt x="536506" y="2050086"/>
                    </a:lnTo>
                    <a:lnTo>
                      <a:pt x="455582" y="2064532"/>
                    </a:lnTo>
                    <a:lnTo>
                      <a:pt x="390384" y="2081868"/>
                    </a:lnTo>
                    <a:lnTo>
                      <a:pt x="331723" y="2105649"/>
                    </a:lnTo>
                    <a:lnTo>
                      <a:pt x="282427" y="2127874"/>
                    </a:lnTo>
                    <a:lnTo>
                      <a:pt x="246029" y="2151654"/>
                    </a:lnTo>
                    <a:lnTo>
                      <a:pt x="214225" y="2173879"/>
                    </a:lnTo>
                    <a:lnTo>
                      <a:pt x="187192" y="2197882"/>
                    </a:lnTo>
                    <a:cubicBezTo>
                      <a:pt x="181361" y="2204105"/>
                      <a:pt x="175530" y="2210551"/>
                      <a:pt x="169700" y="2216774"/>
                    </a:cubicBezTo>
                    <a:cubicBezTo>
                      <a:pt x="165989" y="2222108"/>
                      <a:pt x="162455" y="2227442"/>
                      <a:pt x="158745" y="2232776"/>
                    </a:cubicBezTo>
                    <a:cubicBezTo>
                      <a:pt x="156625" y="2235443"/>
                      <a:pt x="154504" y="2237887"/>
                      <a:pt x="152384" y="2240554"/>
                    </a:cubicBezTo>
                    <a:cubicBezTo>
                      <a:pt x="139802" y="2247207"/>
                      <a:pt x="108649" y="2281215"/>
                      <a:pt x="83252" y="2272697"/>
                    </a:cubicBezTo>
                    <a:cubicBezTo>
                      <a:pt x="57855" y="2264179"/>
                      <a:pt x="0" y="2235424"/>
                      <a:pt x="0" y="2189445"/>
                    </a:cubicBezTo>
                    <a:cubicBezTo>
                      <a:pt x="0" y="2174502"/>
                      <a:pt x="3937" y="2160478"/>
                      <a:pt x="11964" y="2148998"/>
                    </a:cubicBezTo>
                    <a:cubicBezTo>
                      <a:pt x="22019" y="2131068"/>
                      <a:pt x="42226" y="2101798"/>
                      <a:pt x="60329" y="2081868"/>
                    </a:cubicBezTo>
                    <a:lnTo>
                      <a:pt x="120580" y="2029417"/>
                    </a:lnTo>
                    <a:lnTo>
                      <a:pt x="190372" y="1986745"/>
                    </a:lnTo>
                    <a:lnTo>
                      <a:pt x="263521" y="1951629"/>
                    </a:lnTo>
                    <a:lnTo>
                      <a:pt x="338084" y="1923181"/>
                    </a:lnTo>
                    <a:lnTo>
                      <a:pt x="412647" y="1902512"/>
                    </a:lnTo>
                    <a:lnTo>
                      <a:pt x="487209" y="1888288"/>
                    </a:lnTo>
                    <a:lnTo>
                      <a:pt x="560359" y="1877176"/>
                    </a:lnTo>
                    <a:lnTo>
                      <a:pt x="626970" y="1870730"/>
                    </a:lnTo>
                    <a:lnTo>
                      <a:pt x="684218" y="1867619"/>
                    </a:lnTo>
                    <a:lnTo>
                      <a:pt x="733337" y="1867619"/>
                    </a:lnTo>
                    <a:lnTo>
                      <a:pt x="771502" y="1867619"/>
                    </a:lnTo>
                    <a:lnTo>
                      <a:pt x="796768" y="1870730"/>
                    </a:lnTo>
                    <a:lnTo>
                      <a:pt x="804719" y="1870730"/>
                    </a:lnTo>
                    <a:lnTo>
                      <a:pt x="917447" y="1873842"/>
                    </a:lnTo>
                    <a:lnTo>
                      <a:pt x="1022223" y="1867619"/>
                    </a:lnTo>
                    <a:lnTo>
                      <a:pt x="1114278" y="1853395"/>
                    </a:lnTo>
                    <a:lnTo>
                      <a:pt x="1195378" y="1834281"/>
                    </a:lnTo>
                    <a:lnTo>
                      <a:pt x="1263580" y="1807167"/>
                    </a:lnTo>
                    <a:lnTo>
                      <a:pt x="1325421" y="1781830"/>
                    </a:lnTo>
                    <a:lnTo>
                      <a:pt x="1376308" y="1753382"/>
                    </a:lnTo>
                    <a:lnTo>
                      <a:pt x="1420656" y="1724712"/>
                    </a:lnTo>
                    <a:lnTo>
                      <a:pt x="1452460" y="1694486"/>
                    </a:lnTo>
                    <a:lnTo>
                      <a:pt x="1477904" y="1672261"/>
                    </a:lnTo>
                    <a:lnTo>
                      <a:pt x="1495396" y="1651592"/>
                    </a:lnTo>
                    <a:cubicBezTo>
                      <a:pt x="1499106" y="1647814"/>
                      <a:pt x="1502817" y="1644258"/>
                      <a:pt x="1506527" y="1640479"/>
                    </a:cubicBezTo>
                    <a:cubicBezTo>
                      <a:pt x="1507587" y="1639368"/>
                      <a:pt x="1508647" y="1638479"/>
                      <a:pt x="1509708" y="1637368"/>
                    </a:cubicBezTo>
                    <a:lnTo>
                      <a:pt x="1549286" y="1567581"/>
                    </a:lnTo>
                    <a:lnTo>
                      <a:pt x="1579500" y="1496017"/>
                    </a:lnTo>
                    <a:cubicBezTo>
                      <a:pt x="1585330" y="1471125"/>
                      <a:pt x="1591161" y="1446455"/>
                      <a:pt x="1596992" y="1421563"/>
                    </a:cubicBezTo>
                    <a:cubicBezTo>
                      <a:pt x="1599642" y="1396226"/>
                      <a:pt x="1602292" y="1370668"/>
                      <a:pt x="1604943" y="1345331"/>
                    </a:cubicBezTo>
                    <a:lnTo>
                      <a:pt x="1604943" y="1270655"/>
                    </a:lnTo>
                    <a:lnTo>
                      <a:pt x="1596992" y="1199313"/>
                    </a:lnTo>
                    <a:cubicBezTo>
                      <a:pt x="1592751" y="1174865"/>
                      <a:pt x="1588511" y="1150640"/>
                      <a:pt x="1584270" y="1126193"/>
                    </a:cubicBezTo>
                    <a:cubicBezTo>
                      <a:pt x="1579500" y="1105079"/>
                      <a:pt x="1574729" y="1083743"/>
                      <a:pt x="1569958" y="1062629"/>
                    </a:cubicBezTo>
                    <a:cubicBezTo>
                      <a:pt x="1564128" y="1042627"/>
                      <a:pt x="1558297" y="1022402"/>
                      <a:pt x="1552466" y="1002399"/>
                    </a:cubicBezTo>
                    <a:lnTo>
                      <a:pt x="1533384" y="949948"/>
                    </a:lnTo>
                    <a:cubicBezTo>
                      <a:pt x="1528083" y="935724"/>
                      <a:pt x="1522959" y="921278"/>
                      <a:pt x="1517659" y="907054"/>
                    </a:cubicBezTo>
                    <a:cubicBezTo>
                      <a:pt x="1512888" y="896608"/>
                      <a:pt x="1508117" y="885940"/>
                      <a:pt x="1503347" y="875495"/>
                    </a:cubicBezTo>
                    <a:lnTo>
                      <a:pt x="1495396" y="854825"/>
                    </a:lnTo>
                    <a:cubicBezTo>
                      <a:pt x="1493276" y="853270"/>
                      <a:pt x="1491155" y="851492"/>
                      <a:pt x="1489035" y="849936"/>
                    </a:cubicBezTo>
                    <a:lnTo>
                      <a:pt x="1446100" y="734144"/>
                    </a:lnTo>
                    <a:lnTo>
                      <a:pt x="1414296" y="629242"/>
                    </a:lnTo>
                    <a:cubicBezTo>
                      <a:pt x="1407405" y="597015"/>
                      <a:pt x="1400691" y="564789"/>
                      <a:pt x="1393800" y="532563"/>
                    </a:cubicBezTo>
                    <a:lnTo>
                      <a:pt x="1382668" y="445218"/>
                    </a:lnTo>
                    <a:cubicBezTo>
                      <a:pt x="1381608" y="418326"/>
                      <a:pt x="1380548" y="391212"/>
                      <a:pt x="1379488" y="364319"/>
                    </a:cubicBezTo>
                    <a:cubicBezTo>
                      <a:pt x="1380548" y="340539"/>
                      <a:pt x="1381608" y="316536"/>
                      <a:pt x="1382668" y="292755"/>
                    </a:cubicBezTo>
                    <a:cubicBezTo>
                      <a:pt x="1385319" y="271641"/>
                      <a:pt x="1387969" y="250305"/>
                      <a:pt x="1390619" y="229191"/>
                    </a:cubicBezTo>
                    <a:cubicBezTo>
                      <a:pt x="1394860" y="210745"/>
                      <a:pt x="1399100" y="192076"/>
                      <a:pt x="1403341" y="173629"/>
                    </a:cubicBezTo>
                    <a:cubicBezTo>
                      <a:pt x="1408112" y="158294"/>
                      <a:pt x="1412705" y="142958"/>
                      <a:pt x="1417476" y="127623"/>
                    </a:cubicBezTo>
                    <a:lnTo>
                      <a:pt x="1434968" y="89618"/>
                    </a:lnTo>
                    <a:lnTo>
                      <a:pt x="1449280" y="60948"/>
                    </a:lnTo>
                    <a:lnTo>
                      <a:pt x="1456101" y="49373"/>
                    </a:lnTo>
                    <a:cubicBezTo>
                      <a:pt x="1456198" y="49028"/>
                      <a:pt x="1456346" y="48707"/>
                      <a:pt x="1456642" y="48454"/>
                    </a:cubicBezTo>
                    <a:cubicBezTo>
                      <a:pt x="1457894" y="46305"/>
                      <a:pt x="1459153" y="44168"/>
                      <a:pt x="1460411" y="42057"/>
                    </a:cubicBezTo>
                    <a:lnTo>
                      <a:pt x="1469953" y="26055"/>
                    </a:lnTo>
                    <a:cubicBezTo>
                      <a:pt x="1470483" y="25610"/>
                      <a:pt x="1471013" y="24944"/>
                      <a:pt x="1471543" y="24499"/>
                    </a:cubicBezTo>
                    <a:lnTo>
                      <a:pt x="1474027" y="24499"/>
                    </a:lnTo>
                    <a:cubicBezTo>
                      <a:pt x="1489607" y="9327"/>
                      <a:pt x="1511597" y="0"/>
                      <a:pt x="1535931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81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17" name="Oval 39">
                <a:extLst>
                  <a:ext uri="{FF2B5EF4-FFF2-40B4-BE49-F238E27FC236}">
                    <a16:creationId xmlns:a16="http://schemas.microsoft.com/office/drawing/2014/main" id="{D6B10224-0E19-4E3E-927A-21D9F842B16E}"/>
                  </a:ext>
                </a:extLst>
              </p:cNvPr>
              <p:cNvSpPr/>
              <p:nvPr/>
            </p:nvSpPr>
            <p:spPr>
              <a:xfrm flipH="1" flipV="1">
                <a:off x="1198193" y="2079887"/>
                <a:ext cx="1650866" cy="1912967"/>
              </a:xfrm>
              <a:custGeom>
                <a:avLst/>
                <a:gdLst/>
                <a:ahLst/>
                <a:cxnLst/>
                <a:rect l="l" t="t" r="r" b="b"/>
                <a:pathLst>
                  <a:path w="3393967" h="3932814">
                    <a:moveTo>
                      <a:pt x="1745685" y="3527152"/>
                    </a:moveTo>
                    <a:lnTo>
                      <a:pt x="1657171" y="3238316"/>
                    </a:lnTo>
                    <a:lnTo>
                      <a:pt x="1751363" y="3240672"/>
                    </a:lnTo>
                    <a:lnTo>
                      <a:pt x="1951375" y="3229909"/>
                    </a:lnTo>
                    <a:lnTo>
                      <a:pt x="2127104" y="3205310"/>
                    </a:lnTo>
                    <a:lnTo>
                      <a:pt x="2281920" y="3172254"/>
                    </a:lnTo>
                    <a:lnTo>
                      <a:pt x="2412114" y="3125362"/>
                    </a:lnTo>
                    <a:lnTo>
                      <a:pt x="2530166" y="3081544"/>
                    </a:lnTo>
                    <a:lnTo>
                      <a:pt x="2627307" y="3032345"/>
                    </a:lnTo>
                    <a:lnTo>
                      <a:pt x="2711965" y="2982762"/>
                    </a:lnTo>
                    <a:lnTo>
                      <a:pt x="2772677" y="2930489"/>
                    </a:lnTo>
                    <a:lnTo>
                      <a:pt x="2821249" y="2892052"/>
                    </a:lnTo>
                    <a:lnTo>
                      <a:pt x="2854640" y="2856307"/>
                    </a:lnTo>
                    <a:cubicBezTo>
                      <a:pt x="2861722" y="2849773"/>
                      <a:pt x="2868807" y="2843623"/>
                      <a:pt x="2875889" y="2837088"/>
                    </a:cubicBezTo>
                    <a:cubicBezTo>
                      <a:pt x="2877912" y="2835166"/>
                      <a:pt x="2879936" y="2833629"/>
                      <a:pt x="2881961" y="2831707"/>
                    </a:cubicBezTo>
                    <a:lnTo>
                      <a:pt x="2957514" y="2711016"/>
                    </a:lnTo>
                    <a:lnTo>
                      <a:pt x="3015191" y="2587251"/>
                    </a:lnTo>
                    <a:cubicBezTo>
                      <a:pt x="3026320" y="2544202"/>
                      <a:pt x="3037451" y="2501537"/>
                      <a:pt x="3048582" y="2458489"/>
                    </a:cubicBezTo>
                    <a:cubicBezTo>
                      <a:pt x="3053641" y="2414670"/>
                      <a:pt x="3058700" y="2370469"/>
                      <a:pt x="3063760" y="2326651"/>
                    </a:cubicBezTo>
                    <a:lnTo>
                      <a:pt x="3063760" y="2197504"/>
                    </a:lnTo>
                    <a:lnTo>
                      <a:pt x="3048582" y="2074124"/>
                    </a:lnTo>
                    <a:cubicBezTo>
                      <a:pt x="3040486" y="2031843"/>
                      <a:pt x="3032392" y="1989947"/>
                      <a:pt x="3024296" y="1947668"/>
                    </a:cubicBezTo>
                    <a:cubicBezTo>
                      <a:pt x="3015191" y="1911153"/>
                      <a:pt x="3006083" y="1874254"/>
                      <a:pt x="2996976" y="1837739"/>
                    </a:cubicBezTo>
                    <a:cubicBezTo>
                      <a:pt x="2985846" y="1803147"/>
                      <a:pt x="2974715" y="1768169"/>
                      <a:pt x="2963584" y="1733575"/>
                    </a:cubicBezTo>
                    <a:lnTo>
                      <a:pt x="2927157" y="1642865"/>
                    </a:lnTo>
                    <a:cubicBezTo>
                      <a:pt x="2917038" y="1618266"/>
                      <a:pt x="2907257" y="1593283"/>
                      <a:pt x="2897139" y="1568683"/>
                    </a:cubicBezTo>
                    <a:cubicBezTo>
                      <a:pt x="2888032" y="1550618"/>
                      <a:pt x="2878924" y="1532168"/>
                      <a:pt x="2869818" y="1514104"/>
                    </a:cubicBezTo>
                    <a:lnTo>
                      <a:pt x="2854640" y="1478357"/>
                    </a:lnTo>
                    <a:cubicBezTo>
                      <a:pt x="2850593" y="1475668"/>
                      <a:pt x="2846544" y="1472593"/>
                      <a:pt x="2842497" y="1469902"/>
                    </a:cubicBezTo>
                    <a:lnTo>
                      <a:pt x="2760536" y="1269648"/>
                    </a:lnTo>
                    <a:lnTo>
                      <a:pt x="2699824" y="1088228"/>
                    </a:lnTo>
                    <a:cubicBezTo>
                      <a:pt x="2686670" y="1032494"/>
                      <a:pt x="2673853" y="976761"/>
                      <a:pt x="2660698" y="921029"/>
                    </a:cubicBezTo>
                    <a:lnTo>
                      <a:pt x="2639448" y="769972"/>
                    </a:lnTo>
                    <a:cubicBezTo>
                      <a:pt x="2637424" y="723464"/>
                      <a:pt x="2635401" y="676573"/>
                      <a:pt x="2633377" y="630063"/>
                    </a:cubicBezTo>
                    <a:cubicBezTo>
                      <a:pt x="2635401" y="588937"/>
                      <a:pt x="2637424" y="547426"/>
                      <a:pt x="2639448" y="506298"/>
                    </a:cubicBezTo>
                    <a:cubicBezTo>
                      <a:pt x="2644508" y="469783"/>
                      <a:pt x="2649567" y="432884"/>
                      <a:pt x="2654626" y="396369"/>
                    </a:cubicBezTo>
                    <a:cubicBezTo>
                      <a:pt x="2662722" y="364468"/>
                      <a:pt x="2670816" y="332182"/>
                      <a:pt x="2678912" y="300279"/>
                    </a:cubicBezTo>
                    <a:cubicBezTo>
                      <a:pt x="2688019" y="273758"/>
                      <a:pt x="2696787" y="247236"/>
                      <a:pt x="2705895" y="220715"/>
                    </a:cubicBezTo>
                    <a:lnTo>
                      <a:pt x="2739286" y="154988"/>
                    </a:lnTo>
                    <a:lnTo>
                      <a:pt x="2766607" y="105405"/>
                    </a:lnTo>
                    <a:lnTo>
                      <a:pt x="2779628" y="85387"/>
                    </a:lnTo>
                    <a:cubicBezTo>
                      <a:pt x="2779813" y="84791"/>
                      <a:pt x="2780096" y="84235"/>
                      <a:pt x="2780661" y="83798"/>
                    </a:cubicBezTo>
                    <a:cubicBezTo>
                      <a:pt x="2783051" y="80081"/>
                      <a:pt x="2785454" y="76386"/>
                      <a:pt x="2787855" y="72735"/>
                    </a:cubicBezTo>
                    <a:lnTo>
                      <a:pt x="2806071" y="45060"/>
                    </a:lnTo>
                    <a:cubicBezTo>
                      <a:pt x="2807082" y="44291"/>
                      <a:pt x="2808094" y="43139"/>
                      <a:pt x="2809106" y="42369"/>
                    </a:cubicBezTo>
                    <a:lnTo>
                      <a:pt x="2813848" y="42369"/>
                    </a:lnTo>
                    <a:cubicBezTo>
                      <a:pt x="2843589" y="16131"/>
                      <a:pt x="2885567" y="0"/>
                      <a:pt x="2932020" y="0"/>
                    </a:cubicBezTo>
                    <a:cubicBezTo>
                      <a:pt x="3023300" y="0"/>
                      <a:pt x="3097299" y="62280"/>
                      <a:pt x="3097299" y="139107"/>
                    </a:cubicBezTo>
                    <a:cubicBezTo>
                      <a:pt x="3097299" y="158577"/>
                      <a:pt x="3092547" y="177113"/>
                      <a:pt x="3083814" y="193874"/>
                    </a:cubicBezTo>
                    <a:lnTo>
                      <a:pt x="3085009" y="196115"/>
                    </a:lnTo>
                    <a:lnTo>
                      <a:pt x="3024296" y="286826"/>
                    </a:lnTo>
                    <a:lnTo>
                      <a:pt x="2987870" y="385607"/>
                    </a:lnTo>
                    <a:cubicBezTo>
                      <a:pt x="2977750" y="422122"/>
                      <a:pt x="2967633" y="459021"/>
                      <a:pt x="2957514" y="495536"/>
                    </a:cubicBezTo>
                    <a:cubicBezTo>
                      <a:pt x="2956502" y="535894"/>
                      <a:pt x="2955490" y="575868"/>
                      <a:pt x="2954478" y="616226"/>
                    </a:cubicBezTo>
                    <a:cubicBezTo>
                      <a:pt x="2955490" y="655432"/>
                      <a:pt x="2956502" y="695022"/>
                      <a:pt x="2957514" y="734226"/>
                    </a:cubicBezTo>
                    <a:cubicBezTo>
                      <a:pt x="2963584" y="774584"/>
                      <a:pt x="2969657" y="814558"/>
                      <a:pt x="2975727" y="854918"/>
                    </a:cubicBezTo>
                    <a:lnTo>
                      <a:pt x="3003048" y="970227"/>
                    </a:lnTo>
                    <a:lnTo>
                      <a:pt x="3030369" y="1085537"/>
                    </a:lnTo>
                    <a:cubicBezTo>
                      <a:pt x="3041498" y="1118591"/>
                      <a:pt x="3052629" y="1151264"/>
                      <a:pt x="3063760" y="1184318"/>
                    </a:cubicBezTo>
                    <a:cubicBezTo>
                      <a:pt x="3074891" y="1214683"/>
                      <a:pt x="3085685" y="1244663"/>
                      <a:pt x="3096814" y="1275028"/>
                    </a:cubicBezTo>
                    <a:cubicBezTo>
                      <a:pt x="3105921" y="1299628"/>
                      <a:pt x="3115029" y="1324611"/>
                      <a:pt x="3124135" y="1349210"/>
                    </a:cubicBezTo>
                    <a:cubicBezTo>
                      <a:pt x="3133242" y="1369197"/>
                      <a:pt x="3142348" y="1389570"/>
                      <a:pt x="3151456" y="1409557"/>
                    </a:cubicBezTo>
                    <a:lnTo>
                      <a:pt x="3169669" y="1445302"/>
                    </a:lnTo>
                    <a:lnTo>
                      <a:pt x="3172704" y="1453374"/>
                    </a:lnTo>
                    <a:lnTo>
                      <a:pt x="3260737" y="1642865"/>
                    </a:lnTo>
                    <a:cubicBezTo>
                      <a:pt x="3283000" y="1701289"/>
                      <a:pt x="3304922" y="1760098"/>
                      <a:pt x="3327184" y="1818521"/>
                    </a:cubicBezTo>
                    <a:lnTo>
                      <a:pt x="3372718" y="1983413"/>
                    </a:lnTo>
                    <a:cubicBezTo>
                      <a:pt x="3377777" y="2034534"/>
                      <a:pt x="3382836" y="2086039"/>
                      <a:pt x="3387897" y="2137159"/>
                    </a:cubicBezTo>
                    <a:cubicBezTo>
                      <a:pt x="3389920" y="2185589"/>
                      <a:pt x="3391944" y="2234403"/>
                      <a:pt x="3393967" y="2282834"/>
                    </a:cubicBezTo>
                    <a:cubicBezTo>
                      <a:pt x="3389920" y="2325883"/>
                      <a:pt x="3385873" y="2368546"/>
                      <a:pt x="3381824" y="2411595"/>
                    </a:cubicBezTo>
                    <a:cubicBezTo>
                      <a:pt x="3374742" y="2453876"/>
                      <a:pt x="3367658" y="2495771"/>
                      <a:pt x="3360576" y="2538052"/>
                    </a:cubicBezTo>
                    <a:cubicBezTo>
                      <a:pt x="3349445" y="2574566"/>
                      <a:pt x="3338315" y="2611465"/>
                      <a:pt x="3327184" y="2647980"/>
                    </a:cubicBezTo>
                    <a:cubicBezTo>
                      <a:pt x="3316053" y="2679115"/>
                      <a:pt x="3305260" y="2709864"/>
                      <a:pt x="3294129" y="2740997"/>
                    </a:cubicBezTo>
                    <a:lnTo>
                      <a:pt x="3257702" y="2820945"/>
                    </a:lnTo>
                    <a:lnTo>
                      <a:pt x="3218238" y="2892052"/>
                    </a:lnTo>
                    <a:lnTo>
                      <a:pt x="3178777" y="2947017"/>
                    </a:lnTo>
                    <a:cubicBezTo>
                      <a:pt x="3169669" y="2959700"/>
                      <a:pt x="3160563" y="2972770"/>
                      <a:pt x="3151456" y="2985453"/>
                    </a:cubicBezTo>
                    <a:lnTo>
                      <a:pt x="3130207" y="3007362"/>
                    </a:lnTo>
                    <a:cubicBezTo>
                      <a:pt x="3128182" y="3010053"/>
                      <a:pt x="3126158" y="3013128"/>
                      <a:pt x="3124135" y="3015819"/>
                    </a:cubicBezTo>
                    <a:lnTo>
                      <a:pt x="3009118" y="3131128"/>
                    </a:lnTo>
                    <a:lnTo>
                      <a:pt x="2881961" y="3227218"/>
                    </a:lnTo>
                    <a:lnTo>
                      <a:pt x="2733216" y="3306782"/>
                    </a:lnTo>
                    <a:lnTo>
                      <a:pt x="2584808" y="3367127"/>
                    </a:lnTo>
                    <a:lnTo>
                      <a:pt x="2430328" y="3422092"/>
                    </a:lnTo>
                    <a:lnTo>
                      <a:pt x="2275850" y="3455146"/>
                    </a:lnTo>
                    <a:lnTo>
                      <a:pt x="2127104" y="3485128"/>
                    </a:lnTo>
                    <a:lnTo>
                      <a:pt x="1987804" y="3504345"/>
                    </a:lnTo>
                    <a:lnTo>
                      <a:pt x="1863680" y="3520873"/>
                    </a:lnTo>
                    <a:lnTo>
                      <a:pt x="1757433" y="3526255"/>
                    </a:lnTo>
                    <a:close/>
                    <a:moveTo>
                      <a:pt x="158924" y="3930462"/>
                    </a:moveTo>
                    <a:cubicBezTo>
                      <a:pt x="110443" y="3915731"/>
                      <a:pt x="0" y="3866001"/>
                      <a:pt x="0" y="3786484"/>
                    </a:cubicBezTo>
                    <a:cubicBezTo>
                      <a:pt x="0" y="3760641"/>
                      <a:pt x="7516" y="3736388"/>
                      <a:pt x="22839" y="3716534"/>
                    </a:cubicBezTo>
                    <a:cubicBezTo>
                      <a:pt x="42033" y="3685525"/>
                      <a:pt x="80608" y="3634905"/>
                      <a:pt x="115165" y="3600437"/>
                    </a:cubicBezTo>
                    <a:lnTo>
                      <a:pt x="230182" y="3509727"/>
                    </a:lnTo>
                    <a:lnTo>
                      <a:pt x="363411" y="3435929"/>
                    </a:lnTo>
                    <a:lnTo>
                      <a:pt x="503049" y="3375199"/>
                    </a:lnTo>
                    <a:lnTo>
                      <a:pt x="645387" y="3326000"/>
                    </a:lnTo>
                    <a:lnTo>
                      <a:pt x="787724" y="3290254"/>
                    </a:lnTo>
                    <a:lnTo>
                      <a:pt x="930059" y="3265655"/>
                    </a:lnTo>
                    <a:lnTo>
                      <a:pt x="1069699" y="3246438"/>
                    </a:lnTo>
                    <a:lnTo>
                      <a:pt x="1196856" y="3235290"/>
                    </a:lnTo>
                    <a:lnTo>
                      <a:pt x="1306140" y="3229909"/>
                    </a:lnTo>
                    <a:lnTo>
                      <a:pt x="1322155" y="3229909"/>
                    </a:lnTo>
                    <a:lnTo>
                      <a:pt x="1387858" y="3520878"/>
                    </a:lnTo>
                    <a:lnTo>
                      <a:pt x="1387763" y="3520873"/>
                    </a:lnTo>
                    <a:lnTo>
                      <a:pt x="1196856" y="3526255"/>
                    </a:lnTo>
                    <a:lnTo>
                      <a:pt x="1024165" y="3545473"/>
                    </a:lnTo>
                    <a:lnTo>
                      <a:pt x="869685" y="3570456"/>
                    </a:lnTo>
                    <a:lnTo>
                      <a:pt x="745225" y="3600437"/>
                    </a:lnTo>
                    <a:lnTo>
                      <a:pt x="633244" y="3641565"/>
                    </a:lnTo>
                    <a:lnTo>
                      <a:pt x="539140" y="3680001"/>
                    </a:lnTo>
                    <a:lnTo>
                      <a:pt x="469658" y="3721127"/>
                    </a:lnTo>
                    <a:lnTo>
                      <a:pt x="408946" y="3759564"/>
                    </a:lnTo>
                    <a:lnTo>
                      <a:pt x="357341" y="3801075"/>
                    </a:lnTo>
                    <a:cubicBezTo>
                      <a:pt x="346210" y="3811837"/>
                      <a:pt x="335079" y="3822985"/>
                      <a:pt x="323949" y="3833747"/>
                    </a:cubicBezTo>
                    <a:cubicBezTo>
                      <a:pt x="316865" y="3842972"/>
                      <a:pt x="310119" y="3852197"/>
                      <a:pt x="303037" y="3861422"/>
                    </a:cubicBezTo>
                    <a:cubicBezTo>
                      <a:pt x="298990" y="3866034"/>
                      <a:pt x="294941" y="3870261"/>
                      <a:pt x="290894" y="3874873"/>
                    </a:cubicBezTo>
                    <a:cubicBezTo>
                      <a:pt x="266876" y="3886379"/>
                      <a:pt x="207406" y="3945193"/>
                      <a:pt x="158924" y="3930462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381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</p:grpSp>
        <p:grpSp>
          <p:nvGrpSpPr>
            <p:cNvPr id="94" name="Group 93">
              <a:extLst>
                <a:ext uri="{FF2B5EF4-FFF2-40B4-BE49-F238E27FC236}">
                  <a16:creationId xmlns:a16="http://schemas.microsoft.com/office/drawing/2014/main" id="{EE851FEF-9037-42B8-BF02-7E68D951BD66}"/>
                </a:ext>
              </a:extLst>
            </p:cNvPr>
            <p:cNvGrpSpPr/>
            <p:nvPr/>
          </p:nvGrpSpPr>
          <p:grpSpPr>
            <a:xfrm rot="532827">
              <a:off x="2526045" y="950876"/>
              <a:ext cx="3619070" cy="3396495"/>
              <a:chOff x="509678" y="1797347"/>
              <a:chExt cx="2339381" cy="2195507"/>
            </a:xfrm>
          </p:grpSpPr>
          <p:sp>
            <p:nvSpPr>
              <p:cNvPr id="95" name="Rounded Rectangle 16">
                <a:extLst>
                  <a:ext uri="{FF2B5EF4-FFF2-40B4-BE49-F238E27FC236}">
                    <a16:creationId xmlns:a16="http://schemas.microsoft.com/office/drawing/2014/main" id="{46E0BC90-F022-4416-9804-F632CA4C17DC}"/>
                  </a:ext>
                </a:extLst>
              </p:cNvPr>
              <p:cNvSpPr/>
              <p:nvPr/>
            </p:nvSpPr>
            <p:spPr>
              <a:xfrm rot="18063644">
                <a:off x="1724663" y="2419627"/>
                <a:ext cx="73094" cy="823009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96" name="Rounded Rectangle 17">
                <a:extLst>
                  <a:ext uri="{FF2B5EF4-FFF2-40B4-BE49-F238E27FC236}">
                    <a16:creationId xmlns:a16="http://schemas.microsoft.com/office/drawing/2014/main" id="{A322DBB2-8A50-4D32-A295-05A36096B470}"/>
                  </a:ext>
                </a:extLst>
              </p:cNvPr>
              <p:cNvSpPr/>
              <p:nvPr/>
            </p:nvSpPr>
            <p:spPr>
              <a:xfrm rot="18060000">
                <a:off x="1820802" y="2253850"/>
                <a:ext cx="73094" cy="735455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97" name="Rounded Rectangle 18">
                <a:extLst>
                  <a:ext uri="{FF2B5EF4-FFF2-40B4-BE49-F238E27FC236}">
                    <a16:creationId xmlns:a16="http://schemas.microsoft.com/office/drawing/2014/main" id="{6710D9AD-44A3-4DF0-8EB8-0815F2BD197B}"/>
                  </a:ext>
                </a:extLst>
              </p:cNvPr>
              <p:cNvSpPr/>
              <p:nvPr/>
            </p:nvSpPr>
            <p:spPr>
              <a:xfrm rot="18063644">
                <a:off x="1939567" y="2260617"/>
                <a:ext cx="73094" cy="402749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98" name="Rounded Rectangle 19">
                <a:extLst>
                  <a:ext uri="{FF2B5EF4-FFF2-40B4-BE49-F238E27FC236}">
                    <a16:creationId xmlns:a16="http://schemas.microsoft.com/office/drawing/2014/main" id="{D305143C-5D3C-4C7E-8415-1A5DF1755DA4}"/>
                  </a:ext>
                </a:extLst>
              </p:cNvPr>
              <p:cNvSpPr/>
              <p:nvPr/>
            </p:nvSpPr>
            <p:spPr>
              <a:xfrm rot="18063644">
                <a:off x="1574952" y="2602544"/>
                <a:ext cx="73094" cy="805498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99" name="Rounded Rectangle 20">
                <a:extLst>
                  <a:ext uri="{FF2B5EF4-FFF2-40B4-BE49-F238E27FC236}">
                    <a16:creationId xmlns:a16="http://schemas.microsoft.com/office/drawing/2014/main" id="{6100C495-68F9-4CDD-87AE-A7F6BDCA34BB}"/>
                  </a:ext>
                </a:extLst>
              </p:cNvPr>
              <p:cNvSpPr/>
              <p:nvPr/>
            </p:nvSpPr>
            <p:spPr>
              <a:xfrm rot="18063644">
                <a:off x="1516856" y="2958046"/>
                <a:ext cx="73094" cy="501410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00" name="Rounded Rectangle 21">
                <a:extLst>
                  <a:ext uri="{FF2B5EF4-FFF2-40B4-BE49-F238E27FC236}">
                    <a16:creationId xmlns:a16="http://schemas.microsoft.com/office/drawing/2014/main" id="{82F39450-F2ED-4581-9420-71F5F69F1F14}"/>
                  </a:ext>
                </a:extLst>
              </p:cNvPr>
              <p:cNvSpPr/>
              <p:nvPr/>
            </p:nvSpPr>
            <p:spPr>
              <a:xfrm rot="18063644">
                <a:off x="1091076" y="3196078"/>
                <a:ext cx="73094" cy="735402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 dirty="0"/>
              </a:p>
            </p:txBody>
          </p:sp>
          <p:sp>
            <p:nvSpPr>
              <p:cNvPr id="101" name="Rounded Rectangle 22">
                <a:extLst>
                  <a:ext uri="{FF2B5EF4-FFF2-40B4-BE49-F238E27FC236}">
                    <a16:creationId xmlns:a16="http://schemas.microsoft.com/office/drawing/2014/main" id="{1766C574-6E12-4302-A9A7-B9CA22DFBC56}"/>
                  </a:ext>
                </a:extLst>
              </p:cNvPr>
              <p:cNvSpPr/>
              <p:nvPr/>
            </p:nvSpPr>
            <p:spPr>
              <a:xfrm rot="18063644">
                <a:off x="1223216" y="3180593"/>
                <a:ext cx="73094" cy="501410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02" name="Rounded Rectangle 23">
                <a:extLst>
                  <a:ext uri="{FF2B5EF4-FFF2-40B4-BE49-F238E27FC236}">
                    <a16:creationId xmlns:a16="http://schemas.microsoft.com/office/drawing/2014/main" id="{B28CE1C6-3A9F-4CA6-A50B-1D02C27B6F55}"/>
                  </a:ext>
                </a:extLst>
              </p:cNvPr>
              <p:cNvSpPr/>
              <p:nvPr/>
            </p:nvSpPr>
            <p:spPr>
              <a:xfrm rot="18063644">
                <a:off x="2321860" y="1676143"/>
                <a:ext cx="73094" cy="735455"/>
              </a:xfrm>
              <a:prstGeom prst="roundRect">
                <a:avLst>
                  <a:gd name="adj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03" name="Rounded Rectangle 24">
                <a:extLst>
                  <a:ext uri="{FF2B5EF4-FFF2-40B4-BE49-F238E27FC236}">
                    <a16:creationId xmlns:a16="http://schemas.microsoft.com/office/drawing/2014/main" id="{E2D90DA8-A273-4B73-87B9-C4F574ADA67F}"/>
                  </a:ext>
                </a:extLst>
              </p:cNvPr>
              <p:cNvSpPr/>
              <p:nvPr/>
            </p:nvSpPr>
            <p:spPr>
              <a:xfrm rot="18063644">
                <a:off x="2213789" y="1953823"/>
                <a:ext cx="73094" cy="501410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04" name="Oval 39">
                <a:extLst>
                  <a:ext uri="{FF2B5EF4-FFF2-40B4-BE49-F238E27FC236}">
                    <a16:creationId xmlns:a16="http://schemas.microsoft.com/office/drawing/2014/main" id="{DD94B7EB-6391-4AF3-B353-ECD6ACCE706F}"/>
                  </a:ext>
                </a:extLst>
              </p:cNvPr>
              <p:cNvSpPr/>
              <p:nvPr/>
            </p:nvSpPr>
            <p:spPr>
              <a:xfrm rot="15291151" flipH="1">
                <a:off x="640729" y="1666296"/>
                <a:ext cx="1650865" cy="1912967"/>
              </a:xfrm>
              <a:custGeom>
                <a:avLst/>
                <a:gdLst/>
                <a:ahLst/>
                <a:cxnLst/>
                <a:rect l="l" t="t" r="r" b="b"/>
                <a:pathLst>
                  <a:path w="1777921" h="2274057">
                    <a:moveTo>
                      <a:pt x="1535931" y="0"/>
                    </a:moveTo>
                    <a:cubicBezTo>
                      <a:pt x="1583748" y="0"/>
                      <a:pt x="1622512" y="36012"/>
                      <a:pt x="1622512" y="80435"/>
                    </a:cubicBezTo>
                    <a:cubicBezTo>
                      <a:pt x="1622512" y="91693"/>
                      <a:pt x="1620023" y="102411"/>
                      <a:pt x="1615448" y="112103"/>
                    </a:cubicBezTo>
                    <a:lnTo>
                      <a:pt x="1616074" y="113399"/>
                    </a:lnTo>
                    <a:lnTo>
                      <a:pt x="1584270" y="165850"/>
                    </a:lnTo>
                    <a:lnTo>
                      <a:pt x="1565188" y="222968"/>
                    </a:lnTo>
                    <a:cubicBezTo>
                      <a:pt x="1559887" y="244082"/>
                      <a:pt x="1554587" y="265418"/>
                      <a:pt x="1549286" y="286532"/>
                    </a:cubicBezTo>
                    <a:cubicBezTo>
                      <a:pt x="1548756" y="309868"/>
                      <a:pt x="1548226" y="332982"/>
                      <a:pt x="1547696" y="356318"/>
                    </a:cubicBezTo>
                    <a:cubicBezTo>
                      <a:pt x="1548226" y="378988"/>
                      <a:pt x="1548756" y="401880"/>
                      <a:pt x="1549286" y="424549"/>
                    </a:cubicBezTo>
                    <a:cubicBezTo>
                      <a:pt x="1552466" y="447885"/>
                      <a:pt x="1555647" y="470999"/>
                      <a:pt x="1558827" y="494336"/>
                    </a:cubicBezTo>
                    <a:lnTo>
                      <a:pt x="1573139" y="561011"/>
                    </a:lnTo>
                    <a:lnTo>
                      <a:pt x="1587451" y="627686"/>
                    </a:lnTo>
                    <a:cubicBezTo>
                      <a:pt x="1593281" y="646799"/>
                      <a:pt x="1599112" y="665691"/>
                      <a:pt x="1604943" y="684804"/>
                    </a:cubicBezTo>
                    <a:cubicBezTo>
                      <a:pt x="1610774" y="702362"/>
                      <a:pt x="1616428" y="719697"/>
                      <a:pt x="1622258" y="737255"/>
                    </a:cubicBezTo>
                    <a:cubicBezTo>
                      <a:pt x="1627029" y="751479"/>
                      <a:pt x="1631800" y="765925"/>
                      <a:pt x="1636570" y="780149"/>
                    </a:cubicBezTo>
                    <a:cubicBezTo>
                      <a:pt x="1641341" y="791706"/>
                      <a:pt x="1646111" y="803486"/>
                      <a:pt x="1650882" y="815043"/>
                    </a:cubicBezTo>
                    <a:lnTo>
                      <a:pt x="1660423" y="835712"/>
                    </a:lnTo>
                    <a:lnTo>
                      <a:pt x="1662013" y="840379"/>
                    </a:lnTo>
                    <a:lnTo>
                      <a:pt x="1708129" y="949948"/>
                    </a:lnTo>
                    <a:cubicBezTo>
                      <a:pt x="1719791" y="983730"/>
                      <a:pt x="1731275" y="1017735"/>
                      <a:pt x="1742937" y="1051517"/>
                    </a:cubicBezTo>
                    <a:lnTo>
                      <a:pt x="1766790" y="1146862"/>
                    </a:lnTo>
                    <a:cubicBezTo>
                      <a:pt x="1769440" y="1176421"/>
                      <a:pt x="1772090" y="1206203"/>
                      <a:pt x="1774741" y="1235762"/>
                    </a:cubicBezTo>
                    <a:cubicBezTo>
                      <a:pt x="1775801" y="1263765"/>
                      <a:pt x="1776861" y="1291991"/>
                      <a:pt x="1777921" y="1319995"/>
                    </a:cubicBezTo>
                    <a:cubicBezTo>
                      <a:pt x="1775801" y="1344887"/>
                      <a:pt x="1773681" y="1369556"/>
                      <a:pt x="1771560" y="1394448"/>
                    </a:cubicBezTo>
                    <a:cubicBezTo>
                      <a:pt x="1767850" y="1418896"/>
                      <a:pt x="1764139" y="1443121"/>
                      <a:pt x="1760429" y="1467569"/>
                    </a:cubicBezTo>
                    <a:cubicBezTo>
                      <a:pt x="1754598" y="1488682"/>
                      <a:pt x="1748768" y="1510018"/>
                      <a:pt x="1742937" y="1531132"/>
                    </a:cubicBezTo>
                    <a:cubicBezTo>
                      <a:pt x="1737106" y="1549135"/>
                      <a:pt x="1731452" y="1566915"/>
                      <a:pt x="1725621" y="1584917"/>
                    </a:cubicBezTo>
                    <a:lnTo>
                      <a:pt x="1706539" y="1631145"/>
                    </a:lnTo>
                    <a:lnTo>
                      <a:pt x="1685866" y="1672261"/>
                    </a:lnTo>
                    <a:lnTo>
                      <a:pt x="1665194" y="1704043"/>
                    </a:lnTo>
                    <a:cubicBezTo>
                      <a:pt x="1660423" y="1711377"/>
                      <a:pt x="1655653" y="1718934"/>
                      <a:pt x="1650882" y="1726268"/>
                    </a:cubicBezTo>
                    <a:lnTo>
                      <a:pt x="1639751" y="1738936"/>
                    </a:lnTo>
                    <a:cubicBezTo>
                      <a:pt x="1638690" y="1740492"/>
                      <a:pt x="1637630" y="1742270"/>
                      <a:pt x="1636570" y="1743826"/>
                    </a:cubicBezTo>
                    <a:lnTo>
                      <a:pt x="1576319" y="1810501"/>
                    </a:lnTo>
                    <a:lnTo>
                      <a:pt x="1509708" y="1866063"/>
                    </a:lnTo>
                    <a:lnTo>
                      <a:pt x="1431788" y="1912069"/>
                    </a:lnTo>
                    <a:lnTo>
                      <a:pt x="1354045" y="1946962"/>
                    </a:lnTo>
                    <a:lnTo>
                      <a:pt x="1273121" y="1978744"/>
                    </a:lnTo>
                    <a:lnTo>
                      <a:pt x="1192198" y="1997857"/>
                    </a:lnTo>
                    <a:lnTo>
                      <a:pt x="1114278" y="2015193"/>
                    </a:lnTo>
                    <a:lnTo>
                      <a:pt x="1041306" y="2026305"/>
                    </a:lnTo>
                    <a:lnTo>
                      <a:pt x="976284" y="2035862"/>
                    </a:lnTo>
                    <a:lnTo>
                      <a:pt x="920627" y="2038974"/>
                    </a:lnTo>
                    <a:lnTo>
                      <a:pt x="881049" y="2042307"/>
                    </a:lnTo>
                    <a:lnTo>
                      <a:pt x="850835" y="2042307"/>
                    </a:lnTo>
                    <a:lnTo>
                      <a:pt x="842884" y="2042307"/>
                    </a:lnTo>
                    <a:lnTo>
                      <a:pt x="726976" y="2035862"/>
                    </a:lnTo>
                    <a:lnTo>
                      <a:pt x="626970" y="2038974"/>
                    </a:lnTo>
                    <a:lnTo>
                      <a:pt x="536506" y="2050086"/>
                    </a:lnTo>
                    <a:lnTo>
                      <a:pt x="455582" y="2064532"/>
                    </a:lnTo>
                    <a:lnTo>
                      <a:pt x="390384" y="2081868"/>
                    </a:lnTo>
                    <a:lnTo>
                      <a:pt x="331723" y="2105649"/>
                    </a:lnTo>
                    <a:lnTo>
                      <a:pt x="282427" y="2127874"/>
                    </a:lnTo>
                    <a:lnTo>
                      <a:pt x="246029" y="2151654"/>
                    </a:lnTo>
                    <a:lnTo>
                      <a:pt x="214225" y="2173879"/>
                    </a:lnTo>
                    <a:lnTo>
                      <a:pt x="187192" y="2197882"/>
                    </a:lnTo>
                    <a:cubicBezTo>
                      <a:pt x="181361" y="2204105"/>
                      <a:pt x="175530" y="2210551"/>
                      <a:pt x="169700" y="2216774"/>
                    </a:cubicBezTo>
                    <a:cubicBezTo>
                      <a:pt x="165989" y="2222108"/>
                      <a:pt x="162455" y="2227442"/>
                      <a:pt x="158745" y="2232776"/>
                    </a:cubicBezTo>
                    <a:cubicBezTo>
                      <a:pt x="156625" y="2235443"/>
                      <a:pt x="154504" y="2237887"/>
                      <a:pt x="152384" y="2240554"/>
                    </a:cubicBezTo>
                    <a:cubicBezTo>
                      <a:pt x="139802" y="2247207"/>
                      <a:pt x="108649" y="2281215"/>
                      <a:pt x="83252" y="2272697"/>
                    </a:cubicBezTo>
                    <a:cubicBezTo>
                      <a:pt x="57855" y="2264179"/>
                      <a:pt x="0" y="2235424"/>
                      <a:pt x="0" y="2189445"/>
                    </a:cubicBezTo>
                    <a:cubicBezTo>
                      <a:pt x="0" y="2174502"/>
                      <a:pt x="3937" y="2160478"/>
                      <a:pt x="11964" y="2148998"/>
                    </a:cubicBezTo>
                    <a:cubicBezTo>
                      <a:pt x="22019" y="2131068"/>
                      <a:pt x="42226" y="2101798"/>
                      <a:pt x="60329" y="2081868"/>
                    </a:cubicBezTo>
                    <a:lnTo>
                      <a:pt x="120580" y="2029417"/>
                    </a:lnTo>
                    <a:lnTo>
                      <a:pt x="190372" y="1986745"/>
                    </a:lnTo>
                    <a:lnTo>
                      <a:pt x="263521" y="1951629"/>
                    </a:lnTo>
                    <a:lnTo>
                      <a:pt x="338084" y="1923181"/>
                    </a:lnTo>
                    <a:lnTo>
                      <a:pt x="412647" y="1902512"/>
                    </a:lnTo>
                    <a:lnTo>
                      <a:pt x="487209" y="1888288"/>
                    </a:lnTo>
                    <a:lnTo>
                      <a:pt x="560359" y="1877176"/>
                    </a:lnTo>
                    <a:lnTo>
                      <a:pt x="626970" y="1870730"/>
                    </a:lnTo>
                    <a:lnTo>
                      <a:pt x="684218" y="1867619"/>
                    </a:lnTo>
                    <a:lnTo>
                      <a:pt x="733337" y="1867619"/>
                    </a:lnTo>
                    <a:lnTo>
                      <a:pt x="771502" y="1867619"/>
                    </a:lnTo>
                    <a:lnTo>
                      <a:pt x="796768" y="1870730"/>
                    </a:lnTo>
                    <a:lnTo>
                      <a:pt x="804719" y="1870730"/>
                    </a:lnTo>
                    <a:lnTo>
                      <a:pt x="917447" y="1873842"/>
                    </a:lnTo>
                    <a:lnTo>
                      <a:pt x="1022223" y="1867619"/>
                    </a:lnTo>
                    <a:lnTo>
                      <a:pt x="1114278" y="1853395"/>
                    </a:lnTo>
                    <a:lnTo>
                      <a:pt x="1195378" y="1834281"/>
                    </a:lnTo>
                    <a:lnTo>
                      <a:pt x="1263580" y="1807167"/>
                    </a:lnTo>
                    <a:lnTo>
                      <a:pt x="1325421" y="1781830"/>
                    </a:lnTo>
                    <a:lnTo>
                      <a:pt x="1376308" y="1753382"/>
                    </a:lnTo>
                    <a:lnTo>
                      <a:pt x="1420656" y="1724712"/>
                    </a:lnTo>
                    <a:lnTo>
                      <a:pt x="1452460" y="1694486"/>
                    </a:lnTo>
                    <a:lnTo>
                      <a:pt x="1477904" y="1672261"/>
                    </a:lnTo>
                    <a:lnTo>
                      <a:pt x="1495396" y="1651592"/>
                    </a:lnTo>
                    <a:cubicBezTo>
                      <a:pt x="1499106" y="1647814"/>
                      <a:pt x="1502817" y="1644258"/>
                      <a:pt x="1506527" y="1640479"/>
                    </a:cubicBezTo>
                    <a:cubicBezTo>
                      <a:pt x="1507587" y="1639368"/>
                      <a:pt x="1508647" y="1638479"/>
                      <a:pt x="1509708" y="1637368"/>
                    </a:cubicBezTo>
                    <a:lnTo>
                      <a:pt x="1549286" y="1567581"/>
                    </a:lnTo>
                    <a:lnTo>
                      <a:pt x="1579500" y="1496017"/>
                    </a:lnTo>
                    <a:cubicBezTo>
                      <a:pt x="1585330" y="1471125"/>
                      <a:pt x="1591161" y="1446455"/>
                      <a:pt x="1596992" y="1421563"/>
                    </a:cubicBezTo>
                    <a:cubicBezTo>
                      <a:pt x="1599642" y="1396226"/>
                      <a:pt x="1602292" y="1370668"/>
                      <a:pt x="1604943" y="1345331"/>
                    </a:cubicBezTo>
                    <a:lnTo>
                      <a:pt x="1604943" y="1270655"/>
                    </a:lnTo>
                    <a:lnTo>
                      <a:pt x="1596992" y="1199313"/>
                    </a:lnTo>
                    <a:cubicBezTo>
                      <a:pt x="1592751" y="1174865"/>
                      <a:pt x="1588511" y="1150640"/>
                      <a:pt x="1584270" y="1126193"/>
                    </a:cubicBezTo>
                    <a:cubicBezTo>
                      <a:pt x="1579500" y="1105079"/>
                      <a:pt x="1574729" y="1083743"/>
                      <a:pt x="1569958" y="1062629"/>
                    </a:cubicBezTo>
                    <a:cubicBezTo>
                      <a:pt x="1564128" y="1042627"/>
                      <a:pt x="1558297" y="1022402"/>
                      <a:pt x="1552466" y="1002399"/>
                    </a:cubicBezTo>
                    <a:lnTo>
                      <a:pt x="1533384" y="949948"/>
                    </a:lnTo>
                    <a:cubicBezTo>
                      <a:pt x="1528083" y="935724"/>
                      <a:pt x="1522959" y="921278"/>
                      <a:pt x="1517659" y="907054"/>
                    </a:cubicBezTo>
                    <a:cubicBezTo>
                      <a:pt x="1512888" y="896608"/>
                      <a:pt x="1508117" y="885940"/>
                      <a:pt x="1503347" y="875495"/>
                    </a:cubicBezTo>
                    <a:lnTo>
                      <a:pt x="1495396" y="854825"/>
                    </a:lnTo>
                    <a:cubicBezTo>
                      <a:pt x="1493276" y="853270"/>
                      <a:pt x="1491155" y="851492"/>
                      <a:pt x="1489035" y="849936"/>
                    </a:cubicBezTo>
                    <a:lnTo>
                      <a:pt x="1446100" y="734144"/>
                    </a:lnTo>
                    <a:lnTo>
                      <a:pt x="1414296" y="629242"/>
                    </a:lnTo>
                    <a:cubicBezTo>
                      <a:pt x="1407405" y="597015"/>
                      <a:pt x="1400691" y="564789"/>
                      <a:pt x="1393800" y="532563"/>
                    </a:cubicBezTo>
                    <a:lnTo>
                      <a:pt x="1382668" y="445218"/>
                    </a:lnTo>
                    <a:cubicBezTo>
                      <a:pt x="1381608" y="418326"/>
                      <a:pt x="1380548" y="391212"/>
                      <a:pt x="1379488" y="364319"/>
                    </a:cubicBezTo>
                    <a:cubicBezTo>
                      <a:pt x="1380548" y="340539"/>
                      <a:pt x="1381608" y="316536"/>
                      <a:pt x="1382668" y="292755"/>
                    </a:cubicBezTo>
                    <a:cubicBezTo>
                      <a:pt x="1385319" y="271641"/>
                      <a:pt x="1387969" y="250305"/>
                      <a:pt x="1390619" y="229191"/>
                    </a:cubicBezTo>
                    <a:cubicBezTo>
                      <a:pt x="1394860" y="210745"/>
                      <a:pt x="1399100" y="192076"/>
                      <a:pt x="1403341" y="173629"/>
                    </a:cubicBezTo>
                    <a:cubicBezTo>
                      <a:pt x="1408112" y="158294"/>
                      <a:pt x="1412705" y="142958"/>
                      <a:pt x="1417476" y="127623"/>
                    </a:cubicBezTo>
                    <a:lnTo>
                      <a:pt x="1434968" y="89618"/>
                    </a:lnTo>
                    <a:lnTo>
                      <a:pt x="1449280" y="60948"/>
                    </a:lnTo>
                    <a:lnTo>
                      <a:pt x="1456101" y="49373"/>
                    </a:lnTo>
                    <a:cubicBezTo>
                      <a:pt x="1456198" y="49028"/>
                      <a:pt x="1456346" y="48707"/>
                      <a:pt x="1456642" y="48454"/>
                    </a:cubicBezTo>
                    <a:cubicBezTo>
                      <a:pt x="1457894" y="46305"/>
                      <a:pt x="1459153" y="44168"/>
                      <a:pt x="1460411" y="42057"/>
                    </a:cubicBezTo>
                    <a:lnTo>
                      <a:pt x="1469953" y="26055"/>
                    </a:lnTo>
                    <a:cubicBezTo>
                      <a:pt x="1470483" y="25610"/>
                      <a:pt x="1471013" y="24944"/>
                      <a:pt x="1471543" y="24499"/>
                    </a:cubicBezTo>
                    <a:lnTo>
                      <a:pt x="1474027" y="24499"/>
                    </a:lnTo>
                    <a:cubicBezTo>
                      <a:pt x="1489607" y="9327"/>
                      <a:pt x="1511597" y="0"/>
                      <a:pt x="1535931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381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05" name="Oval 39">
                <a:extLst>
                  <a:ext uri="{FF2B5EF4-FFF2-40B4-BE49-F238E27FC236}">
                    <a16:creationId xmlns:a16="http://schemas.microsoft.com/office/drawing/2014/main" id="{9153C21A-C0B0-4DC1-B0D1-0629CBD1F5F0}"/>
                  </a:ext>
                </a:extLst>
              </p:cNvPr>
              <p:cNvSpPr/>
              <p:nvPr/>
            </p:nvSpPr>
            <p:spPr>
              <a:xfrm flipH="1" flipV="1">
                <a:off x="1198193" y="2079887"/>
                <a:ext cx="1650866" cy="1912967"/>
              </a:xfrm>
              <a:custGeom>
                <a:avLst/>
                <a:gdLst/>
                <a:ahLst/>
                <a:cxnLst/>
                <a:rect l="l" t="t" r="r" b="b"/>
                <a:pathLst>
                  <a:path w="3393967" h="3932814">
                    <a:moveTo>
                      <a:pt x="1745685" y="3527152"/>
                    </a:moveTo>
                    <a:lnTo>
                      <a:pt x="1657171" y="3238316"/>
                    </a:lnTo>
                    <a:lnTo>
                      <a:pt x="1751363" y="3240672"/>
                    </a:lnTo>
                    <a:lnTo>
                      <a:pt x="1951375" y="3229909"/>
                    </a:lnTo>
                    <a:lnTo>
                      <a:pt x="2127104" y="3205310"/>
                    </a:lnTo>
                    <a:lnTo>
                      <a:pt x="2281920" y="3172254"/>
                    </a:lnTo>
                    <a:lnTo>
                      <a:pt x="2412114" y="3125362"/>
                    </a:lnTo>
                    <a:lnTo>
                      <a:pt x="2530166" y="3081544"/>
                    </a:lnTo>
                    <a:lnTo>
                      <a:pt x="2627307" y="3032345"/>
                    </a:lnTo>
                    <a:lnTo>
                      <a:pt x="2711965" y="2982762"/>
                    </a:lnTo>
                    <a:lnTo>
                      <a:pt x="2772677" y="2930489"/>
                    </a:lnTo>
                    <a:lnTo>
                      <a:pt x="2821249" y="2892052"/>
                    </a:lnTo>
                    <a:lnTo>
                      <a:pt x="2854640" y="2856307"/>
                    </a:lnTo>
                    <a:cubicBezTo>
                      <a:pt x="2861722" y="2849773"/>
                      <a:pt x="2868807" y="2843623"/>
                      <a:pt x="2875889" y="2837088"/>
                    </a:cubicBezTo>
                    <a:cubicBezTo>
                      <a:pt x="2877912" y="2835166"/>
                      <a:pt x="2879936" y="2833629"/>
                      <a:pt x="2881961" y="2831707"/>
                    </a:cubicBezTo>
                    <a:lnTo>
                      <a:pt x="2957514" y="2711016"/>
                    </a:lnTo>
                    <a:lnTo>
                      <a:pt x="3015191" y="2587251"/>
                    </a:lnTo>
                    <a:cubicBezTo>
                      <a:pt x="3026320" y="2544202"/>
                      <a:pt x="3037451" y="2501537"/>
                      <a:pt x="3048582" y="2458489"/>
                    </a:cubicBezTo>
                    <a:cubicBezTo>
                      <a:pt x="3053641" y="2414670"/>
                      <a:pt x="3058700" y="2370469"/>
                      <a:pt x="3063760" y="2326651"/>
                    </a:cubicBezTo>
                    <a:lnTo>
                      <a:pt x="3063760" y="2197504"/>
                    </a:lnTo>
                    <a:lnTo>
                      <a:pt x="3048582" y="2074124"/>
                    </a:lnTo>
                    <a:cubicBezTo>
                      <a:pt x="3040486" y="2031843"/>
                      <a:pt x="3032392" y="1989947"/>
                      <a:pt x="3024296" y="1947668"/>
                    </a:cubicBezTo>
                    <a:cubicBezTo>
                      <a:pt x="3015191" y="1911153"/>
                      <a:pt x="3006083" y="1874254"/>
                      <a:pt x="2996976" y="1837739"/>
                    </a:cubicBezTo>
                    <a:cubicBezTo>
                      <a:pt x="2985846" y="1803147"/>
                      <a:pt x="2974715" y="1768169"/>
                      <a:pt x="2963584" y="1733575"/>
                    </a:cubicBezTo>
                    <a:lnTo>
                      <a:pt x="2927157" y="1642865"/>
                    </a:lnTo>
                    <a:cubicBezTo>
                      <a:pt x="2917038" y="1618266"/>
                      <a:pt x="2907257" y="1593283"/>
                      <a:pt x="2897139" y="1568683"/>
                    </a:cubicBezTo>
                    <a:cubicBezTo>
                      <a:pt x="2888032" y="1550618"/>
                      <a:pt x="2878924" y="1532168"/>
                      <a:pt x="2869818" y="1514104"/>
                    </a:cubicBezTo>
                    <a:lnTo>
                      <a:pt x="2854640" y="1478357"/>
                    </a:lnTo>
                    <a:cubicBezTo>
                      <a:pt x="2850593" y="1475668"/>
                      <a:pt x="2846544" y="1472593"/>
                      <a:pt x="2842497" y="1469902"/>
                    </a:cubicBezTo>
                    <a:lnTo>
                      <a:pt x="2760536" y="1269648"/>
                    </a:lnTo>
                    <a:lnTo>
                      <a:pt x="2699824" y="1088228"/>
                    </a:lnTo>
                    <a:cubicBezTo>
                      <a:pt x="2686670" y="1032494"/>
                      <a:pt x="2673853" y="976761"/>
                      <a:pt x="2660698" y="921029"/>
                    </a:cubicBezTo>
                    <a:lnTo>
                      <a:pt x="2639448" y="769972"/>
                    </a:lnTo>
                    <a:cubicBezTo>
                      <a:pt x="2637424" y="723464"/>
                      <a:pt x="2635401" y="676573"/>
                      <a:pt x="2633377" y="630063"/>
                    </a:cubicBezTo>
                    <a:cubicBezTo>
                      <a:pt x="2635401" y="588937"/>
                      <a:pt x="2637424" y="547426"/>
                      <a:pt x="2639448" y="506298"/>
                    </a:cubicBezTo>
                    <a:cubicBezTo>
                      <a:pt x="2644508" y="469783"/>
                      <a:pt x="2649567" y="432884"/>
                      <a:pt x="2654626" y="396369"/>
                    </a:cubicBezTo>
                    <a:cubicBezTo>
                      <a:pt x="2662722" y="364468"/>
                      <a:pt x="2670816" y="332182"/>
                      <a:pt x="2678912" y="300279"/>
                    </a:cubicBezTo>
                    <a:cubicBezTo>
                      <a:pt x="2688019" y="273758"/>
                      <a:pt x="2696787" y="247236"/>
                      <a:pt x="2705895" y="220715"/>
                    </a:cubicBezTo>
                    <a:lnTo>
                      <a:pt x="2739286" y="154988"/>
                    </a:lnTo>
                    <a:lnTo>
                      <a:pt x="2766607" y="105405"/>
                    </a:lnTo>
                    <a:lnTo>
                      <a:pt x="2779628" y="85387"/>
                    </a:lnTo>
                    <a:cubicBezTo>
                      <a:pt x="2779813" y="84791"/>
                      <a:pt x="2780096" y="84235"/>
                      <a:pt x="2780661" y="83798"/>
                    </a:cubicBezTo>
                    <a:cubicBezTo>
                      <a:pt x="2783051" y="80081"/>
                      <a:pt x="2785454" y="76386"/>
                      <a:pt x="2787855" y="72735"/>
                    </a:cubicBezTo>
                    <a:lnTo>
                      <a:pt x="2806071" y="45060"/>
                    </a:lnTo>
                    <a:cubicBezTo>
                      <a:pt x="2807082" y="44291"/>
                      <a:pt x="2808094" y="43139"/>
                      <a:pt x="2809106" y="42369"/>
                    </a:cubicBezTo>
                    <a:lnTo>
                      <a:pt x="2813848" y="42369"/>
                    </a:lnTo>
                    <a:cubicBezTo>
                      <a:pt x="2843589" y="16131"/>
                      <a:pt x="2885567" y="0"/>
                      <a:pt x="2932020" y="0"/>
                    </a:cubicBezTo>
                    <a:cubicBezTo>
                      <a:pt x="3023300" y="0"/>
                      <a:pt x="3097299" y="62280"/>
                      <a:pt x="3097299" y="139107"/>
                    </a:cubicBezTo>
                    <a:cubicBezTo>
                      <a:pt x="3097299" y="158577"/>
                      <a:pt x="3092547" y="177113"/>
                      <a:pt x="3083814" y="193874"/>
                    </a:cubicBezTo>
                    <a:lnTo>
                      <a:pt x="3085009" y="196115"/>
                    </a:lnTo>
                    <a:lnTo>
                      <a:pt x="3024296" y="286826"/>
                    </a:lnTo>
                    <a:lnTo>
                      <a:pt x="2987870" y="385607"/>
                    </a:lnTo>
                    <a:cubicBezTo>
                      <a:pt x="2977750" y="422122"/>
                      <a:pt x="2967633" y="459021"/>
                      <a:pt x="2957514" y="495536"/>
                    </a:cubicBezTo>
                    <a:cubicBezTo>
                      <a:pt x="2956502" y="535894"/>
                      <a:pt x="2955490" y="575868"/>
                      <a:pt x="2954478" y="616226"/>
                    </a:cubicBezTo>
                    <a:cubicBezTo>
                      <a:pt x="2955490" y="655432"/>
                      <a:pt x="2956502" y="695022"/>
                      <a:pt x="2957514" y="734226"/>
                    </a:cubicBezTo>
                    <a:cubicBezTo>
                      <a:pt x="2963584" y="774584"/>
                      <a:pt x="2969657" y="814558"/>
                      <a:pt x="2975727" y="854918"/>
                    </a:cubicBezTo>
                    <a:lnTo>
                      <a:pt x="3003048" y="970227"/>
                    </a:lnTo>
                    <a:lnTo>
                      <a:pt x="3030369" y="1085537"/>
                    </a:lnTo>
                    <a:cubicBezTo>
                      <a:pt x="3041498" y="1118591"/>
                      <a:pt x="3052629" y="1151264"/>
                      <a:pt x="3063760" y="1184318"/>
                    </a:cubicBezTo>
                    <a:cubicBezTo>
                      <a:pt x="3074891" y="1214683"/>
                      <a:pt x="3085685" y="1244663"/>
                      <a:pt x="3096814" y="1275028"/>
                    </a:cubicBezTo>
                    <a:cubicBezTo>
                      <a:pt x="3105921" y="1299628"/>
                      <a:pt x="3115029" y="1324611"/>
                      <a:pt x="3124135" y="1349210"/>
                    </a:cubicBezTo>
                    <a:cubicBezTo>
                      <a:pt x="3133242" y="1369197"/>
                      <a:pt x="3142348" y="1389570"/>
                      <a:pt x="3151456" y="1409557"/>
                    </a:cubicBezTo>
                    <a:lnTo>
                      <a:pt x="3169669" y="1445302"/>
                    </a:lnTo>
                    <a:lnTo>
                      <a:pt x="3172704" y="1453374"/>
                    </a:lnTo>
                    <a:lnTo>
                      <a:pt x="3260737" y="1642865"/>
                    </a:lnTo>
                    <a:cubicBezTo>
                      <a:pt x="3283000" y="1701289"/>
                      <a:pt x="3304922" y="1760098"/>
                      <a:pt x="3327184" y="1818521"/>
                    </a:cubicBezTo>
                    <a:lnTo>
                      <a:pt x="3372718" y="1983413"/>
                    </a:lnTo>
                    <a:cubicBezTo>
                      <a:pt x="3377777" y="2034534"/>
                      <a:pt x="3382836" y="2086039"/>
                      <a:pt x="3387897" y="2137159"/>
                    </a:cubicBezTo>
                    <a:cubicBezTo>
                      <a:pt x="3389920" y="2185589"/>
                      <a:pt x="3391944" y="2234403"/>
                      <a:pt x="3393967" y="2282834"/>
                    </a:cubicBezTo>
                    <a:cubicBezTo>
                      <a:pt x="3389920" y="2325883"/>
                      <a:pt x="3385873" y="2368546"/>
                      <a:pt x="3381824" y="2411595"/>
                    </a:cubicBezTo>
                    <a:cubicBezTo>
                      <a:pt x="3374742" y="2453876"/>
                      <a:pt x="3367658" y="2495771"/>
                      <a:pt x="3360576" y="2538052"/>
                    </a:cubicBezTo>
                    <a:cubicBezTo>
                      <a:pt x="3349445" y="2574566"/>
                      <a:pt x="3338315" y="2611465"/>
                      <a:pt x="3327184" y="2647980"/>
                    </a:cubicBezTo>
                    <a:cubicBezTo>
                      <a:pt x="3316053" y="2679115"/>
                      <a:pt x="3305260" y="2709864"/>
                      <a:pt x="3294129" y="2740997"/>
                    </a:cubicBezTo>
                    <a:lnTo>
                      <a:pt x="3257702" y="2820945"/>
                    </a:lnTo>
                    <a:lnTo>
                      <a:pt x="3218238" y="2892052"/>
                    </a:lnTo>
                    <a:lnTo>
                      <a:pt x="3178777" y="2947017"/>
                    </a:lnTo>
                    <a:cubicBezTo>
                      <a:pt x="3169669" y="2959700"/>
                      <a:pt x="3160563" y="2972770"/>
                      <a:pt x="3151456" y="2985453"/>
                    </a:cubicBezTo>
                    <a:lnTo>
                      <a:pt x="3130207" y="3007362"/>
                    </a:lnTo>
                    <a:cubicBezTo>
                      <a:pt x="3128182" y="3010053"/>
                      <a:pt x="3126158" y="3013128"/>
                      <a:pt x="3124135" y="3015819"/>
                    </a:cubicBezTo>
                    <a:lnTo>
                      <a:pt x="3009118" y="3131128"/>
                    </a:lnTo>
                    <a:lnTo>
                      <a:pt x="2881961" y="3227218"/>
                    </a:lnTo>
                    <a:lnTo>
                      <a:pt x="2733216" y="3306782"/>
                    </a:lnTo>
                    <a:lnTo>
                      <a:pt x="2584808" y="3367127"/>
                    </a:lnTo>
                    <a:lnTo>
                      <a:pt x="2430328" y="3422092"/>
                    </a:lnTo>
                    <a:lnTo>
                      <a:pt x="2275850" y="3455146"/>
                    </a:lnTo>
                    <a:lnTo>
                      <a:pt x="2127104" y="3485128"/>
                    </a:lnTo>
                    <a:lnTo>
                      <a:pt x="1987804" y="3504345"/>
                    </a:lnTo>
                    <a:lnTo>
                      <a:pt x="1863680" y="3520873"/>
                    </a:lnTo>
                    <a:lnTo>
                      <a:pt x="1757433" y="3526255"/>
                    </a:lnTo>
                    <a:close/>
                    <a:moveTo>
                      <a:pt x="158924" y="3930462"/>
                    </a:moveTo>
                    <a:cubicBezTo>
                      <a:pt x="110443" y="3915731"/>
                      <a:pt x="0" y="3866001"/>
                      <a:pt x="0" y="3786484"/>
                    </a:cubicBezTo>
                    <a:cubicBezTo>
                      <a:pt x="0" y="3760641"/>
                      <a:pt x="7516" y="3736388"/>
                      <a:pt x="22839" y="3716534"/>
                    </a:cubicBezTo>
                    <a:cubicBezTo>
                      <a:pt x="42033" y="3685525"/>
                      <a:pt x="80608" y="3634905"/>
                      <a:pt x="115165" y="3600437"/>
                    </a:cubicBezTo>
                    <a:lnTo>
                      <a:pt x="230182" y="3509727"/>
                    </a:lnTo>
                    <a:lnTo>
                      <a:pt x="363411" y="3435929"/>
                    </a:lnTo>
                    <a:lnTo>
                      <a:pt x="503049" y="3375199"/>
                    </a:lnTo>
                    <a:lnTo>
                      <a:pt x="645387" y="3326000"/>
                    </a:lnTo>
                    <a:lnTo>
                      <a:pt x="787724" y="3290254"/>
                    </a:lnTo>
                    <a:lnTo>
                      <a:pt x="930059" y="3265655"/>
                    </a:lnTo>
                    <a:lnTo>
                      <a:pt x="1069699" y="3246438"/>
                    </a:lnTo>
                    <a:lnTo>
                      <a:pt x="1196856" y="3235290"/>
                    </a:lnTo>
                    <a:lnTo>
                      <a:pt x="1306140" y="3229909"/>
                    </a:lnTo>
                    <a:lnTo>
                      <a:pt x="1322155" y="3229909"/>
                    </a:lnTo>
                    <a:lnTo>
                      <a:pt x="1387858" y="3520878"/>
                    </a:lnTo>
                    <a:lnTo>
                      <a:pt x="1387763" y="3520873"/>
                    </a:lnTo>
                    <a:lnTo>
                      <a:pt x="1196856" y="3526255"/>
                    </a:lnTo>
                    <a:lnTo>
                      <a:pt x="1024165" y="3545473"/>
                    </a:lnTo>
                    <a:lnTo>
                      <a:pt x="869685" y="3570456"/>
                    </a:lnTo>
                    <a:lnTo>
                      <a:pt x="745225" y="3600437"/>
                    </a:lnTo>
                    <a:lnTo>
                      <a:pt x="633244" y="3641565"/>
                    </a:lnTo>
                    <a:lnTo>
                      <a:pt x="539140" y="3680001"/>
                    </a:lnTo>
                    <a:lnTo>
                      <a:pt x="469658" y="3721127"/>
                    </a:lnTo>
                    <a:lnTo>
                      <a:pt x="408946" y="3759564"/>
                    </a:lnTo>
                    <a:lnTo>
                      <a:pt x="357341" y="3801075"/>
                    </a:lnTo>
                    <a:cubicBezTo>
                      <a:pt x="346210" y="3811837"/>
                      <a:pt x="335079" y="3822985"/>
                      <a:pt x="323949" y="3833747"/>
                    </a:cubicBezTo>
                    <a:cubicBezTo>
                      <a:pt x="316865" y="3842972"/>
                      <a:pt x="310119" y="3852197"/>
                      <a:pt x="303037" y="3861422"/>
                    </a:cubicBezTo>
                    <a:cubicBezTo>
                      <a:pt x="298990" y="3866034"/>
                      <a:pt x="294941" y="3870261"/>
                      <a:pt x="290894" y="3874873"/>
                    </a:cubicBezTo>
                    <a:cubicBezTo>
                      <a:pt x="266876" y="3886379"/>
                      <a:pt x="207406" y="3945193"/>
                      <a:pt x="158924" y="3930462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381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/>
              </a:p>
            </p:txBody>
          </p:sp>
          <p:sp>
            <p:nvSpPr>
              <p:cNvPr id="106" name="Rounded Rectangle 21">
                <a:extLst>
                  <a:ext uri="{FF2B5EF4-FFF2-40B4-BE49-F238E27FC236}">
                    <a16:creationId xmlns:a16="http://schemas.microsoft.com/office/drawing/2014/main" id="{7B10C053-EBA6-4FC7-8995-423B53BEA541}"/>
                  </a:ext>
                </a:extLst>
              </p:cNvPr>
              <p:cNvSpPr/>
              <p:nvPr/>
            </p:nvSpPr>
            <p:spPr>
              <a:xfrm rot="18063644">
                <a:off x="1029053" y="3391349"/>
                <a:ext cx="73094" cy="735402"/>
              </a:xfrm>
              <a:prstGeom prst="roundRect">
                <a:avLst>
                  <a:gd name="adj" fmla="val 50000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ko-KR" altLang="en-US" sz="2700" dirty="0"/>
              </a:p>
            </p:txBody>
          </p:sp>
        </p:grpSp>
      </p:grpSp>
      <p:sp>
        <p:nvSpPr>
          <p:cNvPr id="387" name="Freeform: Shape 386">
            <a:extLst>
              <a:ext uri="{FF2B5EF4-FFF2-40B4-BE49-F238E27FC236}">
                <a16:creationId xmlns:a16="http://schemas.microsoft.com/office/drawing/2014/main" id="{FD1F5C5F-76E0-4828-B95E-2E3388F2060E}"/>
              </a:ext>
            </a:extLst>
          </p:cNvPr>
          <p:cNvSpPr/>
          <p:nvPr/>
        </p:nvSpPr>
        <p:spPr>
          <a:xfrm rot="1022389">
            <a:off x="11052294" y="573415"/>
            <a:ext cx="1077492" cy="880832"/>
          </a:xfrm>
          <a:custGeom>
            <a:avLst/>
            <a:gdLst>
              <a:gd name="connsiteX0" fmla="*/ 618123 w 1077492"/>
              <a:gd name="connsiteY0" fmla="*/ 5091 h 880832"/>
              <a:gd name="connsiteX1" fmla="*/ 649515 w 1077492"/>
              <a:gd name="connsiteY1" fmla="*/ 48 h 880832"/>
              <a:gd name="connsiteX2" fmla="*/ 706766 w 1077492"/>
              <a:gd name="connsiteY2" fmla="*/ 25655 h 880832"/>
              <a:gd name="connsiteX3" fmla="*/ 703831 w 1077492"/>
              <a:gd name="connsiteY3" fmla="*/ 142493 h 880832"/>
              <a:gd name="connsiteX4" fmla="*/ 665641 w 1077492"/>
              <a:gd name="connsiteY4" fmla="*/ 157025 h 880832"/>
              <a:gd name="connsiteX5" fmla="*/ 665641 w 1077492"/>
              <a:gd name="connsiteY5" fmla="*/ 352605 h 880832"/>
              <a:gd name="connsiteX6" fmla="*/ 684786 w 1077492"/>
              <a:gd name="connsiteY6" fmla="*/ 356972 h 880832"/>
              <a:gd name="connsiteX7" fmla="*/ 718689 w 1077492"/>
              <a:gd name="connsiteY7" fmla="*/ 380793 h 880832"/>
              <a:gd name="connsiteX8" fmla="*/ 738749 w 1077492"/>
              <a:gd name="connsiteY8" fmla="*/ 496690 h 880832"/>
              <a:gd name="connsiteX9" fmla="*/ 735230 w 1077492"/>
              <a:gd name="connsiteY9" fmla="*/ 501698 h 880832"/>
              <a:gd name="connsiteX10" fmla="*/ 845060 w 1077492"/>
              <a:gd name="connsiteY10" fmla="*/ 617186 h 880832"/>
              <a:gd name="connsiteX11" fmla="*/ 879258 w 1077492"/>
              <a:gd name="connsiteY11" fmla="*/ 595803 h 880832"/>
              <a:gd name="connsiteX12" fmla="*/ 1037048 w 1077492"/>
              <a:gd name="connsiteY12" fmla="*/ 632408 h 880832"/>
              <a:gd name="connsiteX13" fmla="*/ 1031825 w 1077492"/>
              <a:gd name="connsiteY13" fmla="*/ 840388 h 880832"/>
              <a:gd name="connsiteX14" fmla="*/ 823846 w 1077492"/>
              <a:gd name="connsiteY14" fmla="*/ 835165 h 880832"/>
              <a:gd name="connsiteX15" fmla="*/ 795994 w 1077492"/>
              <a:gd name="connsiteY15" fmla="*/ 674255 h 880832"/>
              <a:gd name="connsiteX16" fmla="*/ 803191 w 1077492"/>
              <a:gd name="connsiteY16" fmla="*/ 664013 h 880832"/>
              <a:gd name="connsiteX17" fmla="*/ 690708 w 1077492"/>
              <a:gd name="connsiteY17" fmla="*/ 545736 h 880832"/>
              <a:gd name="connsiteX18" fmla="*/ 678778 w 1077492"/>
              <a:gd name="connsiteY18" fmla="*/ 553196 h 880832"/>
              <a:gd name="connsiteX19" fmla="*/ 565128 w 1077492"/>
              <a:gd name="connsiteY19" fmla="*/ 526831 h 880832"/>
              <a:gd name="connsiteX20" fmla="*/ 562479 w 1077492"/>
              <a:gd name="connsiteY20" fmla="*/ 522594 h 880832"/>
              <a:gd name="connsiteX21" fmla="*/ 207664 w 1077492"/>
              <a:gd name="connsiteY21" fmla="*/ 608151 h 880832"/>
              <a:gd name="connsiteX22" fmla="*/ 203307 w 1077492"/>
              <a:gd name="connsiteY22" fmla="*/ 628640 h 880832"/>
              <a:gd name="connsiteX23" fmla="*/ 178918 w 1077492"/>
              <a:gd name="connsiteY23" fmla="*/ 663609 h 880832"/>
              <a:gd name="connsiteX24" fmla="*/ 29119 w 1077492"/>
              <a:gd name="connsiteY24" fmla="*/ 659847 h 880832"/>
              <a:gd name="connsiteX25" fmla="*/ 32881 w 1077492"/>
              <a:gd name="connsiteY25" fmla="*/ 510048 h 880832"/>
              <a:gd name="connsiteX26" fmla="*/ 67936 w 1077492"/>
              <a:gd name="connsiteY26" fmla="*/ 487958 h 880832"/>
              <a:gd name="connsiteX27" fmla="*/ 182679 w 1077492"/>
              <a:gd name="connsiteY27" fmla="*/ 513810 h 880832"/>
              <a:gd name="connsiteX28" fmla="*/ 199867 w 1077492"/>
              <a:gd name="connsiteY28" fmla="*/ 541086 h 880832"/>
              <a:gd name="connsiteX29" fmla="*/ 537541 w 1077492"/>
              <a:gd name="connsiteY29" fmla="*/ 459661 h 880832"/>
              <a:gd name="connsiteX30" fmla="*/ 536059 w 1077492"/>
              <a:gd name="connsiteY30" fmla="*/ 450434 h 880832"/>
              <a:gd name="connsiteX31" fmla="*/ 568890 w 1077492"/>
              <a:gd name="connsiteY31" fmla="*/ 377032 h 880832"/>
              <a:gd name="connsiteX32" fmla="*/ 605039 w 1077492"/>
              <a:gd name="connsiteY32" fmla="*/ 354429 h 880832"/>
              <a:gd name="connsiteX33" fmla="*/ 624516 w 1077492"/>
              <a:gd name="connsiteY33" fmla="*/ 351300 h 880832"/>
              <a:gd name="connsiteX34" fmla="*/ 624516 w 1077492"/>
              <a:gd name="connsiteY34" fmla="*/ 160667 h 880832"/>
              <a:gd name="connsiteX35" fmla="*/ 613436 w 1077492"/>
              <a:gd name="connsiteY35" fmla="*/ 158139 h 880832"/>
              <a:gd name="connsiteX36" fmla="*/ 586993 w 1077492"/>
              <a:gd name="connsiteY36" fmla="*/ 139559 h 880832"/>
              <a:gd name="connsiteX37" fmla="*/ 589927 w 1077492"/>
              <a:gd name="connsiteY37" fmla="*/ 22721 h 880832"/>
              <a:gd name="connsiteX38" fmla="*/ 618123 w 1077492"/>
              <a:gd name="connsiteY38" fmla="*/ 5091 h 880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1077492" h="880832">
                <a:moveTo>
                  <a:pt x="618123" y="5091"/>
                </a:moveTo>
                <a:cubicBezTo>
                  <a:pt x="628264" y="1341"/>
                  <a:pt x="638938" y="-311"/>
                  <a:pt x="649515" y="48"/>
                </a:cubicBezTo>
                <a:cubicBezTo>
                  <a:pt x="670668" y="767"/>
                  <a:pt x="691432" y="9532"/>
                  <a:pt x="706766" y="25655"/>
                </a:cubicBezTo>
                <a:cubicBezTo>
                  <a:pt x="738893" y="59437"/>
                  <a:pt x="736078" y="111827"/>
                  <a:pt x="703831" y="142493"/>
                </a:cubicBezTo>
                <a:lnTo>
                  <a:pt x="665641" y="157025"/>
                </a:lnTo>
                <a:lnTo>
                  <a:pt x="665641" y="352605"/>
                </a:lnTo>
                <a:lnTo>
                  <a:pt x="684786" y="356972"/>
                </a:lnTo>
                <a:cubicBezTo>
                  <a:pt x="697289" y="362480"/>
                  <a:pt x="708859" y="370458"/>
                  <a:pt x="718689" y="380793"/>
                </a:cubicBezTo>
                <a:cubicBezTo>
                  <a:pt x="749581" y="413278"/>
                  <a:pt x="755275" y="459181"/>
                  <a:pt x="738749" y="496690"/>
                </a:cubicBezTo>
                <a:lnTo>
                  <a:pt x="735230" y="501698"/>
                </a:lnTo>
                <a:lnTo>
                  <a:pt x="845060" y="617186"/>
                </a:lnTo>
                <a:lnTo>
                  <a:pt x="879258" y="595803"/>
                </a:lnTo>
                <a:cubicBezTo>
                  <a:pt x="933414" y="575777"/>
                  <a:pt x="996107" y="589357"/>
                  <a:pt x="1037048" y="632408"/>
                </a:cubicBezTo>
                <a:cubicBezTo>
                  <a:pt x="1094236" y="692542"/>
                  <a:pt x="1089226" y="785799"/>
                  <a:pt x="1031825" y="840388"/>
                </a:cubicBezTo>
                <a:cubicBezTo>
                  <a:pt x="971691" y="897576"/>
                  <a:pt x="878434" y="892566"/>
                  <a:pt x="823846" y="835165"/>
                </a:cubicBezTo>
                <a:cubicBezTo>
                  <a:pt x="780955" y="790064"/>
                  <a:pt x="773050" y="726332"/>
                  <a:pt x="795994" y="674255"/>
                </a:cubicBezTo>
                <a:lnTo>
                  <a:pt x="803191" y="664013"/>
                </a:lnTo>
                <a:lnTo>
                  <a:pt x="690708" y="545736"/>
                </a:lnTo>
                <a:lnTo>
                  <a:pt x="678778" y="553196"/>
                </a:lnTo>
                <a:cubicBezTo>
                  <a:pt x="639771" y="567620"/>
                  <a:pt x="594617" y="557839"/>
                  <a:pt x="565128" y="526831"/>
                </a:cubicBezTo>
                <a:lnTo>
                  <a:pt x="562479" y="522594"/>
                </a:lnTo>
                <a:lnTo>
                  <a:pt x="207664" y="608151"/>
                </a:lnTo>
                <a:lnTo>
                  <a:pt x="203307" y="628640"/>
                </a:lnTo>
                <a:cubicBezTo>
                  <a:pt x="197853" y="641384"/>
                  <a:pt x="189746" y="653311"/>
                  <a:pt x="178918" y="663609"/>
                </a:cubicBezTo>
                <a:cubicBezTo>
                  <a:pt x="137575" y="702927"/>
                  <a:pt x="70309" y="703160"/>
                  <a:pt x="29119" y="659847"/>
                </a:cubicBezTo>
                <a:cubicBezTo>
                  <a:pt x="-10199" y="618504"/>
                  <a:pt x="-10431" y="551239"/>
                  <a:pt x="32881" y="510048"/>
                </a:cubicBezTo>
                <a:cubicBezTo>
                  <a:pt x="43217" y="500219"/>
                  <a:pt x="55173" y="492832"/>
                  <a:pt x="67936" y="487958"/>
                </a:cubicBezTo>
                <a:cubicBezTo>
                  <a:pt x="106227" y="473336"/>
                  <a:pt x="151787" y="481326"/>
                  <a:pt x="182679" y="513810"/>
                </a:cubicBezTo>
                <a:lnTo>
                  <a:pt x="199867" y="541086"/>
                </a:lnTo>
                <a:lnTo>
                  <a:pt x="537541" y="459661"/>
                </a:lnTo>
                <a:lnTo>
                  <a:pt x="536059" y="450434"/>
                </a:lnTo>
                <a:cubicBezTo>
                  <a:pt x="536980" y="423313"/>
                  <a:pt x="548218" y="396691"/>
                  <a:pt x="568890" y="377032"/>
                </a:cubicBezTo>
                <a:cubicBezTo>
                  <a:pt x="579718" y="366735"/>
                  <a:pt x="592037" y="359237"/>
                  <a:pt x="605039" y="354429"/>
                </a:cubicBezTo>
                <a:lnTo>
                  <a:pt x="624516" y="351300"/>
                </a:lnTo>
                <a:lnTo>
                  <a:pt x="624516" y="160667"/>
                </a:lnTo>
                <a:lnTo>
                  <a:pt x="613436" y="158139"/>
                </a:lnTo>
                <a:cubicBezTo>
                  <a:pt x="603685" y="153843"/>
                  <a:pt x="594660" y="147621"/>
                  <a:pt x="586993" y="139559"/>
                </a:cubicBezTo>
                <a:cubicBezTo>
                  <a:pt x="554867" y="105778"/>
                  <a:pt x="557681" y="53388"/>
                  <a:pt x="589927" y="22721"/>
                </a:cubicBezTo>
                <a:cubicBezTo>
                  <a:pt x="598373" y="14690"/>
                  <a:pt x="607982" y="8842"/>
                  <a:pt x="618123" y="5091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89" name="Freeform: Shape 388">
            <a:extLst>
              <a:ext uri="{FF2B5EF4-FFF2-40B4-BE49-F238E27FC236}">
                <a16:creationId xmlns:a16="http://schemas.microsoft.com/office/drawing/2014/main" id="{8EFE0271-7A65-4BB9-8E1D-F67FE82C9A2B}"/>
              </a:ext>
            </a:extLst>
          </p:cNvPr>
          <p:cNvSpPr/>
          <p:nvPr/>
        </p:nvSpPr>
        <p:spPr>
          <a:xfrm rot="1022389">
            <a:off x="5088163" y="897607"/>
            <a:ext cx="1025410" cy="838256"/>
          </a:xfrm>
          <a:custGeom>
            <a:avLst/>
            <a:gdLst>
              <a:gd name="connsiteX0" fmla="*/ 618123 w 1077492"/>
              <a:gd name="connsiteY0" fmla="*/ 5091 h 880832"/>
              <a:gd name="connsiteX1" fmla="*/ 649515 w 1077492"/>
              <a:gd name="connsiteY1" fmla="*/ 48 h 880832"/>
              <a:gd name="connsiteX2" fmla="*/ 706766 w 1077492"/>
              <a:gd name="connsiteY2" fmla="*/ 25655 h 880832"/>
              <a:gd name="connsiteX3" fmla="*/ 703831 w 1077492"/>
              <a:gd name="connsiteY3" fmla="*/ 142493 h 880832"/>
              <a:gd name="connsiteX4" fmla="*/ 665641 w 1077492"/>
              <a:gd name="connsiteY4" fmla="*/ 157025 h 880832"/>
              <a:gd name="connsiteX5" fmla="*/ 665641 w 1077492"/>
              <a:gd name="connsiteY5" fmla="*/ 352605 h 880832"/>
              <a:gd name="connsiteX6" fmla="*/ 684786 w 1077492"/>
              <a:gd name="connsiteY6" fmla="*/ 356972 h 880832"/>
              <a:gd name="connsiteX7" fmla="*/ 718689 w 1077492"/>
              <a:gd name="connsiteY7" fmla="*/ 380793 h 880832"/>
              <a:gd name="connsiteX8" fmla="*/ 738749 w 1077492"/>
              <a:gd name="connsiteY8" fmla="*/ 496690 h 880832"/>
              <a:gd name="connsiteX9" fmla="*/ 735230 w 1077492"/>
              <a:gd name="connsiteY9" fmla="*/ 501698 h 880832"/>
              <a:gd name="connsiteX10" fmla="*/ 845060 w 1077492"/>
              <a:gd name="connsiteY10" fmla="*/ 617186 h 880832"/>
              <a:gd name="connsiteX11" fmla="*/ 879258 w 1077492"/>
              <a:gd name="connsiteY11" fmla="*/ 595803 h 880832"/>
              <a:gd name="connsiteX12" fmla="*/ 1037048 w 1077492"/>
              <a:gd name="connsiteY12" fmla="*/ 632408 h 880832"/>
              <a:gd name="connsiteX13" fmla="*/ 1031825 w 1077492"/>
              <a:gd name="connsiteY13" fmla="*/ 840388 h 880832"/>
              <a:gd name="connsiteX14" fmla="*/ 823846 w 1077492"/>
              <a:gd name="connsiteY14" fmla="*/ 835165 h 880832"/>
              <a:gd name="connsiteX15" fmla="*/ 795994 w 1077492"/>
              <a:gd name="connsiteY15" fmla="*/ 674255 h 880832"/>
              <a:gd name="connsiteX16" fmla="*/ 803191 w 1077492"/>
              <a:gd name="connsiteY16" fmla="*/ 664013 h 880832"/>
              <a:gd name="connsiteX17" fmla="*/ 690708 w 1077492"/>
              <a:gd name="connsiteY17" fmla="*/ 545736 h 880832"/>
              <a:gd name="connsiteX18" fmla="*/ 678778 w 1077492"/>
              <a:gd name="connsiteY18" fmla="*/ 553196 h 880832"/>
              <a:gd name="connsiteX19" fmla="*/ 565128 w 1077492"/>
              <a:gd name="connsiteY19" fmla="*/ 526831 h 880832"/>
              <a:gd name="connsiteX20" fmla="*/ 562479 w 1077492"/>
              <a:gd name="connsiteY20" fmla="*/ 522594 h 880832"/>
              <a:gd name="connsiteX21" fmla="*/ 207664 w 1077492"/>
              <a:gd name="connsiteY21" fmla="*/ 608151 h 880832"/>
              <a:gd name="connsiteX22" fmla="*/ 203307 w 1077492"/>
              <a:gd name="connsiteY22" fmla="*/ 628640 h 880832"/>
              <a:gd name="connsiteX23" fmla="*/ 178918 w 1077492"/>
              <a:gd name="connsiteY23" fmla="*/ 663609 h 880832"/>
              <a:gd name="connsiteX24" fmla="*/ 29119 w 1077492"/>
              <a:gd name="connsiteY24" fmla="*/ 659847 h 880832"/>
              <a:gd name="connsiteX25" fmla="*/ 32881 w 1077492"/>
              <a:gd name="connsiteY25" fmla="*/ 510048 h 880832"/>
              <a:gd name="connsiteX26" fmla="*/ 67936 w 1077492"/>
              <a:gd name="connsiteY26" fmla="*/ 487958 h 880832"/>
              <a:gd name="connsiteX27" fmla="*/ 182679 w 1077492"/>
              <a:gd name="connsiteY27" fmla="*/ 513810 h 880832"/>
              <a:gd name="connsiteX28" fmla="*/ 199867 w 1077492"/>
              <a:gd name="connsiteY28" fmla="*/ 541086 h 880832"/>
              <a:gd name="connsiteX29" fmla="*/ 537541 w 1077492"/>
              <a:gd name="connsiteY29" fmla="*/ 459661 h 880832"/>
              <a:gd name="connsiteX30" fmla="*/ 536059 w 1077492"/>
              <a:gd name="connsiteY30" fmla="*/ 450434 h 880832"/>
              <a:gd name="connsiteX31" fmla="*/ 568890 w 1077492"/>
              <a:gd name="connsiteY31" fmla="*/ 377032 h 880832"/>
              <a:gd name="connsiteX32" fmla="*/ 605039 w 1077492"/>
              <a:gd name="connsiteY32" fmla="*/ 354429 h 880832"/>
              <a:gd name="connsiteX33" fmla="*/ 624516 w 1077492"/>
              <a:gd name="connsiteY33" fmla="*/ 351300 h 880832"/>
              <a:gd name="connsiteX34" fmla="*/ 624516 w 1077492"/>
              <a:gd name="connsiteY34" fmla="*/ 160667 h 880832"/>
              <a:gd name="connsiteX35" fmla="*/ 613436 w 1077492"/>
              <a:gd name="connsiteY35" fmla="*/ 158139 h 880832"/>
              <a:gd name="connsiteX36" fmla="*/ 586993 w 1077492"/>
              <a:gd name="connsiteY36" fmla="*/ 139559 h 880832"/>
              <a:gd name="connsiteX37" fmla="*/ 589927 w 1077492"/>
              <a:gd name="connsiteY37" fmla="*/ 22721 h 880832"/>
              <a:gd name="connsiteX38" fmla="*/ 618123 w 1077492"/>
              <a:gd name="connsiteY38" fmla="*/ 5091 h 880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1077492" h="880832">
                <a:moveTo>
                  <a:pt x="618123" y="5091"/>
                </a:moveTo>
                <a:cubicBezTo>
                  <a:pt x="628264" y="1341"/>
                  <a:pt x="638938" y="-311"/>
                  <a:pt x="649515" y="48"/>
                </a:cubicBezTo>
                <a:cubicBezTo>
                  <a:pt x="670668" y="767"/>
                  <a:pt x="691432" y="9532"/>
                  <a:pt x="706766" y="25655"/>
                </a:cubicBezTo>
                <a:cubicBezTo>
                  <a:pt x="738893" y="59437"/>
                  <a:pt x="736078" y="111827"/>
                  <a:pt x="703831" y="142493"/>
                </a:cubicBezTo>
                <a:lnTo>
                  <a:pt x="665641" y="157025"/>
                </a:lnTo>
                <a:lnTo>
                  <a:pt x="665641" y="352605"/>
                </a:lnTo>
                <a:lnTo>
                  <a:pt x="684786" y="356972"/>
                </a:lnTo>
                <a:cubicBezTo>
                  <a:pt x="697289" y="362480"/>
                  <a:pt x="708859" y="370458"/>
                  <a:pt x="718689" y="380793"/>
                </a:cubicBezTo>
                <a:cubicBezTo>
                  <a:pt x="749581" y="413278"/>
                  <a:pt x="755275" y="459181"/>
                  <a:pt x="738749" y="496690"/>
                </a:cubicBezTo>
                <a:lnTo>
                  <a:pt x="735230" y="501698"/>
                </a:lnTo>
                <a:lnTo>
                  <a:pt x="845060" y="617186"/>
                </a:lnTo>
                <a:lnTo>
                  <a:pt x="879258" y="595803"/>
                </a:lnTo>
                <a:cubicBezTo>
                  <a:pt x="933414" y="575777"/>
                  <a:pt x="996107" y="589357"/>
                  <a:pt x="1037048" y="632408"/>
                </a:cubicBezTo>
                <a:cubicBezTo>
                  <a:pt x="1094236" y="692542"/>
                  <a:pt x="1089226" y="785799"/>
                  <a:pt x="1031825" y="840388"/>
                </a:cubicBezTo>
                <a:cubicBezTo>
                  <a:pt x="971691" y="897576"/>
                  <a:pt x="878434" y="892566"/>
                  <a:pt x="823846" y="835165"/>
                </a:cubicBezTo>
                <a:cubicBezTo>
                  <a:pt x="780955" y="790064"/>
                  <a:pt x="773050" y="726332"/>
                  <a:pt x="795994" y="674255"/>
                </a:cubicBezTo>
                <a:lnTo>
                  <a:pt x="803191" y="664013"/>
                </a:lnTo>
                <a:lnTo>
                  <a:pt x="690708" y="545736"/>
                </a:lnTo>
                <a:lnTo>
                  <a:pt x="678778" y="553196"/>
                </a:lnTo>
                <a:cubicBezTo>
                  <a:pt x="639771" y="567620"/>
                  <a:pt x="594617" y="557839"/>
                  <a:pt x="565128" y="526831"/>
                </a:cubicBezTo>
                <a:lnTo>
                  <a:pt x="562479" y="522594"/>
                </a:lnTo>
                <a:lnTo>
                  <a:pt x="207664" y="608151"/>
                </a:lnTo>
                <a:lnTo>
                  <a:pt x="203307" y="628640"/>
                </a:lnTo>
                <a:cubicBezTo>
                  <a:pt x="197853" y="641384"/>
                  <a:pt x="189746" y="653311"/>
                  <a:pt x="178918" y="663609"/>
                </a:cubicBezTo>
                <a:cubicBezTo>
                  <a:pt x="137575" y="702927"/>
                  <a:pt x="70309" y="703160"/>
                  <a:pt x="29119" y="659847"/>
                </a:cubicBezTo>
                <a:cubicBezTo>
                  <a:pt x="-10199" y="618504"/>
                  <a:pt x="-10431" y="551239"/>
                  <a:pt x="32881" y="510048"/>
                </a:cubicBezTo>
                <a:cubicBezTo>
                  <a:pt x="43217" y="500219"/>
                  <a:pt x="55173" y="492832"/>
                  <a:pt x="67936" y="487958"/>
                </a:cubicBezTo>
                <a:cubicBezTo>
                  <a:pt x="106227" y="473336"/>
                  <a:pt x="151787" y="481326"/>
                  <a:pt x="182679" y="513810"/>
                </a:cubicBezTo>
                <a:lnTo>
                  <a:pt x="199867" y="541086"/>
                </a:lnTo>
                <a:lnTo>
                  <a:pt x="537541" y="459661"/>
                </a:lnTo>
                <a:lnTo>
                  <a:pt x="536059" y="450434"/>
                </a:lnTo>
                <a:cubicBezTo>
                  <a:pt x="536980" y="423313"/>
                  <a:pt x="548218" y="396691"/>
                  <a:pt x="568890" y="377032"/>
                </a:cubicBezTo>
                <a:cubicBezTo>
                  <a:pt x="579718" y="366735"/>
                  <a:pt x="592037" y="359237"/>
                  <a:pt x="605039" y="354429"/>
                </a:cubicBezTo>
                <a:lnTo>
                  <a:pt x="624516" y="351300"/>
                </a:lnTo>
                <a:lnTo>
                  <a:pt x="624516" y="160667"/>
                </a:lnTo>
                <a:lnTo>
                  <a:pt x="613436" y="158139"/>
                </a:lnTo>
                <a:cubicBezTo>
                  <a:pt x="603685" y="153843"/>
                  <a:pt x="594660" y="147621"/>
                  <a:pt x="586993" y="139559"/>
                </a:cubicBezTo>
                <a:cubicBezTo>
                  <a:pt x="554867" y="105778"/>
                  <a:pt x="557681" y="53388"/>
                  <a:pt x="589927" y="22721"/>
                </a:cubicBezTo>
                <a:cubicBezTo>
                  <a:pt x="598373" y="14690"/>
                  <a:pt x="607982" y="8842"/>
                  <a:pt x="618123" y="5091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pic>
        <p:nvPicPr>
          <p:cNvPr id="2" name="Resim 1">
            <a:extLst>
              <a:ext uri="{FF2B5EF4-FFF2-40B4-BE49-F238E27FC236}">
                <a16:creationId xmlns:a16="http://schemas.microsoft.com/office/drawing/2014/main" id="{1A468162-C67A-4AC8-A706-63EE6707E4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910" y="678100"/>
            <a:ext cx="1889924" cy="1286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995317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and End Slide Master">
  <a:themeElements>
    <a:clrScheme name="ALLPPT-STEAM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E61358"/>
      </a:accent1>
      <a:accent2>
        <a:srgbClr val="ED7D1F"/>
      </a:accent2>
      <a:accent3>
        <a:srgbClr val="A0C82F"/>
      </a:accent3>
      <a:accent4>
        <a:srgbClr val="32B5D3"/>
      </a:accent4>
      <a:accent5>
        <a:srgbClr val="B44B97"/>
      </a:accent5>
      <a:accent6>
        <a:srgbClr val="435E71"/>
      </a:accent6>
      <a:hlink>
        <a:srgbClr val="0563C1"/>
      </a:hlink>
      <a:folHlink>
        <a:srgbClr val="954F72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ntents Slide Master">
  <a:themeElements>
    <a:clrScheme name="ALLPPT-STEAM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E61358"/>
      </a:accent1>
      <a:accent2>
        <a:srgbClr val="ED7D1F"/>
      </a:accent2>
      <a:accent3>
        <a:srgbClr val="A0C82F"/>
      </a:accent3>
      <a:accent4>
        <a:srgbClr val="32B5D3"/>
      </a:accent4>
      <a:accent5>
        <a:srgbClr val="B44B97"/>
      </a:accent5>
      <a:accent6>
        <a:srgbClr val="435E71"/>
      </a:accent6>
      <a:hlink>
        <a:srgbClr val="0563C1"/>
      </a:hlink>
      <a:folHlink>
        <a:srgbClr val="954F72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Section Break Slide Master">
  <a:themeElements>
    <a:clrScheme name="ALLPPT-STEAM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E61358"/>
      </a:accent1>
      <a:accent2>
        <a:srgbClr val="ED7D1F"/>
      </a:accent2>
      <a:accent3>
        <a:srgbClr val="A0C82F"/>
      </a:accent3>
      <a:accent4>
        <a:srgbClr val="32B5D3"/>
      </a:accent4>
      <a:accent5>
        <a:srgbClr val="B44B97"/>
      </a:accent5>
      <a:accent6>
        <a:srgbClr val="435E71"/>
      </a:accent6>
      <a:hlink>
        <a:srgbClr val="0563C1"/>
      </a:hlink>
      <a:folHlink>
        <a:srgbClr val="954F72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2</TotalTime>
  <Words>287</Words>
  <Application>Microsoft Office PowerPoint</Application>
  <PresentationFormat>Geniş ekran</PresentationFormat>
  <Paragraphs>87</Paragraphs>
  <Slides>14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12</vt:i4>
      </vt:variant>
      <vt:variant>
        <vt:lpstr>Tema</vt:lpstr>
      </vt:variant>
      <vt:variant>
        <vt:i4>4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14</vt:i4>
      </vt:variant>
    </vt:vector>
  </HeadingPairs>
  <TitlesOfParts>
    <vt:vector size="31" baseType="lpstr">
      <vt:lpstr>Aharoni</vt:lpstr>
      <vt:lpstr>Algerian</vt:lpstr>
      <vt:lpstr>Arial</vt:lpstr>
      <vt:lpstr>Bahnschrift Light</vt:lpstr>
      <vt:lpstr>Calibri</vt:lpstr>
      <vt:lpstr>Calibri Light</vt:lpstr>
      <vt:lpstr>MV Boli</vt:lpstr>
      <vt:lpstr>Noto Sans Symbols</vt:lpstr>
      <vt:lpstr>Open Sans</vt:lpstr>
      <vt:lpstr>Times New Roman</vt:lpstr>
      <vt:lpstr>Vladimir Script</vt:lpstr>
      <vt:lpstr>Wingdings</vt:lpstr>
      <vt:lpstr>Cover and End Slide Master</vt:lpstr>
      <vt:lpstr>Contents Slide Master</vt:lpstr>
      <vt:lpstr>Section Break Slide Master</vt:lpstr>
      <vt:lpstr>Office Teması</vt:lpstr>
      <vt:lpstr>Visio</vt:lpstr>
      <vt:lpstr>PowerPoint Sunusu</vt:lpstr>
      <vt:lpstr>PowerPoint Sunusu</vt:lpstr>
      <vt:lpstr>PowerPoint Sunusu</vt:lpstr>
      <vt:lpstr>Eğitimin kalite güvencesi: AYDEP</vt:lpstr>
      <vt:lpstr>PowerPoint Sunusu</vt:lpstr>
      <vt:lpstr>PowerPoint Sunusu</vt:lpstr>
      <vt:lpstr>PowerPoint Sunusu</vt:lpstr>
      <vt:lpstr>EĞİTİMDE KALİTE GÜVENCE İSTEMİ / DESTEK BİRİMLERİ</vt:lpstr>
      <vt:lpstr>PowerPoint Sunusu</vt:lpstr>
      <vt:lpstr>PowerPoint Sunusu</vt:lpstr>
      <vt:lpstr>PowerPoint Sunusu</vt:lpstr>
      <vt:lpstr>Eğitimin PUKÖ Döngüsü: AYDEP</vt:lpstr>
      <vt:lpstr>AYDEP Patent Başvurusu </vt:lpstr>
      <vt:lpstr>teşekkürler…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Sunusu</dc:title>
  <dc:creator>Hüseyin Şimşek</dc:creator>
  <cp:lastModifiedBy>HÜSEYİN ŞİMŞEK</cp:lastModifiedBy>
  <cp:revision>25</cp:revision>
  <dcterms:created xsi:type="dcterms:W3CDTF">2021-03-29T10:57:16Z</dcterms:created>
  <dcterms:modified xsi:type="dcterms:W3CDTF">2021-11-14T21:36:33Z</dcterms:modified>
</cp:coreProperties>
</file>